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61" r:id="rId2"/>
  </p:sldMasterIdLst>
  <p:notesMasterIdLst>
    <p:notesMasterId r:id="rId29"/>
  </p:notesMasterIdLst>
  <p:sldIdLst>
    <p:sldId id="257" r:id="rId3"/>
    <p:sldId id="272" r:id="rId4"/>
    <p:sldId id="264" r:id="rId5"/>
    <p:sldId id="258" r:id="rId6"/>
    <p:sldId id="268" r:id="rId7"/>
    <p:sldId id="262" r:id="rId8"/>
    <p:sldId id="273" r:id="rId9"/>
    <p:sldId id="274" r:id="rId10"/>
    <p:sldId id="298" r:id="rId11"/>
    <p:sldId id="299" r:id="rId12"/>
    <p:sldId id="300" r:id="rId13"/>
    <p:sldId id="301" r:id="rId14"/>
    <p:sldId id="302" r:id="rId15"/>
    <p:sldId id="303" r:id="rId16"/>
    <p:sldId id="304" r:id="rId17"/>
    <p:sldId id="305" r:id="rId18"/>
    <p:sldId id="306" r:id="rId19"/>
    <p:sldId id="307" r:id="rId20"/>
    <p:sldId id="280" r:id="rId21"/>
    <p:sldId id="296" r:id="rId22"/>
    <p:sldId id="297" r:id="rId23"/>
    <p:sldId id="283" r:id="rId24"/>
    <p:sldId id="286" r:id="rId25"/>
    <p:sldId id="294" r:id="rId26"/>
    <p:sldId id="293" r:id="rId27"/>
    <p:sldId id="292" r:id="rId28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997" autoAdjust="0"/>
    <p:restoredTop sz="94660"/>
  </p:normalViewPr>
  <p:slideViewPr>
    <p:cSldViewPr snapToGrid="0">
      <p:cViewPr varScale="1">
        <p:scale>
          <a:sx n="61" d="100"/>
          <a:sy n="61" d="100"/>
        </p:scale>
        <p:origin x="48" y="56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tableStyles" Target="tableStyle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notesMaster" Target="notesMasters/notes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theme" Target="theme/theme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viewProps" Target="viewProp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presProps" Target="presProps.xml"/><Relationship Id="rId8" Type="http://schemas.openxmlformats.org/officeDocument/2006/relationships/slide" Target="slides/slide6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290087-517F-4FFC-A13B-C0C77E2CC6DE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5C9C667F-E156-4781-B102-B8D679AB796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5069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73226385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5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003115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6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600894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4677124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12484567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61860015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591407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88926702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565985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8379872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586708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404733804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3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362307818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3A32B76-A7E4-43F7-AF55-408FD2ED4A79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4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72901125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4201121-C383-4912-964F-62549A38EC48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185901D7-8A82-4972-89EF-E80747C09930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8A94033-2A3B-4903-8434-A6FB77A09BD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7FD4CAE-9255-448E-BB35-3371FC33E01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AB91F13-DCAC-4965-BB09-E3DDDAB6FDC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5052751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065E827-C443-4EB5-9931-079530DCB7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D7B0B4C0-A9C5-4F0C-9215-12879929E078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9602F0-699A-446E-B13E-5E240C44FF6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2BB63A5F-1CAD-4DBE-919B-F69394BB3CB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5D3F017-9DF3-4A3B-B32A-458C84DFB08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04442542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D16C6A48-CBF1-4F7C-B130-1D6329A686B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EC21C6EA-B68C-493B-9DEC-BBB1D7DC1386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D6336B8-6663-4B03-A80E-D6BFB3639A1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8F24FE7-02E9-4A82-A978-576FE370408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2D5F37F-077E-408B-99F3-89CB0FC985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098443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460387A-34C5-4923-8367-AE33BFA919B7}" type="datetime1">
              <a:rPr lang="en-US" smtClean="0"/>
              <a:t>1/14/2022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7EFC1C6-BBC3-402C-9E94-AB07C99168D4}" type="slidenum">
              <a:rPr lang="en-US" smtClean="0"/>
              <a:t>‹#›</a:t>
            </a:fld>
            <a:endParaRPr lang="en-US"/>
          </a:p>
        </p:txBody>
      </p:sp>
      <p:sp>
        <p:nvSpPr>
          <p:cNvPr id="9" name="Picture Placeholder 8"/>
          <p:cNvSpPr>
            <a:spLocks noGrp="1"/>
          </p:cNvSpPr>
          <p:nvPr>
            <p:ph type="pic" sz="quarter" idx="13"/>
          </p:nvPr>
        </p:nvSpPr>
        <p:spPr>
          <a:xfrm>
            <a:off x="1" y="459931"/>
            <a:ext cx="12191999" cy="6398069"/>
          </a:xfrm>
          <a:custGeom>
            <a:avLst/>
            <a:gdLst>
              <a:gd name="connsiteX0" fmla="*/ 12191999 w 12191999"/>
              <a:gd name="connsiteY0" fmla="*/ 3092658 h 6398069"/>
              <a:gd name="connsiteX1" fmla="*/ 12191999 w 12191999"/>
              <a:gd name="connsiteY1" fmla="*/ 3816508 h 6398069"/>
              <a:gd name="connsiteX2" fmla="*/ 9610437 w 12191999"/>
              <a:gd name="connsiteY2" fmla="*/ 6398069 h 6398069"/>
              <a:gd name="connsiteX3" fmla="*/ 8773270 w 12191999"/>
              <a:gd name="connsiteY3" fmla="*/ 6398069 h 6398069"/>
              <a:gd name="connsiteX4" fmla="*/ 11992975 w 12191999"/>
              <a:gd name="connsiteY4" fmla="*/ 3178365 h 6398069"/>
              <a:gd name="connsiteX5" fmla="*/ 12145736 w 12191999"/>
              <a:gd name="connsiteY5" fmla="*/ 3097092 h 6398069"/>
              <a:gd name="connsiteX6" fmla="*/ 4530854 w 12191999"/>
              <a:gd name="connsiteY6" fmla="*/ 3091673 h 6398069"/>
              <a:gd name="connsiteX7" fmla="*/ 4740147 w 12191999"/>
              <a:gd name="connsiteY7" fmla="*/ 3178364 h 6398069"/>
              <a:gd name="connsiteX8" fmla="*/ 4740147 w 12191999"/>
              <a:gd name="connsiteY8" fmla="*/ 3596947 h 6398069"/>
              <a:gd name="connsiteX9" fmla="*/ 1939024 w 12191999"/>
              <a:gd name="connsiteY9" fmla="*/ 6398069 h 6398069"/>
              <a:gd name="connsiteX10" fmla="*/ 1101858 w 12191999"/>
              <a:gd name="connsiteY10" fmla="*/ 6398069 h 6398069"/>
              <a:gd name="connsiteX11" fmla="*/ 4321563 w 12191999"/>
              <a:gd name="connsiteY11" fmla="*/ 3178364 h 6398069"/>
              <a:gd name="connsiteX12" fmla="*/ 4530854 w 12191999"/>
              <a:gd name="connsiteY12" fmla="*/ 3091673 h 6398069"/>
              <a:gd name="connsiteX13" fmla="*/ 11040216 w 12191999"/>
              <a:gd name="connsiteY13" fmla="*/ 3091671 h 6398069"/>
              <a:gd name="connsiteX14" fmla="*/ 11249507 w 12191999"/>
              <a:gd name="connsiteY14" fmla="*/ 3178365 h 6398069"/>
              <a:gd name="connsiteX15" fmla="*/ 11249508 w 12191999"/>
              <a:gd name="connsiteY15" fmla="*/ 3596947 h 6398069"/>
              <a:gd name="connsiteX16" fmla="*/ 8448386 w 12191999"/>
              <a:gd name="connsiteY16" fmla="*/ 6398069 h 6398069"/>
              <a:gd name="connsiteX17" fmla="*/ 7611219 w 12191999"/>
              <a:gd name="connsiteY17" fmla="*/ 6398069 h 6398069"/>
              <a:gd name="connsiteX18" fmla="*/ 10830924 w 12191999"/>
              <a:gd name="connsiteY18" fmla="*/ 3178365 h 6398069"/>
              <a:gd name="connsiteX19" fmla="*/ 11040216 w 12191999"/>
              <a:gd name="connsiteY19" fmla="*/ 3091671 h 6398069"/>
              <a:gd name="connsiteX20" fmla="*/ 7784837 w 12191999"/>
              <a:gd name="connsiteY20" fmla="*/ 3091671 h 6398069"/>
              <a:gd name="connsiteX21" fmla="*/ 7994129 w 12191999"/>
              <a:gd name="connsiteY21" fmla="*/ 3178364 h 6398069"/>
              <a:gd name="connsiteX22" fmla="*/ 7994129 w 12191999"/>
              <a:gd name="connsiteY22" fmla="*/ 3596946 h 6398069"/>
              <a:gd name="connsiteX23" fmla="*/ 5193007 w 12191999"/>
              <a:gd name="connsiteY23" fmla="*/ 6398069 h 6398069"/>
              <a:gd name="connsiteX24" fmla="*/ 4355840 w 12191999"/>
              <a:gd name="connsiteY24" fmla="*/ 6398069 h 6398069"/>
              <a:gd name="connsiteX25" fmla="*/ 7575545 w 12191999"/>
              <a:gd name="connsiteY25" fmla="*/ 3178364 h 6398069"/>
              <a:gd name="connsiteX26" fmla="*/ 7784837 w 12191999"/>
              <a:gd name="connsiteY26" fmla="*/ 3091671 h 6398069"/>
              <a:gd name="connsiteX27" fmla="*/ 3387854 w 12191999"/>
              <a:gd name="connsiteY27" fmla="*/ 3091671 h 6398069"/>
              <a:gd name="connsiteX28" fmla="*/ 3597145 w 12191999"/>
              <a:gd name="connsiteY28" fmla="*/ 3178364 h 6398069"/>
              <a:gd name="connsiteX29" fmla="*/ 3597146 w 12191999"/>
              <a:gd name="connsiteY29" fmla="*/ 3596945 h 6398069"/>
              <a:gd name="connsiteX30" fmla="*/ 796022 w 12191999"/>
              <a:gd name="connsiteY30" fmla="*/ 6398069 h 6398069"/>
              <a:gd name="connsiteX31" fmla="*/ 0 w 12191999"/>
              <a:gd name="connsiteY31" fmla="*/ 6398069 h 6398069"/>
              <a:gd name="connsiteX32" fmla="*/ 0 w 12191999"/>
              <a:gd name="connsiteY32" fmla="*/ 6356926 h 6398069"/>
              <a:gd name="connsiteX33" fmla="*/ 3178563 w 12191999"/>
              <a:gd name="connsiteY33" fmla="*/ 3178364 h 6398069"/>
              <a:gd name="connsiteX34" fmla="*/ 3387854 w 12191999"/>
              <a:gd name="connsiteY34" fmla="*/ 3091671 h 6398069"/>
              <a:gd name="connsiteX35" fmla="*/ 8611730 w 12191999"/>
              <a:gd name="connsiteY35" fmla="*/ 1181100 h 6398069"/>
              <a:gd name="connsiteX36" fmla="*/ 8821021 w 12191999"/>
              <a:gd name="connsiteY36" fmla="*/ 1267792 h 6398069"/>
              <a:gd name="connsiteX37" fmla="*/ 8821021 w 12191999"/>
              <a:gd name="connsiteY37" fmla="*/ 1686374 h 6398069"/>
              <a:gd name="connsiteX38" fmla="*/ 4217018 w 12191999"/>
              <a:gd name="connsiteY38" fmla="*/ 6290379 h 6398069"/>
              <a:gd name="connsiteX39" fmla="*/ 3798436 w 12191999"/>
              <a:gd name="connsiteY39" fmla="*/ 6290379 h 6398069"/>
              <a:gd name="connsiteX40" fmla="*/ 3798436 w 12191999"/>
              <a:gd name="connsiteY40" fmla="*/ 5871796 h 6398069"/>
              <a:gd name="connsiteX41" fmla="*/ 8402438 w 12191999"/>
              <a:gd name="connsiteY41" fmla="*/ 1267792 h 6398069"/>
              <a:gd name="connsiteX42" fmla="*/ 8611730 w 12191999"/>
              <a:gd name="connsiteY42" fmla="*/ 1181100 h 6398069"/>
              <a:gd name="connsiteX43" fmla="*/ 7549887 w 12191999"/>
              <a:gd name="connsiteY43" fmla="*/ 1181099 h 6398069"/>
              <a:gd name="connsiteX44" fmla="*/ 7759179 w 12191999"/>
              <a:gd name="connsiteY44" fmla="*/ 1267790 h 6398069"/>
              <a:gd name="connsiteX45" fmla="*/ 7759179 w 12191999"/>
              <a:gd name="connsiteY45" fmla="*/ 1686374 h 6398069"/>
              <a:gd name="connsiteX46" fmla="*/ 3155176 w 12191999"/>
              <a:gd name="connsiteY46" fmla="*/ 6290378 h 6398069"/>
              <a:gd name="connsiteX47" fmla="*/ 2736593 w 12191999"/>
              <a:gd name="connsiteY47" fmla="*/ 6290378 h 6398069"/>
              <a:gd name="connsiteX48" fmla="*/ 2736593 w 12191999"/>
              <a:gd name="connsiteY48" fmla="*/ 5871795 h 6398069"/>
              <a:gd name="connsiteX49" fmla="*/ 7340595 w 12191999"/>
              <a:gd name="connsiteY49" fmla="*/ 1267791 h 6398069"/>
              <a:gd name="connsiteX50" fmla="*/ 7549887 w 12191999"/>
              <a:gd name="connsiteY50" fmla="*/ 1181099 h 6398069"/>
              <a:gd name="connsiteX51" fmla="*/ 4232402 w 12191999"/>
              <a:gd name="connsiteY51" fmla="*/ 1181099 h 6398069"/>
              <a:gd name="connsiteX52" fmla="*/ 4441695 w 12191999"/>
              <a:gd name="connsiteY52" fmla="*/ 1267791 h 6398069"/>
              <a:gd name="connsiteX53" fmla="*/ 4441695 w 12191999"/>
              <a:gd name="connsiteY53" fmla="*/ 1686374 h 6398069"/>
              <a:gd name="connsiteX54" fmla="*/ 0 w 12191999"/>
              <a:gd name="connsiteY54" fmla="*/ 6128068 h 6398069"/>
              <a:gd name="connsiteX55" fmla="*/ 0 w 12191999"/>
              <a:gd name="connsiteY55" fmla="*/ 5290902 h 6398069"/>
              <a:gd name="connsiteX56" fmla="*/ 4023113 w 12191999"/>
              <a:gd name="connsiteY56" fmla="*/ 1267791 h 6398069"/>
              <a:gd name="connsiteX57" fmla="*/ 4232402 w 12191999"/>
              <a:gd name="connsiteY57" fmla="*/ 1181099 h 6398069"/>
              <a:gd name="connsiteX58" fmla="*/ 2543307 w 12191999"/>
              <a:gd name="connsiteY58" fmla="*/ 800100 h 6398069"/>
              <a:gd name="connsiteX59" fmla="*/ 2752598 w 12191999"/>
              <a:gd name="connsiteY59" fmla="*/ 886791 h 6398069"/>
              <a:gd name="connsiteX60" fmla="*/ 2752598 w 12191999"/>
              <a:gd name="connsiteY60" fmla="*/ 1305374 h 6398069"/>
              <a:gd name="connsiteX61" fmla="*/ 2 w 12191999"/>
              <a:gd name="connsiteY61" fmla="*/ 4057969 h 6398069"/>
              <a:gd name="connsiteX62" fmla="*/ 2 w 12191999"/>
              <a:gd name="connsiteY62" fmla="*/ 3220802 h 6398069"/>
              <a:gd name="connsiteX63" fmla="*/ 2334015 w 12191999"/>
              <a:gd name="connsiteY63" fmla="*/ 886790 h 6398069"/>
              <a:gd name="connsiteX64" fmla="*/ 2543307 w 12191999"/>
              <a:gd name="connsiteY64" fmla="*/ 800100 h 6398069"/>
              <a:gd name="connsiteX65" fmla="*/ 11140422 w 12191999"/>
              <a:gd name="connsiteY65" fmla="*/ 800099 h 6398069"/>
              <a:gd name="connsiteX66" fmla="*/ 11349713 w 12191999"/>
              <a:gd name="connsiteY66" fmla="*/ 886791 h 6398069"/>
              <a:gd name="connsiteX67" fmla="*/ 11349713 w 12191999"/>
              <a:gd name="connsiteY67" fmla="*/ 1305374 h 6398069"/>
              <a:gd name="connsiteX68" fmla="*/ 6745708 w 12191999"/>
              <a:gd name="connsiteY68" fmla="*/ 5909379 h 6398069"/>
              <a:gd name="connsiteX69" fmla="*/ 6327125 w 12191999"/>
              <a:gd name="connsiteY69" fmla="*/ 5909379 h 6398069"/>
              <a:gd name="connsiteX70" fmla="*/ 6327124 w 12191999"/>
              <a:gd name="connsiteY70" fmla="*/ 5490795 h 6398069"/>
              <a:gd name="connsiteX71" fmla="*/ 10931130 w 12191999"/>
              <a:gd name="connsiteY71" fmla="*/ 886791 h 6398069"/>
              <a:gd name="connsiteX72" fmla="*/ 11140422 w 12191999"/>
              <a:gd name="connsiteY72" fmla="*/ 800099 h 6398069"/>
              <a:gd name="connsiteX73" fmla="*/ 12191999 w 12191999"/>
              <a:gd name="connsiteY73" fmla="*/ 686374 h 6398069"/>
              <a:gd name="connsiteX74" fmla="*/ 12191999 w 12191999"/>
              <a:gd name="connsiteY74" fmla="*/ 1523542 h 6398069"/>
              <a:gd name="connsiteX75" fmla="*/ 8606262 w 12191999"/>
              <a:gd name="connsiteY75" fmla="*/ 5109279 h 6398069"/>
              <a:gd name="connsiteX76" fmla="*/ 8187679 w 12191999"/>
              <a:gd name="connsiteY76" fmla="*/ 5109279 h 6398069"/>
              <a:gd name="connsiteX77" fmla="*/ 8187679 w 12191999"/>
              <a:gd name="connsiteY77" fmla="*/ 4690696 h 6398069"/>
              <a:gd name="connsiteX78" fmla="*/ 3686306 w 12191999"/>
              <a:gd name="connsiteY78" fmla="*/ 685799 h 6398069"/>
              <a:gd name="connsiteX79" fmla="*/ 3895597 w 12191999"/>
              <a:gd name="connsiteY79" fmla="*/ 772491 h 6398069"/>
              <a:gd name="connsiteX80" fmla="*/ 3895597 w 12191999"/>
              <a:gd name="connsiteY80" fmla="*/ 1191074 h 6398069"/>
              <a:gd name="connsiteX81" fmla="*/ 2 w 12191999"/>
              <a:gd name="connsiteY81" fmla="*/ 5086668 h 6398069"/>
              <a:gd name="connsiteX82" fmla="*/ 2 w 12191999"/>
              <a:gd name="connsiteY82" fmla="*/ 4249502 h 6398069"/>
              <a:gd name="connsiteX83" fmla="*/ 3477015 w 12191999"/>
              <a:gd name="connsiteY83" fmla="*/ 772491 h 6398069"/>
              <a:gd name="connsiteX84" fmla="*/ 3686306 w 12191999"/>
              <a:gd name="connsiteY84" fmla="*/ 685799 h 6398069"/>
              <a:gd name="connsiteX85" fmla="*/ 2302006 w 12191999"/>
              <a:gd name="connsiteY85" fmla="*/ 1 h 6398069"/>
              <a:gd name="connsiteX86" fmla="*/ 2511298 w 12191999"/>
              <a:gd name="connsiteY86" fmla="*/ 86692 h 6398069"/>
              <a:gd name="connsiteX87" fmla="*/ 2511298 w 12191999"/>
              <a:gd name="connsiteY87" fmla="*/ 505275 h 6398069"/>
              <a:gd name="connsiteX88" fmla="*/ 1 w 12191999"/>
              <a:gd name="connsiteY88" fmla="*/ 3016571 h 6398069"/>
              <a:gd name="connsiteX89" fmla="*/ 1 w 12191999"/>
              <a:gd name="connsiteY89" fmla="*/ 2179406 h 6398069"/>
              <a:gd name="connsiteX90" fmla="*/ 2092714 w 12191999"/>
              <a:gd name="connsiteY90" fmla="*/ 86691 h 6398069"/>
              <a:gd name="connsiteX91" fmla="*/ 2302006 w 12191999"/>
              <a:gd name="connsiteY91" fmla="*/ 1 h 6398069"/>
              <a:gd name="connsiteX92" fmla="*/ 1238770 w 12191999"/>
              <a:gd name="connsiteY92" fmla="*/ 0 h 6398069"/>
              <a:gd name="connsiteX93" fmla="*/ 1448062 w 12191999"/>
              <a:gd name="connsiteY93" fmla="*/ 86691 h 6398069"/>
              <a:gd name="connsiteX94" fmla="*/ 1448062 w 12191999"/>
              <a:gd name="connsiteY94" fmla="*/ 505274 h 6398069"/>
              <a:gd name="connsiteX95" fmla="*/ 2 w 12191999"/>
              <a:gd name="connsiteY95" fmla="*/ 1953335 h 6398069"/>
              <a:gd name="connsiteX96" fmla="*/ 2 w 12191999"/>
              <a:gd name="connsiteY96" fmla="*/ 1116168 h 6398069"/>
              <a:gd name="connsiteX97" fmla="*/ 1029479 w 12191999"/>
              <a:gd name="connsiteY97" fmla="*/ 86691 h 6398069"/>
              <a:gd name="connsiteX98" fmla="*/ 1238770 w 12191999"/>
              <a:gd name="connsiteY98" fmla="*/ 0 h 639806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  <a:cxn ang="0">
                <a:pos x="connsiteX22" y="connsiteY22"/>
              </a:cxn>
              <a:cxn ang="0">
                <a:pos x="connsiteX23" y="connsiteY23"/>
              </a:cxn>
              <a:cxn ang="0">
                <a:pos x="connsiteX24" y="connsiteY24"/>
              </a:cxn>
              <a:cxn ang="0">
                <a:pos x="connsiteX25" y="connsiteY25"/>
              </a:cxn>
              <a:cxn ang="0">
                <a:pos x="connsiteX26" y="connsiteY26"/>
              </a:cxn>
              <a:cxn ang="0">
                <a:pos x="connsiteX27" y="connsiteY27"/>
              </a:cxn>
              <a:cxn ang="0">
                <a:pos x="connsiteX28" y="connsiteY28"/>
              </a:cxn>
              <a:cxn ang="0">
                <a:pos x="connsiteX29" y="connsiteY29"/>
              </a:cxn>
              <a:cxn ang="0">
                <a:pos x="connsiteX30" y="connsiteY30"/>
              </a:cxn>
              <a:cxn ang="0">
                <a:pos x="connsiteX31" y="connsiteY31"/>
              </a:cxn>
              <a:cxn ang="0">
                <a:pos x="connsiteX32" y="connsiteY32"/>
              </a:cxn>
              <a:cxn ang="0">
                <a:pos x="connsiteX33" y="connsiteY33"/>
              </a:cxn>
              <a:cxn ang="0">
                <a:pos x="connsiteX34" y="connsiteY34"/>
              </a:cxn>
              <a:cxn ang="0">
                <a:pos x="connsiteX35" y="connsiteY35"/>
              </a:cxn>
              <a:cxn ang="0">
                <a:pos x="connsiteX36" y="connsiteY36"/>
              </a:cxn>
              <a:cxn ang="0">
                <a:pos x="connsiteX37" y="connsiteY37"/>
              </a:cxn>
              <a:cxn ang="0">
                <a:pos x="connsiteX38" y="connsiteY38"/>
              </a:cxn>
              <a:cxn ang="0">
                <a:pos x="connsiteX39" y="connsiteY39"/>
              </a:cxn>
              <a:cxn ang="0">
                <a:pos x="connsiteX40" y="connsiteY40"/>
              </a:cxn>
              <a:cxn ang="0">
                <a:pos x="connsiteX41" y="connsiteY41"/>
              </a:cxn>
              <a:cxn ang="0">
                <a:pos x="connsiteX42" y="connsiteY42"/>
              </a:cxn>
              <a:cxn ang="0">
                <a:pos x="connsiteX43" y="connsiteY43"/>
              </a:cxn>
              <a:cxn ang="0">
                <a:pos x="connsiteX44" y="connsiteY44"/>
              </a:cxn>
              <a:cxn ang="0">
                <a:pos x="connsiteX45" y="connsiteY45"/>
              </a:cxn>
              <a:cxn ang="0">
                <a:pos x="connsiteX46" y="connsiteY46"/>
              </a:cxn>
              <a:cxn ang="0">
                <a:pos x="connsiteX47" y="connsiteY47"/>
              </a:cxn>
              <a:cxn ang="0">
                <a:pos x="connsiteX48" y="connsiteY48"/>
              </a:cxn>
              <a:cxn ang="0">
                <a:pos x="connsiteX49" y="connsiteY49"/>
              </a:cxn>
              <a:cxn ang="0">
                <a:pos x="connsiteX50" y="connsiteY50"/>
              </a:cxn>
              <a:cxn ang="0">
                <a:pos x="connsiteX51" y="connsiteY51"/>
              </a:cxn>
              <a:cxn ang="0">
                <a:pos x="connsiteX52" y="connsiteY52"/>
              </a:cxn>
              <a:cxn ang="0">
                <a:pos x="connsiteX53" y="connsiteY53"/>
              </a:cxn>
              <a:cxn ang="0">
                <a:pos x="connsiteX54" y="connsiteY54"/>
              </a:cxn>
              <a:cxn ang="0">
                <a:pos x="connsiteX55" y="connsiteY55"/>
              </a:cxn>
              <a:cxn ang="0">
                <a:pos x="connsiteX56" y="connsiteY56"/>
              </a:cxn>
              <a:cxn ang="0">
                <a:pos x="connsiteX57" y="connsiteY57"/>
              </a:cxn>
              <a:cxn ang="0">
                <a:pos x="connsiteX58" y="connsiteY58"/>
              </a:cxn>
              <a:cxn ang="0">
                <a:pos x="connsiteX59" y="connsiteY59"/>
              </a:cxn>
              <a:cxn ang="0">
                <a:pos x="connsiteX60" y="connsiteY60"/>
              </a:cxn>
              <a:cxn ang="0">
                <a:pos x="connsiteX61" y="connsiteY61"/>
              </a:cxn>
              <a:cxn ang="0">
                <a:pos x="connsiteX62" y="connsiteY62"/>
              </a:cxn>
              <a:cxn ang="0">
                <a:pos x="connsiteX63" y="connsiteY63"/>
              </a:cxn>
              <a:cxn ang="0">
                <a:pos x="connsiteX64" y="connsiteY64"/>
              </a:cxn>
              <a:cxn ang="0">
                <a:pos x="connsiteX65" y="connsiteY65"/>
              </a:cxn>
              <a:cxn ang="0">
                <a:pos x="connsiteX66" y="connsiteY66"/>
              </a:cxn>
              <a:cxn ang="0">
                <a:pos x="connsiteX67" y="connsiteY67"/>
              </a:cxn>
              <a:cxn ang="0">
                <a:pos x="connsiteX68" y="connsiteY68"/>
              </a:cxn>
              <a:cxn ang="0">
                <a:pos x="connsiteX69" y="connsiteY69"/>
              </a:cxn>
              <a:cxn ang="0">
                <a:pos x="connsiteX70" y="connsiteY70"/>
              </a:cxn>
              <a:cxn ang="0">
                <a:pos x="connsiteX71" y="connsiteY71"/>
              </a:cxn>
              <a:cxn ang="0">
                <a:pos x="connsiteX72" y="connsiteY72"/>
              </a:cxn>
              <a:cxn ang="0">
                <a:pos x="connsiteX73" y="connsiteY73"/>
              </a:cxn>
              <a:cxn ang="0">
                <a:pos x="connsiteX74" y="connsiteY74"/>
              </a:cxn>
              <a:cxn ang="0">
                <a:pos x="connsiteX75" y="connsiteY75"/>
              </a:cxn>
              <a:cxn ang="0">
                <a:pos x="connsiteX76" y="connsiteY76"/>
              </a:cxn>
              <a:cxn ang="0">
                <a:pos x="connsiteX77" y="connsiteY77"/>
              </a:cxn>
              <a:cxn ang="0">
                <a:pos x="connsiteX78" y="connsiteY78"/>
              </a:cxn>
              <a:cxn ang="0">
                <a:pos x="connsiteX79" y="connsiteY79"/>
              </a:cxn>
              <a:cxn ang="0">
                <a:pos x="connsiteX80" y="connsiteY80"/>
              </a:cxn>
              <a:cxn ang="0">
                <a:pos x="connsiteX81" y="connsiteY81"/>
              </a:cxn>
              <a:cxn ang="0">
                <a:pos x="connsiteX82" y="connsiteY82"/>
              </a:cxn>
              <a:cxn ang="0">
                <a:pos x="connsiteX83" y="connsiteY83"/>
              </a:cxn>
              <a:cxn ang="0">
                <a:pos x="connsiteX84" y="connsiteY84"/>
              </a:cxn>
              <a:cxn ang="0">
                <a:pos x="connsiteX85" y="connsiteY85"/>
              </a:cxn>
              <a:cxn ang="0">
                <a:pos x="connsiteX86" y="connsiteY86"/>
              </a:cxn>
              <a:cxn ang="0">
                <a:pos x="connsiteX87" y="connsiteY87"/>
              </a:cxn>
              <a:cxn ang="0">
                <a:pos x="connsiteX88" y="connsiteY88"/>
              </a:cxn>
              <a:cxn ang="0">
                <a:pos x="connsiteX89" y="connsiteY89"/>
              </a:cxn>
              <a:cxn ang="0">
                <a:pos x="connsiteX90" y="connsiteY90"/>
              </a:cxn>
              <a:cxn ang="0">
                <a:pos x="connsiteX91" y="connsiteY91"/>
              </a:cxn>
              <a:cxn ang="0">
                <a:pos x="connsiteX92" y="connsiteY92"/>
              </a:cxn>
              <a:cxn ang="0">
                <a:pos x="connsiteX93" y="connsiteY93"/>
              </a:cxn>
              <a:cxn ang="0">
                <a:pos x="connsiteX94" y="connsiteY94"/>
              </a:cxn>
              <a:cxn ang="0">
                <a:pos x="connsiteX95" y="connsiteY95"/>
              </a:cxn>
              <a:cxn ang="0">
                <a:pos x="connsiteX96" y="connsiteY96"/>
              </a:cxn>
              <a:cxn ang="0">
                <a:pos x="connsiteX97" y="connsiteY97"/>
              </a:cxn>
              <a:cxn ang="0">
                <a:pos x="connsiteX98" y="connsiteY98"/>
              </a:cxn>
            </a:cxnLst>
            <a:rect l="l" t="t" r="r" b="b"/>
            <a:pathLst>
              <a:path w="12191999" h="6398069">
                <a:moveTo>
                  <a:pt x="12191999" y="3092658"/>
                </a:moveTo>
                <a:lnTo>
                  <a:pt x="12191999" y="3816508"/>
                </a:lnTo>
                <a:lnTo>
                  <a:pt x="9610437" y="6398069"/>
                </a:lnTo>
                <a:lnTo>
                  <a:pt x="8773270" y="6398069"/>
                </a:lnTo>
                <a:lnTo>
                  <a:pt x="11992975" y="3178365"/>
                </a:lnTo>
                <a:cubicBezTo>
                  <a:pt x="12036321" y="3135020"/>
                  <a:pt x="12089766" y="3107929"/>
                  <a:pt x="12145736" y="3097092"/>
                </a:cubicBezTo>
                <a:close/>
                <a:moveTo>
                  <a:pt x="4530854" y="3091673"/>
                </a:moveTo>
                <a:cubicBezTo>
                  <a:pt x="4606603" y="3091673"/>
                  <a:pt x="4682351" y="3120570"/>
                  <a:pt x="4740147" y="3178364"/>
                </a:cubicBezTo>
                <a:cubicBezTo>
                  <a:pt x="4855734" y="3293952"/>
                  <a:pt x="4855734" y="3481358"/>
                  <a:pt x="4740147" y="3596947"/>
                </a:cubicBezTo>
                <a:lnTo>
                  <a:pt x="1939024" y="6398069"/>
                </a:lnTo>
                <a:lnTo>
                  <a:pt x="1101858" y="6398069"/>
                </a:lnTo>
                <a:lnTo>
                  <a:pt x="4321563" y="3178364"/>
                </a:lnTo>
                <a:cubicBezTo>
                  <a:pt x="4379358" y="3120570"/>
                  <a:pt x="4455106" y="3091672"/>
                  <a:pt x="4530854" y="3091673"/>
                </a:cubicBezTo>
                <a:close/>
                <a:moveTo>
                  <a:pt x="11040216" y="3091671"/>
                </a:moveTo>
                <a:cubicBezTo>
                  <a:pt x="11115964" y="3091671"/>
                  <a:pt x="11191713" y="3120569"/>
                  <a:pt x="11249507" y="3178365"/>
                </a:cubicBezTo>
                <a:cubicBezTo>
                  <a:pt x="11365097" y="3293952"/>
                  <a:pt x="11365097" y="3481358"/>
                  <a:pt x="11249508" y="3596947"/>
                </a:cubicBezTo>
                <a:lnTo>
                  <a:pt x="8448386" y="6398069"/>
                </a:lnTo>
                <a:lnTo>
                  <a:pt x="7611219" y="6398069"/>
                </a:lnTo>
                <a:lnTo>
                  <a:pt x="10830924" y="3178365"/>
                </a:lnTo>
                <a:cubicBezTo>
                  <a:pt x="10888719" y="3120569"/>
                  <a:pt x="10964467" y="3091672"/>
                  <a:pt x="11040216" y="3091671"/>
                </a:cubicBezTo>
                <a:close/>
                <a:moveTo>
                  <a:pt x="7784837" y="3091671"/>
                </a:moveTo>
                <a:cubicBezTo>
                  <a:pt x="7860586" y="3091671"/>
                  <a:pt x="7936335" y="3120569"/>
                  <a:pt x="7994129" y="3178364"/>
                </a:cubicBezTo>
                <a:cubicBezTo>
                  <a:pt x="8109717" y="3293952"/>
                  <a:pt x="8109718" y="3481357"/>
                  <a:pt x="7994129" y="3596946"/>
                </a:cubicBezTo>
                <a:lnTo>
                  <a:pt x="5193007" y="6398069"/>
                </a:lnTo>
                <a:lnTo>
                  <a:pt x="4355840" y="6398069"/>
                </a:lnTo>
                <a:lnTo>
                  <a:pt x="7575545" y="3178364"/>
                </a:lnTo>
                <a:cubicBezTo>
                  <a:pt x="7633340" y="3120569"/>
                  <a:pt x="7709089" y="3091671"/>
                  <a:pt x="7784837" y="3091671"/>
                </a:cubicBezTo>
                <a:close/>
                <a:moveTo>
                  <a:pt x="3387854" y="3091671"/>
                </a:moveTo>
                <a:cubicBezTo>
                  <a:pt x="3463603" y="3091671"/>
                  <a:pt x="3539351" y="3120569"/>
                  <a:pt x="3597145" y="3178364"/>
                </a:cubicBezTo>
                <a:cubicBezTo>
                  <a:pt x="3712734" y="3293951"/>
                  <a:pt x="3712734" y="3481356"/>
                  <a:pt x="3597146" y="3596945"/>
                </a:cubicBezTo>
                <a:lnTo>
                  <a:pt x="796022" y="6398069"/>
                </a:lnTo>
                <a:lnTo>
                  <a:pt x="0" y="6398069"/>
                </a:lnTo>
                <a:lnTo>
                  <a:pt x="0" y="6356926"/>
                </a:lnTo>
                <a:lnTo>
                  <a:pt x="3178563" y="3178364"/>
                </a:lnTo>
                <a:cubicBezTo>
                  <a:pt x="3236356" y="3120569"/>
                  <a:pt x="3312105" y="3091671"/>
                  <a:pt x="3387854" y="3091671"/>
                </a:cubicBezTo>
                <a:close/>
                <a:moveTo>
                  <a:pt x="8611730" y="1181100"/>
                </a:moveTo>
                <a:cubicBezTo>
                  <a:pt x="8687478" y="1181100"/>
                  <a:pt x="8763227" y="1209998"/>
                  <a:pt x="8821021" y="1267792"/>
                </a:cubicBezTo>
                <a:cubicBezTo>
                  <a:pt x="8936610" y="1383381"/>
                  <a:pt x="8936610" y="1570786"/>
                  <a:pt x="8821021" y="1686374"/>
                </a:cubicBezTo>
                <a:lnTo>
                  <a:pt x="4217018" y="6290379"/>
                </a:lnTo>
                <a:cubicBezTo>
                  <a:pt x="4101429" y="6405968"/>
                  <a:pt x="3914024" y="6405968"/>
                  <a:pt x="3798436" y="6290379"/>
                </a:cubicBezTo>
                <a:cubicBezTo>
                  <a:pt x="3682847" y="6174790"/>
                  <a:pt x="3682846" y="5987385"/>
                  <a:pt x="3798436" y="5871796"/>
                </a:cubicBezTo>
                <a:lnTo>
                  <a:pt x="8402438" y="1267792"/>
                </a:lnTo>
                <a:cubicBezTo>
                  <a:pt x="8460232" y="1209998"/>
                  <a:pt x="8535981" y="1181100"/>
                  <a:pt x="8611730" y="1181100"/>
                </a:cubicBezTo>
                <a:close/>
                <a:moveTo>
                  <a:pt x="7549887" y="1181099"/>
                </a:moveTo>
                <a:cubicBezTo>
                  <a:pt x="7625636" y="1181099"/>
                  <a:pt x="7701384" y="1209997"/>
                  <a:pt x="7759179" y="1267790"/>
                </a:cubicBezTo>
                <a:cubicBezTo>
                  <a:pt x="7874767" y="1383380"/>
                  <a:pt x="7874767" y="1570786"/>
                  <a:pt x="7759179" y="1686374"/>
                </a:cubicBezTo>
                <a:lnTo>
                  <a:pt x="3155176" y="6290378"/>
                </a:lnTo>
                <a:cubicBezTo>
                  <a:pt x="3039587" y="6405967"/>
                  <a:pt x="2852181" y="6405967"/>
                  <a:pt x="2736593" y="6290378"/>
                </a:cubicBezTo>
                <a:cubicBezTo>
                  <a:pt x="2621004" y="6174790"/>
                  <a:pt x="2621004" y="5987384"/>
                  <a:pt x="2736593" y="5871795"/>
                </a:cubicBezTo>
                <a:lnTo>
                  <a:pt x="7340595" y="1267791"/>
                </a:lnTo>
                <a:cubicBezTo>
                  <a:pt x="7398390" y="1209996"/>
                  <a:pt x="7474138" y="1181099"/>
                  <a:pt x="7549887" y="1181099"/>
                </a:cubicBezTo>
                <a:close/>
                <a:moveTo>
                  <a:pt x="4232402" y="1181099"/>
                </a:moveTo>
                <a:cubicBezTo>
                  <a:pt x="4308152" y="1181099"/>
                  <a:pt x="4383901" y="1209996"/>
                  <a:pt x="4441695" y="1267791"/>
                </a:cubicBezTo>
                <a:cubicBezTo>
                  <a:pt x="4557283" y="1383379"/>
                  <a:pt x="4557283" y="1570785"/>
                  <a:pt x="4441695" y="1686374"/>
                </a:cubicBezTo>
                <a:lnTo>
                  <a:pt x="0" y="6128068"/>
                </a:lnTo>
                <a:lnTo>
                  <a:pt x="0" y="5290902"/>
                </a:lnTo>
                <a:lnTo>
                  <a:pt x="4023113" y="1267791"/>
                </a:lnTo>
                <a:cubicBezTo>
                  <a:pt x="4080908" y="1209997"/>
                  <a:pt x="4156655" y="1181099"/>
                  <a:pt x="4232402" y="1181099"/>
                </a:cubicBezTo>
                <a:close/>
                <a:moveTo>
                  <a:pt x="2543307" y="800100"/>
                </a:moveTo>
                <a:cubicBezTo>
                  <a:pt x="2619056" y="800099"/>
                  <a:pt x="2694804" y="828996"/>
                  <a:pt x="2752598" y="886791"/>
                </a:cubicBezTo>
                <a:cubicBezTo>
                  <a:pt x="2868187" y="1002379"/>
                  <a:pt x="2868187" y="1189785"/>
                  <a:pt x="2752598" y="1305374"/>
                </a:cubicBezTo>
                <a:lnTo>
                  <a:pt x="2" y="4057969"/>
                </a:lnTo>
                <a:lnTo>
                  <a:pt x="2" y="3220802"/>
                </a:lnTo>
                <a:lnTo>
                  <a:pt x="2334015" y="886790"/>
                </a:lnTo>
                <a:cubicBezTo>
                  <a:pt x="2391809" y="828996"/>
                  <a:pt x="2467558" y="800099"/>
                  <a:pt x="2543307" y="800100"/>
                </a:cubicBezTo>
                <a:close/>
                <a:moveTo>
                  <a:pt x="11140422" y="800099"/>
                </a:moveTo>
                <a:cubicBezTo>
                  <a:pt x="11216171" y="800099"/>
                  <a:pt x="11291919" y="828996"/>
                  <a:pt x="11349713" y="886791"/>
                </a:cubicBezTo>
                <a:cubicBezTo>
                  <a:pt x="11465303" y="1002379"/>
                  <a:pt x="11465302" y="1189786"/>
                  <a:pt x="11349713" y="1305374"/>
                </a:cubicBezTo>
                <a:lnTo>
                  <a:pt x="6745708" y="5909379"/>
                </a:lnTo>
                <a:cubicBezTo>
                  <a:pt x="6630120" y="6024967"/>
                  <a:pt x="6442714" y="6024967"/>
                  <a:pt x="6327125" y="5909379"/>
                </a:cubicBezTo>
                <a:cubicBezTo>
                  <a:pt x="6211536" y="5793789"/>
                  <a:pt x="6211536" y="5606384"/>
                  <a:pt x="6327124" y="5490795"/>
                </a:cubicBezTo>
                <a:lnTo>
                  <a:pt x="10931130" y="886791"/>
                </a:lnTo>
                <a:cubicBezTo>
                  <a:pt x="10988924" y="828996"/>
                  <a:pt x="11064674" y="800099"/>
                  <a:pt x="11140422" y="800099"/>
                </a:cubicBezTo>
                <a:close/>
                <a:moveTo>
                  <a:pt x="12191999" y="686374"/>
                </a:moveTo>
                <a:lnTo>
                  <a:pt x="12191999" y="1523542"/>
                </a:lnTo>
                <a:lnTo>
                  <a:pt x="8606262" y="5109279"/>
                </a:lnTo>
                <a:cubicBezTo>
                  <a:pt x="8490673" y="5224868"/>
                  <a:pt x="8303268" y="5224868"/>
                  <a:pt x="8187679" y="5109279"/>
                </a:cubicBezTo>
                <a:cubicBezTo>
                  <a:pt x="8072091" y="4993691"/>
                  <a:pt x="8072091" y="4806285"/>
                  <a:pt x="8187679" y="4690696"/>
                </a:cubicBezTo>
                <a:close/>
                <a:moveTo>
                  <a:pt x="3686306" y="685799"/>
                </a:moveTo>
                <a:cubicBezTo>
                  <a:pt x="3762056" y="685799"/>
                  <a:pt x="3837803" y="714696"/>
                  <a:pt x="3895597" y="772491"/>
                </a:cubicBezTo>
                <a:cubicBezTo>
                  <a:pt x="4011187" y="888079"/>
                  <a:pt x="4011187" y="1075485"/>
                  <a:pt x="3895597" y="1191074"/>
                </a:cubicBezTo>
                <a:lnTo>
                  <a:pt x="2" y="5086668"/>
                </a:lnTo>
                <a:lnTo>
                  <a:pt x="2" y="4249502"/>
                </a:lnTo>
                <a:lnTo>
                  <a:pt x="3477015" y="772491"/>
                </a:lnTo>
                <a:cubicBezTo>
                  <a:pt x="3534809" y="714697"/>
                  <a:pt x="3610558" y="685799"/>
                  <a:pt x="3686306" y="685799"/>
                </a:cubicBezTo>
                <a:close/>
                <a:moveTo>
                  <a:pt x="2302006" y="1"/>
                </a:moveTo>
                <a:cubicBezTo>
                  <a:pt x="2377754" y="0"/>
                  <a:pt x="2453503" y="28897"/>
                  <a:pt x="2511298" y="86692"/>
                </a:cubicBezTo>
                <a:cubicBezTo>
                  <a:pt x="2626888" y="202281"/>
                  <a:pt x="2626888" y="389687"/>
                  <a:pt x="2511298" y="505275"/>
                </a:cubicBezTo>
                <a:lnTo>
                  <a:pt x="1" y="3016571"/>
                </a:lnTo>
                <a:lnTo>
                  <a:pt x="1" y="2179406"/>
                </a:lnTo>
                <a:lnTo>
                  <a:pt x="2092714" y="86691"/>
                </a:lnTo>
                <a:cubicBezTo>
                  <a:pt x="2150510" y="28898"/>
                  <a:pt x="2226258" y="1"/>
                  <a:pt x="2302006" y="1"/>
                </a:cubicBezTo>
                <a:close/>
                <a:moveTo>
                  <a:pt x="1238770" y="0"/>
                </a:moveTo>
                <a:cubicBezTo>
                  <a:pt x="1314519" y="-1"/>
                  <a:pt x="1390267" y="28896"/>
                  <a:pt x="1448062" y="86691"/>
                </a:cubicBezTo>
                <a:cubicBezTo>
                  <a:pt x="1563651" y="202280"/>
                  <a:pt x="1563651" y="389686"/>
                  <a:pt x="1448062" y="505274"/>
                </a:cubicBezTo>
                <a:lnTo>
                  <a:pt x="2" y="1953335"/>
                </a:lnTo>
                <a:lnTo>
                  <a:pt x="2" y="1116168"/>
                </a:lnTo>
                <a:lnTo>
                  <a:pt x="1029479" y="86691"/>
                </a:lnTo>
                <a:cubicBezTo>
                  <a:pt x="1087273" y="28897"/>
                  <a:pt x="1163022" y="0"/>
                  <a:pt x="1238770" y="0"/>
                </a:cubicBezTo>
                <a:close/>
              </a:path>
            </a:pathLst>
          </a:custGeom>
        </p:spPr>
        <p:txBody>
          <a:bodyPr wrap="square" anchor="ctr">
            <a:noAutofit/>
          </a:bodyPr>
          <a:lstStyle>
            <a:lvl1pPr marL="0" indent="0" algn="ctr">
              <a:buNone/>
              <a:defRPr sz="1400"/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680434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B309498-3D3D-45DC-806D-0EE0F839CE7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3DEB860E-35E7-4242-8436-6287F80F36B6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6FF2289-EA79-4267-9088-CE29FE1B93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4F446A4-72E4-4A24-B8CB-F04BAEC97F6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501BFD46-185E-4857-8100-AB3A780419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158722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>
            <a:extLst>
              <a:ext uri="{FF2B5EF4-FFF2-40B4-BE49-F238E27FC236}">
                <a16:creationId xmlns:a16="http://schemas.microsoft.com/office/drawing/2014/main" id="{64D1B63B-C4A6-4AC7-AACB-71B02CC550E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>
            <a:extLst>
              <a:ext uri="{FF2B5EF4-FFF2-40B4-BE49-F238E27FC236}">
                <a16:creationId xmlns:a16="http://schemas.microsoft.com/office/drawing/2014/main" id="{C91628FA-FDC1-4995-8404-F438A76011BC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E9C52FF-3F35-487A-8E64-945744C5F463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  <a:lvl2pPr>
              <a:defRPr>
                <a:solidFill>
                  <a:schemeClr val="bg1"/>
                </a:solidFill>
              </a:defRPr>
            </a:lvl2pPr>
            <a:lvl3pPr>
              <a:defRPr>
                <a:solidFill>
                  <a:schemeClr val="bg1"/>
                </a:solidFill>
              </a:defRPr>
            </a:lvl3pPr>
            <a:lvl4pPr>
              <a:defRPr>
                <a:solidFill>
                  <a:schemeClr val="bg1"/>
                </a:solidFill>
              </a:defRPr>
            </a:lvl4pPr>
            <a:lvl5pPr>
              <a:defRPr>
                <a:solidFill>
                  <a:schemeClr val="bg1"/>
                </a:solidFill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7D27BA2-EE15-4207-9670-1F8EE3EAAF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6F12A16-501E-45D6-98A5-86038D4B6CD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4C49B6B-B4A1-4C9E-9D7F-C197813413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639856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1CAAC05-55F6-4B51-8617-B7C83E62BA3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AF4CB0C-6E09-4D56-8985-8ABBB3B1228E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E6F36BB8-DD3A-4E30-9836-8A07BFC0A03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41E7500-3D78-4C58-9C40-9657CC20E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F0F7BEE-58B2-4DE8-AEA5-6D1AE5C8A9D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052056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16FC0DD-29D3-4415-A1E5-CE2993488B5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8975AEE-4DB9-4C49-AD0F-861891FBAE8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F13B7B9-3B3E-4CC8-9FC7-20DFA072282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FC0F83F-E14B-47E4-938F-E77F3F84F7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F046763E-1216-4916-8E8F-93C62868D96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06F9EF6-AB1D-40FB-B7D5-8BA0F0AEB59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8319544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786C37-47A0-4975-9DFE-903C3B18A51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B2DED3F-6BE7-4E69-8DE9-5F72C97C323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5C709EA-B86D-4A42-A404-1ED0F290DCD6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4E3701B7-D7D9-4111-ADCE-181BE9E431A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DF6D520E-6F6E-4F31-9041-C30518E2F13F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71E6C88A-E581-49A0-A2E1-75AD3D0EDBA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35BA8B2-FCA0-49E5-BD99-62D9B0565D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E161F1B-52F8-4DC6-ABE4-391B67D015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6924050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F03E9C0-6007-47D0-B915-E69F6CC5C63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D37E28B1-2CCB-413F-8118-203DDF7C39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2200982-7A4C-4202-AF36-366E5356419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B8DC22F-25CD-4CF2-8F06-CC051A1C0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161908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>
            <a:extLst>
              <a:ext uri="{FF2B5EF4-FFF2-40B4-BE49-F238E27FC236}">
                <a16:creationId xmlns:a16="http://schemas.microsoft.com/office/drawing/2014/main" id="{EBB05817-B5D5-4209-B457-67075383A212}"/>
              </a:ext>
            </a:extLst>
          </p:cNvPr>
          <p:cNvSpPr/>
          <p:nvPr userDrawn="1"/>
        </p:nvSpPr>
        <p:spPr>
          <a:xfrm>
            <a:off x="0" y="0"/>
            <a:ext cx="12192000" cy="6858000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3F7553DA-C503-42A1-B94C-92C2A204F1A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3609AB78-3C7D-4150-BCE1-ABA47C68B17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D69A985-734C-43C3-B49E-6E95B4C8EB0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8939488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8885120-494D-4D2C-A01F-AC79A7939BA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AE9CEA9-29CC-47C6-84D7-4C56A14E0E3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F86D63-8F1B-448D-9EF8-75396B6F261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E3C1FBA-5733-42D1-849C-197FB1CC4DD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EDDAE353-E92F-499E-94B9-E054B9C670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585019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BB7C5D-5E95-4360-BC50-F194AC94011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03C0847-9AEC-47F2-9124-B1A93BFFE64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D8B57F4-2DBD-45FB-8BB5-6F04386E766D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DD65FA95-1C15-420D-A9E5-C3C70744341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38E15415-68BE-46C7-A478-4467A9F5ED9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B355C2CD-BF10-45AD-9B8F-1C53842BD46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0760517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BB12153-5C86-43D6-A736-3107CD29860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391947F-753A-478A-9AA9-EB5C69C0A56E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623DB23-6922-45DB-BB87-50DA5950AC96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6BF7A753-83BD-480D-82B5-B0B18261BB2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B4C45F4-5359-4717-97D1-8103442F6B0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BD9E352-E663-47B2-8D6E-8ECBC370FE8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79319189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7749B92-9ABE-4105-8B8E-6B070DB386E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52149B1-716D-407D-8BA2-70487C2AEA7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D1D6D3A-C9C4-4B4A-8C5B-E8BCA8A20A6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65841E0-E618-428E-AA95-71074172A40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3C7BDDA-A9EF-40E4-95CB-42D53DFEC5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3655147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425AC94F-B3EF-4D99-9F41-E13C85E0BED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2512A55-8468-42FD-ABDE-CBA7D7FC306A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9B324FB-D1D8-4E7D-85F9-D0ED4E5DF0E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A59F1D8-D3E3-4449-BCD1-A10F2A7D7EE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4F08C6E-D2FE-44B0-BA59-556D9BA3DFD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632802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6D0FF7-AD45-4BFE-A14F-3241F102A93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813D033-ACC5-4353-B8E1-D3239535D87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AFAC6AF-66F3-4FBB-A6E1-C503EC40AD8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3C96547-74ED-497F-9A95-ACDA2A28ED7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2D9B96B5-B646-45CB-9D25-22F9917FFF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28626081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5C16E7-3B84-4AFC-B782-C63E303D617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178CF24-54EC-4521-93D9-67D817E5536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B3222CB9-CEDA-4563-A4CA-994A59A6A36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17F9F437-B3A5-4DA8-B937-8BC0B177570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6D824C73-A138-4767-A3A7-C962F6FD43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C3B5B38B-387C-4A30-8CE5-3499FC4A998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774620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2355281-7232-4B5A-B8B7-FE4B0776A3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FBD15D3-618C-42C1-85A4-8284161DD2F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EBC7C8EA-E674-4337-94C1-86F0DEA084A0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068DA8BA-466C-4E54-BDA0-5814F64E6A1F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F59EEFC0-0B43-460B-B3D5-53942FD49CC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98B2DBEB-5756-4447-9424-FCFCEA5F0B2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E26C83A2-C34A-4BF9-859C-C3D70D0D7E5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9F4ADF67-381D-464D-BD63-2EA0DABB0C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4390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9C80364-BDFC-445E-B1F2-C64F87875F0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83705AD-0F45-443D-896F-65C423D3A95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B15A49D4-3BDF-4090-B21E-DC52AE4487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8305F033-CBD1-4858-AB44-1F2BF9173E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7918301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EA8BFBC5-51D3-429D-9BF0-C6D16CD279A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16115756-9D95-4071-8421-9CF2D6E646C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93AD812-1A9D-4719-8325-F69E132E443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1663907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5669E53-FB07-4771-ACE9-175E6596051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662E6A13-6207-4AA7-87D2-519E1576C51F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61B661B-A28A-480D-839C-47FC0211340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9B6E524-1887-428A-890E-8F3936FD6A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5FCBF454-5896-4124-9550-E3D1FAB839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E299D96-DFAE-4DB3-80A5-1392A4ABEF5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492533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1F137E6-45DF-4155-98BB-24EBA8F2F5D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B43FF97-486F-4CE5-A8FE-D9B39F15000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D0AE756-8277-49BB-A957-23DD9EB8571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F7E21C-E140-48F9-B308-36F8BB894172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45BB4D5-AA1E-4679-BD84-9930E0C51BD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E8BCDF06-52DE-42A9-9964-C3625D3BDBE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3128972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0.xml"/><Relationship Id="rId3" Type="http://schemas.openxmlformats.org/officeDocument/2006/relationships/slideLayout" Target="../slideLayouts/slideLayout15.xml"/><Relationship Id="rId7" Type="http://schemas.openxmlformats.org/officeDocument/2006/relationships/slideLayout" Target="../slideLayouts/slideLayout19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4.xml"/><Relationship Id="rId1" Type="http://schemas.openxmlformats.org/officeDocument/2006/relationships/slideLayout" Target="../slideLayouts/slideLayout13.xml"/><Relationship Id="rId6" Type="http://schemas.openxmlformats.org/officeDocument/2006/relationships/slideLayout" Target="../slideLayouts/slideLayout18.xml"/><Relationship Id="rId11" Type="http://schemas.openxmlformats.org/officeDocument/2006/relationships/slideLayout" Target="../slideLayouts/slideLayout23.xml"/><Relationship Id="rId5" Type="http://schemas.openxmlformats.org/officeDocument/2006/relationships/slideLayout" Target="../slideLayouts/slideLayout17.xml"/><Relationship Id="rId10" Type="http://schemas.openxmlformats.org/officeDocument/2006/relationships/slideLayout" Target="../slideLayouts/slideLayout22.xml"/><Relationship Id="rId4" Type="http://schemas.openxmlformats.org/officeDocument/2006/relationships/slideLayout" Target="../slideLayouts/slideLayout16.xml"/><Relationship Id="rId9" Type="http://schemas.openxmlformats.org/officeDocument/2006/relationships/slideLayout" Target="../slideLayouts/slideLayout2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9FCF142E-F759-416C-BE4C-B1289E326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5EC097B5-6894-41B2-BB5C-58A483046BD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E0DCBD0-532F-49BF-847E-BF8EEFB84CFB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857364-A683-4BAB-A6C1-4C6A95312C74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7E1FCAFA-6F06-42A0-BD48-B8ACE5162470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FC362E65-7D28-42BF-B56F-BA1EBA6043C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11F3F-40FC-4038-BE9C-246AFB6E1F4B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08039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B9CBC4E8-B340-47A6-8625-A0E70AAD209B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442913" y="365125"/>
            <a:ext cx="11306174" cy="625475"/>
          </a:xfrm>
          <a:prstGeom prst="rect">
            <a:avLst/>
          </a:prstGeom>
        </p:spPr>
        <p:txBody>
          <a:bodyPr vert="horz" lIns="0" tIns="0" rIns="0" bIns="0" rtlCol="0" anchor="t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0F87994-A22D-436F-9DE1-D73FB2F9A23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442913" y="1825625"/>
            <a:ext cx="11306174" cy="4351338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E93AE11-B985-4463-B185-5130F1D9F33E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33EFD240-F039-4337-B5FD-3E68A9461EE9}" type="datetimeFigureOut">
              <a:rPr lang="en-US" smtClean="0"/>
              <a:t>1/14/2022</a:t>
            </a:fld>
            <a:endParaRPr 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920CC4FE-129B-4D44-AC4E-5FEADFC73789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9B79951-9F10-4580-A149-88C44DD7B3F9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F03A6C7-9C96-45EF-B679-9BFAB9A6C4E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0390043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3200" b="1" kern="1200">
          <a:solidFill>
            <a:schemeClr val="tx1"/>
          </a:solidFill>
          <a:latin typeface="+mj-lt"/>
          <a:ea typeface="+mj-ea"/>
          <a:cs typeface="Arabic Typesetting" panose="03020402040406030203" pitchFamily="66" charset="-78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j-lt"/>
          <a:ea typeface="+mn-ea"/>
          <a:cs typeface="Arabic Typesetting" panose="03020402040406030203" pitchFamily="66" charset="-78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600" kern="1200">
          <a:solidFill>
            <a:schemeClr val="tx1"/>
          </a:solidFill>
          <a:latin typeface="+mj-lt"/>
          <a:ea typeface="+mn-ea"/>
          <a:cs typeface="Arabic Typesetting" panose="03020402040406030203" pitchFamily="66" charset="-78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400" kern="1200">
          <a:solidFill>
            <a:schemeClr val="tx1"/>
          </a:solidFill>
          <a:latin typeface="+mj-lt"/>
          <a:ea typeface="+mn-ea"/>
          <a:cs typeface="Arabic Typesetting" panose="03020402040406030203" pitchFamily="66" charset="-78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j-lt"/>
          <a:ea typeface="+mn-ea"/>
          <a:cs typeface="Arabic Typesetting" panose="03020402040406030203" pitchFamily="66" charset="-78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200" kern="1200">
          <a:solidFill>
            <a:schemeClr val="tx1"/>
          </a:solidFill>
          <a:latin typeface="+mj-lt"/>
          <a:ea typeface="+mn-ea"/>
          <a:cs typeface="Arabic Typesetting" panose="03020402040406030203" pitchFamily="66" charset="-78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>
        <p15:guide id="1" orient="horz" pos="2160">
          <p15:clr>
            <a:srgbClr val="F26B43"/>
          </p15:clr>
        </p15:guide>
        <p15:guide id="2" pos="279">
          <p15:clr>
            <a:srgbClr val="F26B43"/>
          </p15:clr>
        </p15:guide>
        <p15:guide id="3" pos="7401">
          <p15:clr>
            <a:srgbClr val="F26B43"/>
          </p15:clr>
        </p15:guide>
      </p15:sldGuideLst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g"/><Relationship Id="rId1" Type="http://schemas.openxmlformats.org/officeDocument/2006/relationships/slideLayout" Target="../slideLayouts/slideLayout1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2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6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3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.xml"/><Relationship Id="rId7" Type="http://schemas.openxmlformats.org/officeDocument/2006/relationships/image" Target="../media/image7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4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7" Type="http://schemas.openxmlformats.org/officeDocument/2006/relationships/image" Target="../media/image8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6.vml"/><Relationship Id="rId6" Type="http://schemas.openxmlformats.org/officeDocument/2006/relationships/oleObject" Target="../embeddings/oleObject5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7.vml"/><Relationship Id="rId6" Type="http://schemas.openxmlformats.org/officeDocument/2006/relationships/oleObject" Target="../embeddings/oleObject6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10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7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9.vml"/><Relationship Id="rId6" Type="http://schemas.openxmlformats.org/officeDocument/2006/relationships/oleObject" Target="../embeddings/oleObject8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9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12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0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jpeg"/><Relationship Id="rId1" Type="http://schemas.openxmlformats.org/officeDocument/2006/relationships/slideLayout" Target="../slideLayouts/slideLayout19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9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9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16.jpe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19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hyperlink" Target="https://docs.microsoft.com/en-us/dotnet/csharp/" TargetMode="External"/><Relationship Id="rId2" Type="http://schemas.openxmlformats.org/officeDocument/2006/relationships/hyperlink" Target="https://www.pluralsight.com/" TargetMode="External"/><Relationship Id="rId1" Type="http://schemas.openxmlformats.org/officeDocument/2006/relationships/slideLayout" Target="../slideLayouts/slideLayout19.xml"/><Relationship Id="rId4" Type="http://schemas.openxmlformats.org/officeDocument/2006/relationships/hyperlink" Target="https://dotnet.microsoft.com/learn/aspnet" TargetMode="Externa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9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4.xml"/><Relationship Id="rId4" Type="http://schemas.microsoft.com/office/2007/relationships/hdphoto" Target="../media/hdphoto1.wdp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7" Type="http://schemas.openxmlformats.org/officeDocument/2006/relationships/image" Target="../media/image4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5.emf"/><Relationship Id="rId2" Type="http://schemas.openxmlformats.org/officeDocument/2006/relationships/slideLayout" Target="../slideLayouts/slideLayout14.xml"/><Relationship Id="rId1" Type="http://schemas.openxmlformats.org/officeDocument/2006/relationships/vmlDrawing" Target="../drawings/vmlDrawing2.vml"/><Relationship Id="rId6" Type="http://schemas.openxmlformats.org/officeDocument/2006/relationships/package" Target="../embeddings/Microsoft_Visio_Drawing2.vsdx"/><Relationship Id="rId5" Type="http://schemas.microsoft.com/office/2007/relationships/hdphoto" Target="../media/hdphoto1.wdp"/><Relationship Id="rId4" Type="http://schemas.openxmlformats.org/officeDocument/2006/relationships/image" Target="../media/image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2">
            <a:duotone>
              <a:schemeClr val="bg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751" b="6874"/>
          <a:stretch/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pic>
        <p:nvPicPr>
          <p:cNvPr id="5" name="Picture Placeholder 4"/>
          <p:cNvPicPr>
            <a:picLocks noGrp="1" noChangeAspect="1"/>
          </p:cNvPicPr>
          <p:nvPr>
            <p:ph type="pic" sz="quarter" idx="13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-104" t="14395" r="104" b="6895"/>
          <a:stretch/>
        </p:blipFill>
        <p:spPr/>
      </p:pic>
      <p:grpSp>
        <p:nvGrpSpPr>
          <p:cNvPr id="13" name="Group 12"/>
          <p:cNvGrpSpPr/>
          <p:nvPr/>
        </p:nvGrpSpPr>
        <p:grpSpPr>
          <a:xfrm>
            <a:off x="2931704" y="459931"/>
            <a:ext cx="6240327" cy="5825030"/>
            <a:chOff x="330197" y="1257300"/>
            <a:chExt cx="4577779" cy="4419600"/>
          </a:xfrm>
        </p:grpSpPr>
        <p:sp>
          <p:nvSpPr>
            <p:cNvPr id="9" name="Oval 8"/>
            <p:cNvSpPr/>
            <p:nvPr/>
          </p:nvSpPr>
          <p:spPr>
            <a:xfrm>
              <a:off x="409288" y="1257300"/>
              <a:ext cx="4419600" cy="4419600"/>
            </a:xfrm>
            <a:prstGeom prst="ellipse">
              <a:avLst/>
            </a:prstGeom>
            <a:solidFill>
              <a:schemeClr val="tx1">
                <a:lumMod val="85000"/>
                <a:lumOff val="15000"/>
                <a:alpha val="70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12" name="Title 1"/>
            <p:cNvSpPr txBox="1">
              <a:spLocks/>
            </p:cNvSpPr>
            <p:nvPr/>
          </p:nvSpPr>
          <p:spPr>
            <a:xfrm>
              <a:off x="330197" y="4190733"/>
              <a:ext cx="4577779" cy="934072"/>
            </a:xfrm>
            <a:prstGeom prst="rect">
              <a:avLst/>
            </a:prstGeom>
          </p:spPr>
          <p:txBody>
            <a:bodyPr wrap="square" lIns="0" tIns="0" rIns="0" bIns="0" anchor="t">
              <a:sp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4400" kern="1200">
                  <a:solidFill>
                    <a:schemeClr val="tx1"/>
                  </a:solidFill>
                  <a:latin typeface="+mj-lt"/>
                  <a:ea typeface="+mj-ea"/>
                  <a:cs typeface="+mj-cs"/>
                </a:defRPr>
              </a:lvl1pPr>
            </a:lstStyle>
            <a:p>
              <a:pPr algn="ctr">
                <a:lnSpc>
                  <a:spcPct val="100000"/>
                </a:lnSpc>
              </a:pPr>
              <a:r>
                <a:rPr lang="en-US" sz="2000" b="1" dirty="0" err="1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Thực</a:t>
              </a:r>
              <a:r>
                <a:rPr lang="en-US" sz="2000" b="1" dirty="0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 </a:t>
              </a:r>
              <a:r>
                <a:rPr lang="en-US" sz="2000" b="1" dirty="0" err="1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hiện</a:t>
              </a:r>
              <a:r>
                <a:rPr lang="en-US" sz="2000" b="1" dirty="0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:</a:t>
              </a:r>
            </a:p>
            <a:p>
              <a:pPr algn="ctr">
                <a:lnSpc>
                  <a:spcPct val="100000"/>
                </a:lnSpc>
              </a:pPr>
              <a:r>
                <a:rPr lang="en-US" sz="2000" b="1" dirty="0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1910136 – </a:t>
              </a:r>
              <a:r>
                <a:rPr lang="en-US" sz="2000" b="1" dirty="0" err="1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Tôn</a:t>
              </a:r>
              <a:r>
                <a:rPr lang="en-US" sz="2000" b="1" dirty="0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 </a:t>
              </a:r>
              <a:r>
                <a:rPr lang="en-US" sz="2000" b="1" dirty="0" err="1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Thất</a:t>
              </a:r>
              <a:r>
                <a:rPr lang="en-US" sz="2000" b="1" dirty="0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 </a:t>
              </a:r>
              <a:r>
                <a:rPr lang="en-US" sz="2000" b="1" dirty="0" err="1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Nhật</a:t>
              </a:r>
              <a:r>
                <a:rPr lang="en-US" sz="2000" b="1" dirty="0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 Minh</a:t>
              </a:r>
            </a:p>
            <a:p>
              <a:pPr algn="ctr">
                <a:lnSpc>
                  <a:spcPct val="100000"/>
                </a:lnSpc>
              </a:pPr>
              <a:r>
                <a:rPr lang="en-US" sz="2000" b="1" dirty="0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1911162 – Mai Thanh </a:t>
              </a:r>
              <a:r>
                <a:rPr lang="en-US" sz="2000" b="1" dirty="0" err="1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Lâm</a:t>
              </a:r>
              <a:endParaRPr lang="en-US" sz="2000" b="1" dirty="0">
                <a:solidFill>
                  <a:schemeClr val="bg1"/>
                </a:solidFill>
                <a:ea typeface="Segoe UI" panose="020B0502040204020203" pitchFamily="34" charset="0"/>
                <a:cs typeface="Segoe UI" panose="020B0502040204020203" pitchFamily="34" charset="0"/>
              </a:endParaRPr>
            </a:p>
            <a:p>
              <a:pPr algn="ctr">
                <a:lnSpc>
                  <a:spcPct val="100000"/>
                </a:lnSpc>
              </a:pPr>
              <a:r>
                <a:rPr lang="en-US" sz="2000" b="1" dirty="0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1910137-Trần </a:t>
              </a:r>
              <a:r>
                <a:rPr lang="en-US" sz="2000" b="1" dirty="0" err="1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Đình</a:t>
              </a:r>
              <a:r>
                <a:rPr lang="en-US" sz="2000" b="1" dirty="0">
                  <a:solidFill>
                    <a:schemeClr val="bg1"/>
                  </a:solidFill>
                  <a:ea typeface="Segoe UI" panose="020B0502040204020203" pitchFamily="34" charset="0"/>
                  <a:cs typeface="Segoe UI" panose="020B0502040204020203" pitchFamily="34" charset="0"/>
                </a:rPr>
                <a:t> Nam</a:t>
              </a:r>
            </a:p>
          </p:txBody>
        </p:sp>
      </p:grpSp>
      <p:sp>
        <p:nvSpPr>
          <p:cNvPr id="14" name="Title 1">
            <a:extLst>
              <a:ext uri="{FF2B5EF4-FFF2-40B4-BE49-F238E27FC236}">
                <a16:creationId xmlns:a16="http://schemas.microsoft.com/office/drawing/2014/main" id="{8F8B8867-EBB6-48E2-A894-F8DB1898964B}"/>
              </a:ext>
            </a:extLst>
          </p:cNvPr>
          <p:cNvSpPr txBox="1">
            <a:spLocks/>
          </p:cNvSpPr>
          <p:nvPr/>
        </p:nvSpPr>
        <p:spPr>
          <a:xfrm>
            <a:off x="3152248" y="2688226"/>
            <a:ext cx="5887495" cy="861774"/>
          </a:xfrm>
          <a:prstGeom prst="rect">
            <a:avLst/>
          </a:prstGeom>
        </p:spPr>
        <p:txBody>
          <a:bodyPr wrap="square" lIns="0" tIns="0" rIns="0" bIns="0" anchor="t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sz="2800" b="1" i="0" dirty="0">
                <a:solidFill>
                  <a:schemeClr val="accent2">
                    <a:lumMod val="40000"/>
                    <a:lumOff val="60000"/>
                  </a:schemeClr>
                </a:solidFill>
                <a:effectLst/>
              </a:rPr>
              <a:t>XÂY DỰNG ỨNG DỤNG QUẢN LÝ CỬA HÀNG THỜI TRANG TRẺ EM</a:t>
            </a:r>
            <a:endParaRPr lang="en-US" sz="2800" b="1" dirty="0">
              <a:solidFill>
                <a:schemeClr val="accent2">
                  <a:lumMod val="40000"/>
                  <a:lumOff val="60000"/>
                </a:schemeClr>
              </a:solidFill>
              <a:ea typeface="Segoe UI" panose="020B0502040204020203" pitchFamily="34" charset="0"/>
              <a:cs typeface="Segoe UI" panose="020B0502040204020203" pitchFamily="34" charset="0"/>
            </a:endParaRPr>
          </a:p>
        </p:txBody>
      </p:sp>
      <p:sp>
        <p:nvSpPr>
          <p:cNvPr id="15" name="Title 1">
            <a:extLst>
              <a:ext uri="{FF2B5EF4-FFF2-40B4-BE49-F238E27FC236}">
                <a16:creationId xmlns:a16="http://schemas.microsoft.com/office/drawing/2014/main" id="{5B4D26A2-0FDF-4841-B207-16228FBE5BA2}"/>
              </a:ext>
            </a:extLst>
          </p:cNvPr>
          <p:cNvSpPr txBox="1">
            <a:spLocks/>
          </p:cNvSpPr>
          <p:nvPr/>
        </p:nvSpPr>
        <p:spPr>
          <a:xfrm>
            <a:off x="3152248" y="1904263"/>
            <a:ext cx="5887495" cy="369332"/>
          </a:xfrm>
          <a:prstGeom prst="rect">
            <a:avLst/>
          </a:prstGeom>
        </p:spPr>
        <p:txBody>
          <a:bodyPr wrap="square" lIns="0" tIns="0" rIns="0" bIns="0" anchor="t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sz="2400" b="1" dirty="0">
                <a:solidFill>
                  <a:schemeClr val="bg1"/>
                </a:solidFill>
                <a:ea typeface="Segoe UI" panose="020B0502040204020203" pitchFamily="34" charset="0"/>
                <a:cs typeface="Segoe UI" panose="020B0502040204020203" pitchFamily="34" charset="0"/>
              </a:rPr>
              <a:t>- ĐỒ ÁN CƠ SỞ -</a:t>
            </a:r>
          </a:p>
        </p:txBody>
      </p:sp>
      <p:sp>
        <p:nvSpPr>
          <p:cNvPr id="16" name="Title 1">
            <a:extLst>
              <a:ext uri="{FF2B5EF4-FFF2-40B4-BE49-F238E27FC236}">
                <a16:creationId xmlns:a16="http://schemas.microsoft.com/office/drawing/2014/main" id="{605FC174-BEFE-483A-9F53-7F4681F80A32}"/>
              </a:ext>
            </a:extLst>
          </p:cNvPr>
          <p:cNvSpPr txBox="1">
            <a:spLocks/>
          </p:cNvSpPr>
          <p:nvPr/>
        </p:nvSpPr>
        <p:spPr>
          <a:xfrm>
            <a:off x="3152248" y="3658965"/>
            <a:ext cx="5887495" cy="307777"/>
          </a:xfrm>
          <a:prstGeom prst="rect">
            <a:avLst/>
          </a:prstGeom>
        </p:spPr>
        <p:txBody>
          <a:bodyPr wrap="square" lIns="0" tIns="0" rIns="0" bIns="0" anchor="t">
            <a:sp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Segoe UI" panose="020B0502040204020203" pitchFamily="34" charset="0"/>
                <a:cs typeface="Times New Roman" panose="02020603050405020304" pitchFamily="18" charset="0"/>
              </a:rPr>
              <a:t>GVHD: </a:t>
            </a:r>
            <a:r>
              <a:rPr lang="en-US" sz="2000" b="1" dirty="0" err="1">
                <a:solidFill>
                  <a:schemeClr val="bg1"/>
                </a:solidFill>
                <a:latin typeface="Times New Roman" panose="02020603050405020304" pitchFamily="18" charset="0"/>
                <a:ea typeface="Segoe UI" panose="020B0502040204020203" pitchFamily="34" charset="0"/>
                <a:cs typeface="Times New Roman" panose="02020603050405020304" pitchFamily="18" charset="0"/>
              </a:rPr>
              <a:t>Trần</a:t>
            </a:r>
            <a:r>
              <a:rPr 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Segoe UI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solidFill>
                  <a:schemeClr val="bg1"/>
                </a:solidFill>
                <a:latin typeface="Times New Roman" panose="02020603050405020304" pitchFamily="18" charset="0"/>
                <a:ea typeface="Segoe UI" panose="020B0502040204020203" pitchFamily="34" charset="0"/>
                <a:cs typeface="Times New Roman" panose="02020603050405020304" pitchFamily="18" charset="0"/>
              </a:rPr>
              <a:t>Thị</a:t>
            </a:r>
            <a:r>
              <a:rPr 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Segoe UI" panose="020B0502040204020203" pitchFamily="34" charset="0"/>
                <a:cs typeface="Times New Roman" panose="02020603050405020304" pitchFamily="18" charset="0"/>
              </a:rPr>
              <a:t> </a:t>
            </a:r>
            <a:r>
              <a:rPr lang="en-US" sz="2000" b="1" dirty="0" err="1">
                <a:solidFill>
                  <a:schemeClr val="bg1"/>
                </a:solidFill>
                <a:latin typeface="Times New Roman" panose="02020603050405020304" pitchFamily="18" charset="0"/>
                <a:ea typeface="Segoe UI" panose="020B0502040204020203" pitchFamily="34" charset="0"/>
                <a:cs typeface="Times New Roman" panose="02020603050405020304" pitchFamily="18" charset="0"/>
              </a:rPr>
              <a:t>Phương</a:t>
            </a:r>
            <a:r>
              <a:rPr lang="en-US" sz="2000" b="1" dirty="0">
                <a:solidFill>
                  <a:schemeClr val="bg1"/>
                </a:solidFill>
                <a:latin typeface="Times New Roman" panose="02020603050405020304" pitchFamily="18" charset="0"/>
                <a:ea typeface="Segoe UI" panose="020B0502040204020203" pitchFamily="34" charset="0"/>
                <a:cs typeface="Times New Roman" panose="02020603050405020304" pitchFamily="18" charset="0"/>
              </a:rPr>
              <a:t> Linh</a:t>
            </a:r>
          </a:p>
        </p:txBody>
      </p:sp>
      <p:pic>
        <p:nvPicPr>
          <p:cNvPr id="2050" name="Picture 2" descr="Tất cả thông báo – Trường Đại học Đà Lạt">
            <a:extLst>
              <a:ext uri="{FF2B5EF4-FFF2-40B4-BE49-F238E27FC236}">
                <a16:creationId xmlns:a16="http://schemas.microsoft.com/office/drawing/2014/main" id="{98F724F6-5F3D-428E-9DCD-616A7C79F4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041214" y="100479"/>
            <a:ext cx="950399" cy="9503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343232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13300" y="-3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199063" y="6854817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969152" y="2091880"/>
            <a:ext cx="3574647" cy="175396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3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Đăng kí thành viên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832864" y="6858000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46D64C3-525F-41CA-8AB6-23022BDFC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1626" y="-965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8FA4CC-D198-48D2-A7C4-3CE253C569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66825691"/>
              </p:ext>
            </p:extLst>
          </p:nvPr>
        </p:nvGraphicFramePr>
        <p:xfrm>
          <a:off x="6231626" y="0"/>
          <a:ext cx="50863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7" r:id="rId6" imgW="4183075" imgH="6291072" progId="Visio.Drawing.11">
                  <p:embed/>
                </p:oleObj>
              </mc:Choice>
              <mc:Fallback>
                <p:oleObj r:id="rId6" imgW="4183075" imgH="62910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1626" y="0"/>
                        <a:ext cx="5086350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3692308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13300" y="-3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530647" y="2166021"/>
            <a:ext cx="3574647" cy="175396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4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Xem thông tin về sản phẩm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46D64C3-525F-41CA-8AB6-23022BDFC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1626" y="-965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>
            <a:extLst>
              <a:ext uri="{FF2B5EF4-FFF2-40B4-BE49-F238E27FC236}">
                <a16:creationId xmlns:a16="http://schemas.microsoft.com/office/drawing/2014/main" id="{6B8FA4CC-D198-48D2-A7C4-3CE253C5698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6900121"/>
              </p:ext>
            </p:extLst>
          </p:nvPr>
        </p:nvGraphicFramePr>
        <p:xfrm>
          <a:off x="6231626" y="0"/>
          <a:ext cx="5086350" cy="67360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3" r:id="rId6" imgW="4183075" imgH="6291072" progId="Visio.Drawing.11">
                  <p:embed/>
                </p:oleObj>
              </mc:Choice>
              <mc:Fallback>
                <p:oleObj r:id="rId6" imgW="4183075" imgH="6291072" progId="Visio.Drawing.11">
                  <p:embed/>
                  <p:pic>
                    <p:nvPicPr>
                      <p:cNvPr id="4" name="Object 3">
                        <a:extLst>
                          <a:ext uri="{FF2B5EF4-FFF2-40B4-BE49-F238E27FC236}">
                            <a16:creationId xmlns:a16="http://schemas.microsoft.com/office/drawing/2014/main" id="{6B8FA4CC-D198-48D2-A7C4-3CE253C569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1626" y="0"/>
                        <a:ext cx="5086350" cy="67360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521164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4592591" y="0"/>
            <a:ext cx="7599406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48655" y="0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127625" y="6858000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530647" y="2166021"/>
            <a:ext cx="3574647" cy="2232984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5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Đặt hàng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918698" y="6858000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46D64C3-525F-41CA-8AB6-23022BDFC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1626" y="-965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C3020C6-0C94-4B5C-94F8-4A8006141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-45720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D48A418-6B33-4235-AC72-EF117BAAB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4" name="Object 13">
            <a:extLst>
              <a:ext uri="{FF2B5EF4-FFF2-40B4-BE49-F238E27FC236}">
                <a16:creationId xmlns:a16="http://schemas.microsoft.com/office/drawing/2014/main" id="{9AC6A25C-EB63-4F7C-BAC8-6750EB5442F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6436458"/>
              </p:ext>
            </p:extLst>
          </p:nvPr>
        </p:nvGraphicFramePr>
        <p:xfrm>
          <a:off x="6231626" y="0"/>
          <a:ext cx="5048250" cy="6858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5" r:id="rId6" imgW="2856281" imgH="4515917" progId="Visio.Drawing.11">
                  <p:embed/>
                </p:oleObj>
              </mc:Choice>
              <mc:Fallback>
                <p:oleObj r:id="rId6" imgW="2856281" imgH="4515917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1626" y="0"/>
                        <a:ext cx="5048250" cy="68580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82654860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4592591" y="0"/>
            <a:ext cx="7599406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48655" y="0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127625" y="6858000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530647" y="2166021"/>
            <a:ext cx="3574647" cy="2232984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6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Đổi mật khẩu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918698" y="6858000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46D64C3-525F-41CA-8AB6-23022BDFC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1626" y="-965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C3020C6-0C94-4B5C-94F8-4A8006141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-45720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D48A418-6B33-4235-AC72-EF117BAAB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99DBE9-80D5-4C7D-87A4-607CCE871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E4028F2C-BF33-4052-9578-7FEEC956286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452251"/>
              </p:ext>
            </p:extLst>
          </p:nvPr>
        </p:nvGraphicFramePr>
        <p:xfrm>
          <a:off x="6745181" y="-7"/>
          <a:ext cx="4502150" cy="6858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9" r:id="rId6" imgW="4246474" imgH="7645603" progId="Visio.Drawing.11">
                  <p:embed/>
                </p:oleObj>
              </mc:Choice>
              <mc:Fallback>
                <p:oleObj r:id="rId6" imgW="4246474" imgH="7645603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5181" y="-7"/>
                        <a:ext cx="4502150" cy="68580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9699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4592591" y="0"/>
            <a:ext cx="7599406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48655" y="0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127625" y="6858000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530647" y="2166021"/>
            <a:ext cx="3574647" cy="2232984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7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Xóa Member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918698" y="6858000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46D64C3-525F-41CA-8AB6-23022BDFC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1626" y="-965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C3020C6-0C94-4B5C-94F8-4A8006141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-45720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D48A418-6B33-4235-AC72-EF117BAAB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99DBE9-80D5-4C7D-87A4-607CCE871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196455F-82AB-40CD-B767-AD097F06F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C4234F77-1618-4203-9211-F76A2789D7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77474911"/>
              </p:ext>
            </p:extLst>
          </p:nvPr>
        </p:nvGraphicFramePr>
        <p:xfrm>
          <a:off x="6644270" y="-3"/>
          <a:ext cx="5538680" cy="6858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73" r:id="rId6" imgW="4183075" imgH="6291072" progId="Visio.Drawing.11">
                  <p:embed/>
                </p:oleObj>
              </mc:Choice>
              <mc:Fallback>
                <p:oleObj r:id="rId6" imgW="4183075" imgH="6291072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44270" y="-3"/>
                        <a:ext cx="5538680" cy="68580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062995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4592591" y="0"/>
            <a:ext cx="7599406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48655" y="0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127625" y="6858000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530647" y="2166021"/>
            <a:ext cx="3574647" cy="2232984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8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Thêm sản phẩm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918698" y="6858000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46D64C3-525F-41CA-8AB6-23022BDFC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1626" y="-965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C3020C6-0C94-4B5C-94F8-4A8006141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-45720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D48A418-6B33-4235-AC72-EF117BAAB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99DBE9-80D5-4C7D-87A4-607CCE871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196455F-82AB-40CD-B767-AD097F06F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2A082537-35F1-4350-A3A1-4456DFA79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-4572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6" name="Object 15">
            <a:extLst>
              <a:ext uri="{FF2B5EF4-FFF2-40B4-BE49-F238E27FC236}">
                <a16:creationId xmlns:a16="http://schemas.microsoft.com/office/drawing/2014/main" id="{447A0294-5F58-4092-AA29-FC332E5FF8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44134053"/>
              </p:ext>
            </p:extLst>
          </p:nvPr>
        </p:nvGraphicFramePr>
        <p:xfrm>
          <a:off x="6599820" y="-1"/>
          <a:ext cx="5583130" cy="68580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9" r:id="rId6" imgW="4183075" imgH="6291072" progId="Visio.Drawing.11">
                  <p:embed/>
                </p:oleObj>
              </mc:Choice>
              <mc:Fallback>
                <p:oleObj r:id="rId6" imgW="4183075" imgH="62910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99820" y="-1"/>
                        <a:ext cx="5583130" cy="685800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4875604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4592591" y="0"/>
            <a:ext cx="7599406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48655" y="0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127625" y="6858000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530647" y="2166021"/>
            <a:ext cx="3574647" cy="2232984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9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Sửa thông tin sản phẩm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918698" y="6858000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46D64C3-525F-41CA-8AB6-23022BDFC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1626" y="-965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C3020C6-0C94-4B5C-94F8-4A8006141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-45720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D48A418-6B33-4235-AC72-EF117BAAB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99DBE9-80D5-4C7D-87A4-607CCE871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196455F-82AB-40CD-B767-AD097F06F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2A082537-35F1-4350-A3A1-4456DFA79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-4572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C7D3C08-6666-49E2-A587-2920679D2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0135" y="-457203"/>
            <a:ext cx="1417491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1" name="Object 10">
            <a:extLst>
              <a:ext uri="{FF2B5EF4-FFF2-40B4-BE49-F238E27FC236}">
                <a16:creationId xmlns:a16="http://schemas.microsoft.com/office/drawing/2014/main" id="{62DA43AB-62F4-43A7-8C87-0EB454A365A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07288057"/>
              </p:ext>
            </p:extLst>
          </p:nvPr>
        </p:nvGraphicFramePr>
        <p:xfrm>
          <a:off x="5510134" y="-3"/>
          <a:ext cx="6548513" cy="6858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21" r:id="rId6" imgW="2866339" imgH="5211166" progId="Visio.Drawing.11">
                  <p:embed/>
                </p:oleObj>
              </mc:Choice>
              <mc:Fallback>
                <p:oleObj r:id="rId6" imgW="2866339" imgH="521116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0134" y="-3"/>
                        <a:ext cx="6548513" cy="68580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304570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4592591" y="0"/>
            <a:ext cx="7599406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48655" y="0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127625" y="6858000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530647" y="2166021"/>
            <a:ext cx="3574647" cy="2232984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10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Xóa sản phẩm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918698" y="6858000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46D64C3-525F-41CA-8AB6-23022BDFC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1626" y="-965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C3020C6-0C94-4B5C-94F8-4A8006141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-45720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D48A418-6B33-4235-AC72-EF117BAAB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99DBE9-80D5-4C7D-87A4-607CCE871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196455F-82AB-40CD-B767-AD097F06F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2A082537-35F1-4350-A3A1-4456DFA79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-4572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C7D3C08-6666-49E2-A587-2920679D2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0135" y="-457203"/>
            <a:ext cx="1417491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8AD217F3-F070-48C3-8605-B326DCC44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6484" y="-200025"/>
            <a:ext cx="1297292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7" name="Rectangle 4">
            <a:extLst>
              <a:ext uri="{FF2B5EF4-FFF2-40B4-BE49-F238E27FC236}">
                <a16:creationId xmlns:a16="http://schemas.microsoft.com/office/drawing/2014/main" id="{F2396863-42AA-435F-ABF7-3CA35E88E1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7269" y="-200025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8" name="Object 17">
            <a:extLst>
              <a:ext uri="{FF2B5EF4-FFF2-40B4-BE49-F238E27FC236}">
                <a16:creationId xmlns:a16="http://schemas.microsoft.com/office/drawing/2014/main" id="{A07176C7-8131-4186-8FF5-6A154DDCC4C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1349245"/>
              </p:ext>
            </p:extLst>
          </p:nvPr>
        </p:nvGraphicFramePr>
        <p:xfrm>
          <a:off x="6887268" y="-3"/>
          <a:ext cx="5295681" cy="68580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7" r:id="rId6" imgW="3459175" imgH="5833872" progId="Visio.Drawing.11">
                  <p:embed/>
                </p:oleObj>
              </mc:Choice>
              <mc:Fallback>
                <p:oleObj r:id="rId6" imgW="3459175" imgH="5833872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87268" y="-3"/>
                        <a:ext cx="5295681" cy="685800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244656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4592591" y="0"/>
            <a:ext cx="7599406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48655" y="0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127625" y="6858000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530647" y="2166021"/>
            <a:ext cx="3574647" cy="2232984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11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Xóa User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918698" y="6858000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946D64C3-525F-41CA-8AB6-23022BDFC2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31626" y="-96520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9" name="Rectangle 4">
            <a:extLst>
              <a:ext uri="{FF2B5EF4-FFF2-40B4-BE49-F238E27FC236}">
                <a16:creationId xmlns:a16="http://schemas.microsoft.com/office/drawing/2014/main" id="{DC3020C6-0C94-4B5C-94F8-4A8006141CE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0" y="-457203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6">
            <a:extLst>
              <a:ext uri="{FF2B5EF4-FFF2-40B4-BE49-F238E27FC236}">
                <a16:creationId xmlns:a16="http://schemas.microsoft.com/office/drawing/2014/main" id="{AD48A418-6B33-4235-AC72-EF117BAABD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B499DBE9-80D5-4C7D-87A4-607CCE8718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8" name="Rectangle 2">
            <a:extLst>
              <a:ext uri="{FF2B5EF4-FFF2-40B4-BE49-F238E27FC236}">
                <a16:creationId xmlns:a16="http://schemas.microsoft.com/office/drawing/2014/main" id="{F196455F-82AB-40CD-B767-AD097F06F4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Rectangle 4">
            <a:extLst>
              <a:ext uri="{FF2B5EF4-FFF2-40B4-BE49-F238E27FC236}">
                <a16:creationId xmlns:a16="http://schemas.microsoft.com/office/drawing/2014/main" id="{2A082537-35F1-4350-A3A1-4456DFA791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-457203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9C7D3C08-6666-49E2-A587-2920679D26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510135" y="-457203"/>
            <a:ext cx="1417491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4" name="Rectangle 2">
            <a:extLst>
              <a:ext uri="{FF2B5EF4-FFF2-40B4-BE49-F238E27FC236}">
                <a16:creationId xmlns:a16="http://schemas.microsoft.com/office/drawing/2014/main" id="{8AD217F3-F070-48C3-8605-B326DCC445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946484" y="-200025"/>
            <a:ext cx="12972922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2">
            <a:extLst>
              <a:ext uri="{FF2B5EF4-FFF2-40B4-BE49-F238E27FC236}">
                <a16:creationId xmlns:a16="http://schemas.microsoft.com/office/drawing/2014/main" id="{19890493-1624-4D67-9669-99D7AE0919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20" name="Rectangle 8">
            <a:extLst>
              <a:ext uri="{FF2B5EF4-FFF2-40B4-BE49-F238E27FC236}">
                <a16:creationId xmlns:a16="http://schemas.microsoft.com/office/drawing/2014/main" id="{105C9BFA-2BEB-4D4C-A2C7-82ECE09ABE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27072" y="278196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>
            <a:extLst>
              <a:ext uri="{FF2B5EF4-FFF2-40B4-BE49-F238E27FC236}">
                <a16:creationId xmlns:a16="http://schemas.microsoft.com/office/drawing/2014/main" id="{6973B8AA-9ECC-4C25-B160-259A745B229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29353228"/>
              </p:ext>
            </p:extLst>
          </p:nvPr>
        </p:nvGraphicFramePr>
        <p:xfrm>
          <a:off x="6743461" y="50794"/>
          <a:ext cx="5226050" cy="68072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73" r:id="rId6" imgW="3459175" imgH="5833872" progId="Visio.Drawing.11">
                  <p:embed/>
                </p:oleObj>
              </mc:Choice>
              <mc:Fallback>
                <p:oleObj r:id="rId6" imgW="3459175" imgH="5833872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3461" y="50794"/>
                        <a:ext cx="5226050" cy="680720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1519479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5" name="Picture 164">
            <a:extLst>
              <a:ext uri="{FF2B5EF4-FFF2-40B4-BE49-F238E27FC236}">
                <a16:creationId xmlns:a16="http://schemas.microsoft.com/office/drawing/2014/main" id="{B4289F3A-E30B-4531-956B-CE9011D7DB75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58549" b="8009"/>
          <a:stretch/>
        </p:blipFill>
        <p:spPr>
          <a:xfrm>
            <a:off x="0" y="4127126"/>
            <a:ext cx="12192000" cy="2730874"/>
          </a:xfrm>
          <a:prstGeom prst="rect">
            <a:avLst/>
          </a:prstGeom>
        </p:spPr>
      </p:pic>
      <p:sp>
        <p:nvSpPr>
          <p:cNvPr id="95" name="Rectangle 94">
            <a:extLst>
              <a:ext uri="{FF2B5EF4-FFF2-40B4-BE49-F238E27FC236}">
                <a16:creationId xmlns:a16="http://schemas.microsoft.com/office/drawing/2014/main" id="{ECB886A1-E5BA-4F5F-8E22-A94F95CBBAC3}"/>
              </a:ext>
            </a:extLst>
          </p:cNvPr>
          <p:cNvSpPr/>
          <p:nvPr/>
        </p:nvSpPr>
        <p:spPr>
          <a:xfrm>
            <a:off x="0" y="4127127"/>
            <a:ext cx="12192000" cy="2730873"/>
          </a:xfrm>
          <a:prstGeom prst="rect">
            <a:avLst/>
          </a:prstGeom>
          <a:gradFill>
            <a:gsLst>
              <a:gs pos="0">
                <a:srgbClr val="92667D">
                  <a:alpha val="70000"/>
                </a:srgbClr>
              </a:gs>
              <a:gs pos="100000">
                <a:schemeClr val="accent1">
                  <a:lumMod val="50000"/>
                </a:schemeClr>
              </a:gs>
            </a:gsLst>
            <a:lin ang="108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6" name="TextBox 95">
            <a:extLst>
              <a:ext uri="{FF2B5EF4-FFF2-40B4-BE49-F238E27FC236}">
                <a16:creationId xmlns:a16="http://schemas.microsoft.com/office/drawing/2014/main" id="{60841474-FEE2-4FB9-B89F-D4EF71271AC8}"/>
              </a:ext>
            </a:extLst>
          </p:cNvPr>
          <p:cNvSpPr txBox="1"/>
          <p:nvPr/>
        </p:nvSpPr>
        <p:spPr>
          <a:xfrm>
            <a:off x="2246891" y="1204566"/>
            <a:ext cx="5358692" cy="43088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en-US" sz="2800" b="1" dirty="0">
                <a:solidFill>
                  <a:schemeClr val="bg1"/>
                </a:solidFill>
                <a:latin typeface="+mj-lt"/>
              </a:rPr>
              <a:t>Giao </a:t>
            </a:r>
            <a:r>
              <a:rPr lang="en-US" sz="2800" b="1" dirty="0" err="1">
                <a:solidFill>
                  <a:schemeClr val="bg1"/>
                </a:solidFill>
                <a:latin typeface="+mj-lt"/>
              </a:rPr>
              <a:t>Diện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4" name="TextBox 163">
            <a:extLst>
              <a:ext uri="{FF2B5EF4-FFF2-40B4-BE49-F238E27FC236}">
                <a16:creationId xmlns:a16="http://schemas.microsoft.com/office/drawing/2014/main" id="{15890833-768B-4DDF-AB61-33DA6E8BE9B2}"/>
              </a:ext>
            </a:extLst>
          </p:cNvPr>
          <p:cNvSpPr txBox="1"/>
          <p:nvPr/>
        </p:nvSpPr>
        <p:spPr>
          <a:xfrm>
            <a:off x="836819" y="4736461"/>
            <a:ext cx="4049934" cy="1477328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en-US" sz="4800" b="1" dirty="0">
                <a:solidFill>
                  <a:schemeClr val="bg1"/>
                </a:solidFill>
                <a:latin typeface="+mj-lt"/>
              </a:rPr>
              <a:t>KHẢO SÁT ỨNG DỤNG</a:t>
            </a:r>
          </a:p>
        </p:txBody>
      </p:sp>
      <p:sp>
        <p:nvSpPr>
          <p:cNvPr id="162" name="TextBox 161">
            <a:extLst>
              <a:ext uri="{FF2B5EF4-FFF2-40B4-BE49-F238E27FC236}">
                <a16:creationId xmlns:a16="http://schemas.microsoft.com/office/drawing/2014/main" id="{25566C03-7F57-42BE-BEF8-AC7A7FA013C4}"/>
              </a:ext>
            </a:extLst>
          </p:cNvPr>
          <p:cNvSpPr txBox="1"/>
          <p:nvPr/>
        </p:nvSpPr>
        <p:spPr>
          <a:xfrm>
            <a:off x="2253140" y="2565910"/>
            <a:ext cx="5358692" cy="430887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r>
              <a:rPr lang="en-US" sz="2800" b="1" dirty="0" err="1">
                <a:solidFill>
                  <a:schemeClr val="bg1"/>
                </a:solidFill>
                <a:latin typeface="+mj-lt"/>
              </a:rPr>
              <a:t>Chức</a:t>
            </a:r>
            <a:r>
              <a:rPr lang="en-US" sz="2800" b="1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2800" b="1" dirty="0" err="1">
                <a:solidFill>
                  <a:schemeClr val="bg1"/>
                </a:solidFill>
                <a:latin typeface="+mj-lt"/>
              </a:rPr>
              <a:t>Năng</a:t>
            </a:r>
            <a:endParaRPr lang="en-US" sz="28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7" name="Oval 166">
            <a:extLst>
              <a:ext uri="{FF2B5EF4-FFF2-40B4-BE49-F238E27FC236}">
                <a16:creationId xmlns:a16="http://schemas.microsoft.com/office/drawing/2014/main" id="{8B5DD733-6CF8-4025-8D9A-E0530A4166A2}"/>
              </a:ext>
            </a:extLst>
          </p:cNvPr>
          <p:cNvSpPr/>
          <p:nvPr/>
        </p:nvSpPr>
        <p:spPr>
          <a:xfrm>
            <a:off x="1221566" y="1175277"/>
            <a:ext cx="467360" cy="467360"/>
          </a:xfrm>
          <a:prstGeom prst="ellipse">
            <a:avLst/>
          </a:prstGeom>
          <a:solidFill>
            <a:srgbClr val="635C5F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168" name="Group 167">
            <a:extLst>
              <a:ext uri="{FF2B5EF4-FFF2-40B4-BE49-F238E27FC236}">
                <a16:creationId xmlns:a16="http://schemas.microsoft.com/office/drawing/2014/main" id="{7F5061D9-E4E1-4734-8E1D-5D536644435C}"/>
              </a:ext>
            </a:extLst>
          </p:cNvPr>
          <p:cNvGrpSpPr/>
          <p:nvPr/>
        </p:nvGrpSpPr>
        <p:grpSpPr>
          <a:xfrm>
            <a:off x="1337879" y="1318975"/>
            <a:ext cx="234734" cy="179964"/>
            <a:chOff x="7018338" y="3700145"/>
            <a:chExt cx="285750" cy="219075"/>
          </a:xfrm>
          <a:solidFill>
            <a:schemeClr val="bg1"/>
          </a:solidFill>
        </p:grpSpPr>
        <p:sp>
          <p:nvSpPr>
            <p:cNvPr id="169" name="Freeform 314">
              <a:extLst>
                <a:ext uri="{FF2B5EF4-FFF2-40B4-BE49-F238E27FC236}">
                  <a16:creationId xmlns:a16="http://schemas.microsoft.com/office/drawing/2014/main" id="{27B33E76-5283-49FE-84F6-178AB9A9140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18338" y="3700145"/>
              <a:ext cx="285750" cy="219075"/>
            </a:xfrm>
            <a:custGeom>
              <a:avLst/>
              <a:gdLst>
                <a:gd name="T0" fmla="*/ 869 w 901"/>
                <a:gd name="T1" fmla="*/ 623 h 692"/>
                <a:gd name="T2" fmla="*/ 860 w 901"/>
                <a:gd name="T3" fmla="*/ 642 h 692"/>
                <a:gd name="T4" fmla="*/ 842 w 901"/>
                <a:gd name="T5" fmla="*/ 655 h 692"/>
                <a:gd name="T6" fmla="*/ 93 w 901"/>
                <a:gd name="T7" fmla="*/ 661 h 692"/>
                <a:gd name="T8" fmla="*/ 54 w 901"/>
                <a:gd name="T9" fmla="*/ 653 h 692"/>
                <a:gd name="T10" fmla="*/ 38 w 901"/>
                <a:gd name="T11" fmla="*/ 638 h 692"/>
                <a:gd name="T12" fmla="*/ 31 w 901"/>
                <a:gd name="T13" fmla="*/ 616 h 692"/>
                <a:gd name="T14" fmla="*/ 31 w 901"/>
                <a:gd name="T15" fmla="*/ 196 h 692"/>
                <a:gd name="T16" fmla="*/ 42 w 901"/>
                <a:gd name="T17" fmla="*/ 169 h 692"/>
                <a:gd name="T18" fmla="*/ 59 w 901"/>
                <a:gd name="T19" fmla="*/ 156 h 692"/>
                <a:gd name="T20" fmla="*/ 337 w 901"/>
                <a:gd name="T21" fmla="*/ 151 h 692"/>
                <a:gd name="T22" fmla="*/ 428 w 901"/>
                <a:gd name="T23" fmla="*/ 52 h 692"/>
                <a:gd name="T24" fmla="*/ 651 w 901"/>
                <a:gd name="T25" fmla="*/ 41 h 692"/>
                <a:gd name="T26" fmla="*/ 728 w 901"/>
                <a:gd name="T27" fmla="*/ 151 h 692"/>
                <a:gd name="T28" fmla="*/ 850 w 901"/>
                <a:gd name="T29" fmla="*/ 156 h 692"/>
                <a:gd name="T30" fmla="*/ 865 w 901"/>
                <a:gd name="T31" fmla="*/ 167 h 692"/>
                <a:gd name="T32" fmla="*/ 871 w 901"/>
                <a:gd name="T33" fmla="*/ 186 h 692"/>
                <a:gd name="T34" fmla="*/ 165 w 901"/>
                <a:gd name="T35" fmla="*/ 76 h 692"/>
                <a:gd name="T36" fmla="*/ 182 w 901"/>
                <a:gd name="T37" fmla="*/ 87 h 692"/>
                <a:gd name="T38" fmla="*/ 189 w 901"/>
                <a:gd name="T39" fmla="*/ 106 h 692"/>
                <a:gd name="T40" fmla="*/ 108 w 901"/>
                <a:gd name="T41" fmla="*/ 102 h 692"/>
                <a:gd name="T42" fmla="*/ 121 w 901"/>
                <a:gd name="T43" fmla="*/ 82 h 692"/>
                <a:gd name="T44" fmla="*/ 810 w 901"/>
                <a:gd name="T45" fmla="*/ 121 h 692"/>
                <a:gd name="T46" fmla="*/ 698 w 901"/>
                <a:gd name="T47" fmla="*/ 44 h 692"/>
                <a:gd name="T48" fmla="*/ 648 w 901"/>
                <a:gd name="T49" fmla="*/ 3 h 692"/>
                <a:gd name="T50" fmla="*/ 424 w 901"/>
                <a:gd name="T51" fmla="*/ 16 h 692"/>
                <a:gd name="T52" fmla="*/ 388 w 901"/>
                <a:gd name="T53" fmla="*/ 51 h 692"/>
                <a:gd name="T54" fmla="*/ 220 w 901"/>
                <a:gd name="T55" fmla="*/ 106 h 692"/>
                <a:gd name="T56" fmla="*/ 203 w 901"/>
                <a:gd name="T57" fmla="*/ 65 h 692"/>
                <a:gd name="T58" fmla="*/ 177 w 901"/>
                <a:gd name="T59" fmla="*/ 47 h 692"/>
                <a:gd name="T60" fmla="*/ 131 w 901"/>
                <a:gd name="T61" fmla="*/ 46 h 692"/>
                <a:gd name="T62" fmla="*/ 105 w 901"/>
                <a:gd name="T63" fmla="*/ 57 h 692"/>
                <a:gd name="T64" fmla="*/ 80 w 901"/>
                <a:gd name="T65" fmla="*/ 90 h 692"/>
                <a:gd name="T66" fmla="*/ 76 w 901"/>
                <a:gd name="T67" fmla="*/ 122 h 692"/>
                <a:gd name="T68" fmla="*/ 44 w 901"/>
                <a:gd name="T69" fmla="*/ 131 h 692"/>
                <a:gd name="T70" fmla="*/ 20 w 901"/>
                <a:gd name="T71" fmla="*/ 148 h 692"/>
                <a:gd name="T72" fmla="*/ 5 w 901"/>
                <a:gd name="T73" fmla="*/ 175 h 692"/>
                <a:gd name="T74" fmla="*/ 0 w 901"/>
                <a:gd name="T75" fmla="*/ 210 h 692"/>
                <a:gd name="T76" fmla="*/ 3 w 901"/>
                <a:gd name="T77" fmla="*/ 631 h 692"/>
                <a:gd name="T78" fmla="*/ 18 w 901"/>
                <a:gd name="T79" fmla="*/ 661 h 692"/>
                <a:gd name="T80" fmla="*/ 45 w 901"/>
                <a:gd name="T81" fmla="*/ 682 h 692"/>
                <a:gd name="T82" fmla="*/ 82 w 901"/>
                <a:gd name="T83" fmla="*/ 692 h 692"/>
                <a:gd name="T84" fmla="*/ 820 w 901"/>
                <a:gd name="T85" fmla="*/ 692 h 692"/>
                <a:gd name="T86" fmla="*/ 857 w 901"/>
                <a:gd name="T87" fmla="*/ 682 h 692"/>
                <a:gd name="T88" fmla="*/ 883 w 901"/>
                <a:gd name="T89" fmla="*/ 661 h 692"/>
                <a:gd name="T90" fmla="*/ 898 w 901"/>
                <a:gd name="T91" fmla="*/ 631 h 692"/>
                <a:gd name="T92" fmla="*/ 901 w 901"/>
                <a:gd name="T93" fmla="*/ 196 h 692"/>
                <a:gd name="T94" fmla="*/ 896 w 901"/>
                <a:gd name="T95" fmla="*/ 162 h 692"/>
                <a:gd name="T96" fmla="*/ 880 w 901"/>
                <a:gd name="T97" fmla="*/ 139 h 692"/>
                <a:gd name="T98" fmla="*/ 851 w 901"/>
                <a:gd name="T99" fmla="*/ 125 h 692"/>
                <a:gd name="T100" fmla="*/ 810 w 901"/>
                <a:gd name="T101" fmla="*/ 121 h 69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901" h="692">
                  <a:moveTo>
                    <a:pt x="871" y="604"/>
                  </a:moveTo>
                  <a:lnTo>
                    <a:pt x="871" y="610"/>
                  </a:lnTo>
                  <a:lnTo>
                    <a:pt x="870" y="616"/>
                  </a:lnTo>
                  <a:lnTo>
                    <a:pt x="869" y="623"/>
                  </a:lnTo>
                  <a:lnTo>
                    <a:pt x="868" y="628"/>
                  </a:lnTo>
                  <a:lnTo>
                    <a:pt x="866" y="634"/>
                  </a:lnTo>
                  <a:lnTo>
                    <a:pt x="863" y="638"/>
                  </a:lnTo>
                  <a:lnTo>
                    <a:pt x="860" y="642"/>
                  </a:lnTo>
                  <a:lnTo>
                    <a:pt x="856" y="646"/>
                  </a:lnTo>
                  <a:lnTo>
                    <a:pt x="852" y="650"/>
                  </a:lnTo>
                  <a:lnTo>
                    <a:pt x="848" y="653"/>
                  </a:lnTo>
                  <a:lnTo>
                    <a:pt x="842" y="655"/>
                  </a:lnTo>
                  <a:lnTo>
                    <a:pt x="837" y="657"/>
                  </a:lnTo>
                  <a:lnTo>
                    <a:pt x="824" y="660"/>
                  </a:lnTo>
                  <a:lnTo>
                    <a:pt x="808" y="661"/>
                  </a:lnTo>
                  <a:lnTo>
                    <a:pt x="93" y="661"/>
                  </a:lnTo>
                  <a:lnTo>
                    <a:pt x="78" y="660"/>
                  </a:lnTo>
                  <a:lnTo>
                    <a:pt x="65" y="657"/>
                  </a:lnTo>
                  <a:lnTo>
                    <a:pt x="60" y="655"/>
                  </a:lnTo>
                  <a:lnTo>
                    <a:pt x="54" y="653"/>
                  </a:lnTo>
                  <a:lnTo>
                    <a:pt x="50" y="650"/>
                  </a:lnTo>
                  <a:lnTo>
                    <a:pt x="46" y="646"/>
                  </a:lnTo>
                  <a:lnTo>
                    <a:pt x="42" y="642"/>
                  </a:lnTo>
                  <a:lnTo>
                    <a:pt x="38" y="638"/>
                  </a:lnTo>
                  <a:lnTo>
                    <a:pt x="36" y="634"/>
                  </a:lnTo>
                  <a:lnTo>
                    <a:pt x="34" y="628"/>
                  </a:lnTo>
                  <a:lnTo>
                    <a:pt x="32" y="623"/>
                  </a:lnTo>
                  <a:lnTo>
                    <a:pt x="31" y="616"/>
                  </a:lnTo>
                  <a:lnTo>
                    <a:pt x="30" y="610"/>
                  </a:lnTo>
                  <a:lnTo>
                    <a:pt x="30" y="604"/>
                  </a:lnTo>
                  <a:lnTo>
                    <a:pt x="30" y="210"/>
                  </a:lnTo>
                  <a:lnTo>
                    <a:pt x="31" y="196"/>
                  </a:lnTo>
                  <a:lnTo>
                    <a:pt x="34" y="183"/>
                  </a:lnTo>
                  <a:lnTo>
                    <a:pt x="36" y="178"/>
                  </a:lnTo>
                  <a:lnTo>
                    <a:pt x="38" y="174"/>
                  </a:lnTo>
                  <a:lnTo>
                    <a:pt x="42" y="169"/>
                  </a:lnTo>
                  <a:lnTo>
                    <a:pt x="45" y="165"/>
                  </a:lnTo>
                  <a:lnTo>
                    <a:pt x="49" y="162"/>
                  </a:lnTo>
                  <a:lnTo>
                    <a:pt x="53" y="159"/>
                  </a:lnTo>
                  <a:lnTo>
                    <a:pt x="59" y="156"/>
                  </a:lnTo>
                  <a:lnTo>
                    <a:pt x="64" y="154"/>
                  </a:lnTo>
                  <a:lnTo>
                    <a:pt x="76" y="152"/>
                  </a:lnTo>
                  <a:lnTo>
                    <a:pt x="90" y="151"/>
                  </a:lnTo>
                  <a:lnTo>
                    <a:pt x="337" y="151"/>
                  </a:lnTo>
                  <a:lnTo>
                    <a:pt x="405" y="79"/>
                  </a:lnTo>
                  <a:lnTo>
                    <a:pt x="406" y="77"/>
                  </a:lnTo>
                  <a:lnTo>
                    <a:pt x="416" y="64"/>
                  </a:lnTo>
                  <a:lnTo>
                    <a:pt x="428" y="52"/>
                  </a:lnTo>
                  <a:lnTo>
                    <a:pt x="440" y="41"/>
                  </a:lnTo>
                  <a:lnTo>
                    <a:pt x="455" y="31"/>
                  </a:lnTo>
                  <a:lnTo>
                    <a:pt x="636" y="31"/>
                  </a:lnTo>
                  <a:lnTo>
                    <a:pt x="651" y="41"/>
                  </a:lnTo>
                  <a:lnTo>
                    <a:pt x="664" y="52"/>
                  </a:lnTo>
                  <a:lnTo>
                    <a:pt x="675" y="64"/>
                  </a:lnTo>
                  <a:lnTo>
                    <a:pt x="684" y="76"/>
                  </a:lnTo>
                  <a:lnTo>
                    <a:pt x="728" y="151"/>
                  </a:lnTo>
                  <a:lnTo>
                    <a:pt x="810" y="151"/>
                  </a:lnTo>
                  <a:lnTo>
                    <a:pt x="830" y="152"/>
                  </a:lnTo>
                  <a:lnTo>
                    <a:pt x="844" y="154"/>
                  </a:lnTo>
                  <a:lnTo>
                    <a:pt x="850" y="156"/>
                  </a:lnTo>
                  <a:lnTo>
                    <a:pt x="854" y="159"/>
                  </a:lnTo>
                  <a:lnTo>
                    <a:pt x="859" y="161"/>
                  </a:lnTo>
                  <a:lnTo>
                    <a:pt x="863" y="164"/>
                  </a:lnTo>
                  <a:lnTo>
                    <a:pt x="865" y="167"/>
                  </a:lnTo>
                  <a:lnTo>
                    <a:pt x="867" y="170"/>
                  </a:lnTo>
                  <a:lnTo>
                    <a:pt x="869" y="174"/>
                  </a:lnTo>
                  <a:lnTo>
                    <a:pt x="870" y="178"/>
                  </a:lnTo>
                  <a:lnTo>
                    <a:pt x="871" y="186"/>
                  </a:lnTo>
                  <a:lnTo>
                    <a:pt x="871" y="196"/>
                  </a:lnTo>
                  <a:lnTo>
                    <a:pt x="871" y="604"/>
                  </a:lnTo>
                  <a:close/>
                  <a:moveTo>
                    <a:pt x="135" y="76"/>
                  </a:moveTo>
                  <a:lnTo>
                    <a:pt x="165" y="76"/>
                  </a:lnTo>
                  <a:lnTo>
                    <a:pt x="169" y="76"/>
                  </a:lnTo>
                  <a:lnTo>
                    <a:pt x="173" y="78"/>
                  </a:lnTo>
                  <a:lnTo>
                    <a:pt x="178" y="82"/>
                  </a:lnTo>
                  <a:lnTo>
                    <a:pt x="182" y="87"/>
                  </a:lnTo>
                  <a:lnTo>
                    <a:pt x="185" y="91"/>
                  </a:lnTo>
                  <a:lnTo>
                    <a:pt x="187" y="96"/>
                  </a:lnTo>
                  <a:lnTo>
                    <a:pt x="188" y="102"/>
                  </a:lnTo>
                  <a:lnTo>
                    <a:pt x="189" y="106"/>
                  </a:lnTo>
                  <a:lnTo>
                    <a:pt x="189" y="121"/>
                  </a:lnTo>
                  <a:lnTo>
                    <a:pt x="106" y="121"/>
                  </a:lnTo>
                  <a:lnTo>
                    <a:pt x="107" y="106"/>
                  </a:lnTo>
                  <a:lnTo>
                    <a:pt x="108" y="102"/>
                  </a:lnTo>
                  <a:lnTo>
                    <a:pt x="110" y="96"/>
                  </a:lnTo>
                  <a:lnTo>
                    <a:pt x="113" y="91"/>
                  </a:lnTo>
                  <a:lnTo>
                    <a:pt x="117" y="87"/>
                  </a:lnTo>
                  <a:lnTo>
                    <a:pt x="121" y="82"/>
                  </a:lnTo>
                  <a:lnTo>
                    <a:pt x="126" y="78"/>
                  </a:lnTo>
                  <a:lnTo>
                    <a:pt x="131" y="76"/>
                  </a:lnTo>
                  <a:lnTo>
                    <a:pt x="135" y="76"/>
                  </a:lnTo>
                  <a:close/>
                  <a:moveTo>
                    <a:pt x="810" y="121"/>
                  </a:moveTo>
                  <a:lnTo>
                    <a:pt x="745" y="121"/>
                  </a:lnTo>
                  <a:lnTo>
                    <a:pt x="710" y="60"/>
                  </a:lnTo>
                  <a:lnTo>
                    <a:pt x="704" y="52"/>
                  </a:lnTo>
                  <a:lnTo>
                    <a:pt x="698" y="44"/>
                  </a:lnTo>
                  <a:lnTo>
                    <a:pt x="691" y="36"/>
                  </a:lnTo>
                  <a:lnTo>
                    <a:pt x="684" y="30"/>
                  </a:lnTo>
                  <a:lnTo>
                    <a:pt x="667" y="16"/>
                  </a:lnTo>
                  <a:lnTo>
                    <a:pt x="648" y="3"/>
                  </a:lnTo>
                  <a:lnTo>
                    <a:pt x="645" y="0"/>
                  </a:lnTo>
                  <a:lnTo>
                    <a:pt x="447" y="0"/>
                  </a:lnTo>
                  <a:lnTo>
                    <a:pt x="443" y="3"/>
                  </a:lnTo>
                  <a:lnTo>
                    <a:pt x="424" y="16"/>
                  </a:lnTo>
                  <a:lnTo>
                    <a:pt x="408" y="29"/>
                  </a:lnTo>
                  <a:lnTo>
                    <a:pt x="401" y="36"/>
                  </a:lnTo>
                  <a:lnTo>
                    <a:pt x="394" y="44"/>
                  </a:lnTo>
                  <a:lnTo>
                    <a:pt x="388" y="51"/>
                  </a:lnTo>
                  <a:lnTo>
                    <a:pt x="382" y="59"/>
                  </a:lnTo>
                  <a:lnTo>
                    <a:pt x="325" y="121"/>
                  </a:lnTo>
                  <a:lnTo>
                    <a:pt x="220" y="121"/>
                  </a:lnTo>
                  <a:lnTo>
                    <a:pt x="220" y="106"/>
                  </a:lnTo>
                  <a:lnTo>
                    <a:pt x="218" y="95"/>
                  </a:lnTo>
                  <a:lnTo>
                    <a:pt x="215" y="86"/>
                  </a:lnTo>
                  <a:lnTo>
                    <a:pt x="210" y="75"/>
                  </a:lnTo>
                  <a:lnTo>
                    <a:pt x="203" y="65"/>
                  </a:lnTo>
                  <a:lnTo>
                    <a:pt x="196" y="58"/>
                  </a:lnTo>
                  <a:lnTo>
                    <a:pt x="186" y="51"/>
                  </a:lnTo>
                  <a:lnTo>
                    <a:pt x="182" y="49"/>
                  </a:lnTo>
                  <a:lnTo>
                    <a:pt x="177" y="47"/>
                  </a:lnTo>
                  <a:lnTo>
                    <a:pt x="171" y="46"/>
                  </a:lnTo>
                  <a:lnTo>
                    <a:pt x="165" y="46"/>
                  </a:lnTo>
                  <a:lnTo>
                    <a:pt x="135" y="46"/>
                  </a:lnTo>
                  <a:lnTo>
                    <a:pt x="131" y="46"/>
                  </a:lnTo>
                  <a:lnTo>
                    <a:pt x="125" y="47"/>
                  </a:lnTo>
                  <a:lnTo>
                    <a:pt x="120" y="49"/>
                  </a:lnTo>
                  <a:lnTo>
                    <a:pt x="114" y="51"/>
                  </a:lnTo>
                  <a:lnTo>
                    <a:pt x="105" y="57"/>
                  </a:lnTo>
                  <a:lnTo>
                    <a:pt x="96" y="65"/>
                  </a:lnTo>
                  <a:lnTo>
                    <a:pt x="88" y="74"/>
                  </a:lnTo>
                  <a:lnTo>
                    <a:pt x="82" y="85"/>
                  </a:lnTo>
                  <a:lnTo>
                    <a:pt x="80" y="90"/>
                  </a:lnTo>
                  <a:lnTo>
                    <a:pt x="78" y="95"/>
                  </a:lnTo>
                  <a:lnTo>
                    <a:pt x="77" y="101"/>
                  </a:lnTo>
                  <a:lnTo>
                    <a:pt x="77" y="105"/>
                  </a:lnTo>
                  <a:lnTo>
                    <a:pt x="76" y="122"/>
                  </a:lnTo>
                  <a:lnTo>
                    <a:pt x="67" y="123"/>
                  </a:lnTo>
                  <a:lnTo>
                    <a:pt x="59" y="125"/>
                  </a:lnTo>
                  <a:lnTo>
                    <a:pt x="51" y="127"/>
                  </a:lnTo>
                  <a:lnTo>
                    <a:pt x="44" y="131"/>
                  </a:lnTo>
                  <a:lnTo>
                    <a:pt x="37" y="134"/>
                  </a:lnTo>
                  <a:lnTo>
                    <a:pt x="31" y="138"/>
                  </a:lnTo>
                  <a:lnTo>
                    <a:pt x="25" y="142"/>
                  </a:lnTo>
                  <a:lnTo>
                    <a:pt x="20" y="148"/>
                  </a:lnTo>
                  <a:lnTo>
                    <a:pt x="15" y="154"/>
                  </a:lnTo>
                  <a:lnTo>
                    <a:pt x="12" y="161"/>
                  </a:lnTo>
                  <a:lnTo>
                    <a:pt x="8" y="167"/>
                  </a:lnTo>
                  <a:lnTo>
                    <a:pt x="5" y="175"/>
                  </a:lnTo>
                  <a:lnTo>
                    <a:pt x="3" y="183"/>
                  </a:lnTo>
                  <a:lnTo>
                    <a:pt x="1" y="191"/>
                  </a:lnTo>
                  <a:lnTo>
                    <a:pt x="1" y="200"/>
                  </a:lnTo>
                  <a:lnTo>
                    <a:pt x="0" y="210"/>
                  </a:lnTo>
                  <a:lnTo>
                    <a:pt x="0" y="604"/>
                  </a:lnTo>
                  <a:lnTo>
                    <a:pt x="1" y="613"/>
                  </a:lnTo>
                  <a:lnTo>
                    <a:pt x="2" y="623"/>
                  </a:lnTo>
                  <a:lnTo>
                    <a:pt x="3" y="631"/>
                  </a:lnTo>
                  <a:lnTo>
                    <a:pt x="6" y="640"/>
                  </a:lnTo>
                  <a:lnTo>
                    <a:pt x="9" y="648"/>
                  </a:lnTo>
                  <a:lnTo>
                    <a:pt x="14" y="655"/>
                  </a:lnTo>
                  <a:lnTo>
                    <a:pt x="18" y="661"/>
                  </a:lnTo>
                  <a:lnTo>
                    <a:pt x="24" y="668"/>
                  </a:lnTo>
                  <a:lnTo>
                    <a:pt x="30" y="673"/>
                  </a:lnTo>
                  <a:lnTo>
                    <a:pt x="37" y="678"/>
                  </a:lnTo>
                  <a:lnTo>
                    <a:pt x="45" y="682"/>
                  </a:lnTo>
                  <a:lnTo>
                    <a:pt x="53" y="685"/>
                  </a:lnTo>
                  <a:lnTo>
                    <a:pt x="62" y="688"/>
                  </a:lnTo>
                  <a:lnTo>
                    <a:pt x="72" y="689"/>
                  </a:lnTo>
                  <a:lnTo>
                    <a:pt x="82" y="692"/>
                  </a:lnTo>
                  <a:lnTo>
                    <a:pt x="93" y="692"/>
                  </a:lnTo>
                  <a:lnTo>
                    <a:pt x="809" y="692"/>
                  </a:lnTo>
                  <a:lnTo>
                    <a:pt x="809" y="692"/>
                  </a:lnTo>
                  <a:lnTo>
                    <a:pt x="820" y="692"/>
                  </a:lnTo>
                  <a:lnTo>
                    <a:pt x="831" y="689"/>
                  </a:lnTo>
                  <a:lnTo>
                    <a:pt x="840" y="688"/>
                  </a:lnTo>
                  <a:lnTo>
                    <a:pt x="849" y="685"/>
                  </a:lnTo>
                  <a:lnTo>
                    <a:pt x="857" y="682"/>
                  </a:lnTo>
                  <a:lnTo>
                    <a:pt x="865" y="678"/>
                  </a:lnTo>
                  <a:lnTo>
                    <a:pt x="871" y="673"/>
                  </a:lnTo>
                  <a:lnTo>
                    <a:pt x="878" y="668"/>
                  </a:lnTo>
                  <a:lnTo>
                    <a:pt x="883" y="661"/>
                  </a:lnTo>
                  <a:lnTo>
                    <a:pt x="889" y="655"/>
                  </a:lnTo>
                  <a:lnTo>
                    <a:pt x="893" y="648"/>
                  </a:lnTo>
                  <a:lnTo>
                    <a:pt x="896" y="640"/>
                  </a:lnTo>
                  <a:lnTo>
                    <a:pt x="898" y="631"/>
                  </a:lnTo>
                  <a:lnTo>
                    <a:pt x="900" y="623"/>
                  </a:lnTo>
                  <a:lnTo>
                    <a:pt x="901" y="613"/>
                  </a:lnTo>
                  <a:lnTo>
                    <a:pt x="901" y="604"/>
                  </a:lnTo>
                  <a:lnTo>
                    <a:pt x="901" y="196"/>
                  </a:lnTo>
                  <a:lnTo>
                    <a:pt x="901" y="186"/>
                  </a:lnTo>
                  <a:lnTo>
                    <a:pt x="900" y="178"/>
                  </a:lnTo>
                  <a:lnTo>
                    <a:pt x="899" y="169"/>
                  </a:lnTo>
                  <a:lnTo>
                    <a:pt x="896" y="162"/>
                  </a:lnTo>
                  <a:lnTo>
                    <a:pt x="893" y="155"/>
                  </a:lnTo>
                  <a:lnTo>
                    <a:pt x="890" y="149"/>
                  </a:lnTo>
                  <a:lnTo>
                    <a:pt x="885" y="144"/>
                  </a:lnTo>
                  <a:lnTo>
                    <a:pt x="880" y="139"/>
                  </a:lnTo>
                  <a:lnTo>
                    <a:pt x="874" y="135"/>
                  </a:lnTo>
                  <a:lnTo>
                    <a:pt x="867" y="131"/>
                  </a:lnTo>
                  <a:lnTo>
                    <a:pt x="860" y="127"/>
                  </a:lnTo>
                  <a:lnTo>
                    <a:pt x="851" y="125"/>
                  </a:lnTo>
                  <a:lnTo>
                    <a:pt x="842" y="123"/>
                  </a:lnTo>
                  <a:lnTo>
                    <a:pt x="833" y="122"/>
                  </a:lnTo>
                  <a:lnTo>
                    <a:pt x="822" y="121"/>
                  </a:lnTo>
                  <a:lnTo>
                    <a:pt x="810" y="12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0" name="Freeform 315">
              <a:extLst>
                <a:ext uri="{FF2B5EF4-FFF2-40B4-BE49-F238E27FC236}">
                  <a16:creationId xmlns:a16="http://schemas.microsoft.com/office/drawing/2014/main" id="{B45F476B-BE0A-4054-8437-C6FA9A934F9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118350" y="3752533"/>
              <a:ext cx="142875" cy="142875"/>
            </a:xfrm>
            <a:custGeom>
              <a:avLst/>
              <a:gdLst>
                <a:gd name="T0" fmla="*/ 186 w 450"/>
                <a:gd name="T1" fmla="*/ 417 h 450"/>
                <a:gd name="T2" fmla="*/ 132 w 450"/>
                <a:gd name="T3" fmla="*/ 397 h 450"/>
                <a:gd name="T4" fmla="*/ 87 w 450"/>
                <a:gd name="T5" fmla="*/ 364 h 450"/>
                <a:gd name="T6" fmla="*/ 54 w 450"/>
                <a:gd name="T7" fmla="*/ 319 h 450"/>
                <a:gd name="T8" fmla="*/ 33 w 450"/>
                <a:gd name="T9" fmla="*/ 265 h 450"/>
                <a:gd name="T10" fmla="*/ 31 w 450"/>
                <a:gd name="T11" fmla="*/ 205 h 450"/>
                <a:gd name="T12" fmla="*/ 45 w 450"/>
                <a:gd name="T13" fmla="*/ 149 h 450"/>
                <a:gd name="T14" fmla="*/ 74 w 450"/>
                <a:gd name="T15" fmla="*/ 101 h 450"/>
                <a:gd name="T16" fmla="*/ 116 w 450"/>
                <a:gd name="T17" fmla="*/ 63 h 450"/>
                <a:gd name="T18" fmla="*/ 167 w 450"/>
                <a:gd name="T19" fmla="*/ 39 h 450"/>
                <a:gd name="T20" fmla="*/ 225 w 450"/>
                <a:gd name="T21" fmla="*/ 30 h 450"/>
                <a:gd name="T22" fmla="*/ 283 w 450"/>
                <a:gd name="T23" fmla="*/ 39 h 450"/>
                <a:gd name="T24" fmla="*/ 335 w 450"/>
                <a:gd name="T25" fmla="*/ 63 h 450"/>
                <a:gd name="T26" fmla="*/ 376 w 450"/>
                <a:gd name="T27" fmla="*/ 101 h 450"/>
                <a:gd name="T28" fmla="*/ 405 w 450"/>
                <a:gd name="T29" fmla="*/ 149 h 450"/>
                <a:gd name="T30" fmla="*/ 419 w 450"/>
                <a:gd name="T31" fmla="*/ 205 h 450"/>
                <a:gd name="T32" fmla="*/ 416 w 450"/>
                <a:gd name="T33" fmla="*/ 265 h 450"/>
                <a:gd name="T34" fmla="*/ 397 w 450"/>
                <a:gd name="T35" fmla="*/ 319 h 450"/>
                <a:gd name="T36" fmla="*/ 363 w 450"/>
                <a:gd name="T37" fmla="*/ 364 h 450"/>
                <a:gd name="T38" fmla="*/ 318 w 450"/>
                <a:gd name="T39" fmla="*/ 397 h 450"/>
                <a:gd name="T40" fmla="*/ 265 w 450"/>
                <a:gd name="T41" fmla="*/ 417 h 450"/>
                <a:gd name="T42" fmla="*/ 225 w 450"/>
                <a:gd name="T43" fmla="*/ 0 h 450"/>
                <a:gd name="T44" fmla="*/ 191 w 450"/>
                <a:gd name="T45" fmla="*/ 2 h 450"/>
                <a:gd name="T46" fmla="*/ 158 w 450"/>
                <a:gd name="T47" fmla="*/ 10 h 450"/>
                <a:gd name="T48" fmla="*/ 118 w 450"/>
                <a:gd name="T49" fmla="*/ 27 h 450"/>
                <a:gd name="T50" fmla="*/ 65 w 450"/>
                <a:gd name="T51" fmla="*/ 65 h 450"/>
                <a:gd name="T52" fmla="*/ 27 w 450"/>
                <a:gd name="T53" fmla="*/ 118 h 450"/>
                <a:gd name="T54" fmla="*/ 10 w 450"/>
                <a:gd name="T55" fmla="*/ 159 h 450"/>
                <a:gd name="T56" fmla="*/ 2 w 450"/>
                <a:gd name="T57" fmla="*/ 191 h 450"/>
                <a:gd name="T58" fmla="*/ 0 w 450"/>
                <a:gd name="T59" fmla="*/ 225 h 450"/>
                <a:gd name="T60" fmla="*/ 2 w 450"/>
                <a:gd name="T61" fmla="*/ 260 h 450"/>
                <a:gd name="T62" fmla="*/ 10 w 450"/>
                <a:gd name="T63" fmla="*/ 292 h 450"/>
                <a:gd name="T64" fmla="*/ 27 w 450"/>
                <a:gd name="T65" fmla="*/ 333 h 450"/>
                <a:gd name="T66" fmla="*/ 65 w 450"/>
                <a:gd name="T67" fmla="*/ 385 h 450"/>
                <a:gd name="T68" fmla="*/ 118 w 450"/>
                <a:gd name="T69" fmla="*/ 424 h 450"/>
                <a:gd name="T70" fmla="*/ 158 w 450"/>
                <a:gd name="T71" fmla="*/ 441 h 450"/>
                <a:gd name="T72" fmla="*/ 191 w 450"/>
                <a:gd name="T73" fmla="*/ 448 h 450"/>
                <a:gd name="T74" fmla="*/ 225 w 450"/>
                <a:gd name="T75" fmla="*/ 450 h 450"/>
                <a:gd name="T76" fmla="*/ 259 w 450"/>
                <a:gd name="T77" fmla="*/ 448 h 450"/>
                <a:gd name="T78" fmla="*/ 292 w 450"/>
                <a:gd name="T79" fmla="*/ 441 h 450"/>
                <a:gd name="T80" fmla="*/ 332 w 450"/>
                <a:gd name="T81" fmla="*/ 424 h 450"/>
                <a:gd name="T82" fmla="*/ 385 w 450"/>
                <a:gd name="T83" fmla="*/ 385 h 450"/>
                <a:gd name="T84" fmla="*/ 424 w 450"/>
                <a:gd name="T85" fmla="*/ 333 h 450"/>
                <a:gd name="T86" fmla="*/ 441 w 450"/>
                <a:gd name="T87" fmla="*/ 292 h 450"/>
                <a:gd name="T88" fmla="*/ 448 w 450"/>
                <a:gd name="T89" fmla="*/ 260 h 450"/>
                <a:gd name="T90" fmla="*/ 450 w 450"/>
                <a:gd name="T91" fmla="*/ 225 h 450"/>
                <a:gd name="T92" fmla="*/ 448 w 450"/>
                <a:gd name="T93" fmla="*/ 191 h 450"/>
                <a:gd name="T94" fmla="*/ 441 w 450"/>
                <a:gd name="T95" fmla="*/ 159 h 450"/>
                <a:gd name="T96" fmla="*/ 424 w 450"/>
                <a:gd name="T97" fmla="*/ 118 h 450"/>
                <a:gd name="T98" fmla="*/ 385 w 450"/>
                <a:gd name="T99" fmla="*/ 65 h 450"/>
                <a:gd name="T100" fmla="*/ 332 w 450"/>
                <a:gd name="T101" fmla="*/ 27 h 450"/>
                <a:gd name="T102" fmla="*/ 292 w 450"/>
                <a:gd name="T103" fmla="*/ 10 h 450"/>
                <a:gd name="T104" fmla="*/ 259 w 450"/>
                <a:gd name="T105" fmla="*/ 2 h 450"/>
                <a:gd name="T106" fmla="*/ 225 w 450"/>
                <a:gd name="T107" fmla="*/ 0 h 4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450" h="450">
                  <a:moveTo>
                    <a:pt x="225" y="420"/>
                  </a:moveTo>
                  <a:lnTo>
                    <a:pt x="205" y="419"/>
                  </a:lnTo>
                  <a:lnTo>
                    <a:pt x="186" y="417"/>
                  </a:lnTo>
                  <a:lnTo>
                    <a:pt x="167" y="412"/>
                  </a:lnTo>
                  <a:lnTo>
                    <a:pt x="149" y="405"/>
                  </a:lnTo>
                  <a:lnTo>
                    <a:pt x="132" y="397"/>
                  </a:lnTo>
                  <a:lnTo>
                    <a:pt x="116" y="387"/>
                  </a:lnTo>
                  <a:lnTo>
                    <a:pt x="101" y="376"/>
                  </a:lnTo>
                  <a:lnTo>
                    <a:pt x="87" y="364"/>
                  </a:lnTo>
                  <a:lnTo>
                    <a:pt x="74" y="350"/>
                  </a:lnTo>
                  <a:lnTo>
                    <a:pt x="63" y="335"/>
                  </a:lnTo>
                  <a:lnTo>
                    <a:pt x="54" y="319"/>
                  </a:lnTo>
                  <a:lnTo>
                    <a:pt x="45" y="301"/>
                  </a:lnTo>
                  <a:lnTo>
                    <a:pt x="39" y="283"/>
                  </a:lnTo>
                  <a:lnTo>
                    <a:pt x="33" y="265"/>
                  </a:lnTo>
                  <a:lnTo>
                    <a:pt x="31" y="246"/>
                  </a:lnTo>
                  <a:lnTo>
                    <a:pt x="30" y="225"/>
                  </a:lnTo>
                  <a:lnTo>
                    <a:pt x="31" y="205"/>
                  </a:lnTo>
                  <a:lnTo>
                    <a:pt x="33" y="186"/>
                  </a:lnTo>
                  <a:lnTo>
                    <a:pt x="39" y="167"/>
                  </a:lnTo>
                  <a:lnTo>
                    <a:pt x="45" y="149"/>
                  </a:lnTo>
                  <a:lnTo>
                    <a:pt x="54" y="132"/>
                  </a:lnTo>
                  <a:lnTo>
                    <a:pt x="63" y="116"/>
                  </a:lnTo>
                  <a:lnTo>
                    <a:pt x="74" y="101"/>
                  </a:lnTo>
                  <a:lnTo>
                    <a:pt x="87" y="87"/>
                  </a:lnTo>
                  <a:lnTo>
                    <a:pt x="101" y="74"/>
                  </a:lnTo>
                  <a:lnTo>
                    <a:pt x="116" y="63"/>
                  </a:lnTo>
                  <a:lnTo>
                    <a:pt x="132" y="54"/>
                  </a:lnTo>
                  <a:lnTo>
                    <a:pt x="149" y="45"/>
                  </a:lnTo>
                  <a:lnTo>
                    <a:pt x="167" y="39"/>
                  </a:lnTo>
                  <a:lnTo>
                    <a:pt x="186" y="33"/>
                  </a:lnTo>
                  <a:lnTo>
                    <a:pt x="205" y="31"/>
                  </a:lnTo>
                  <a:lnTo>
                    <a:pt x="225" y="30"/>
                  </a:lnTo>
                  <a:lnTo>
                    <a:pt x="246" y="31"/>
                  </a:lnTo>
                  <a:lnTo>
                    <a:pt x="265" y="33"/>
                  </a:lnTo>
                  <a:lnTo>
                    <a:pt x="283" y="39"/>
                  </a:lnTo>
                  <a:lnTo>
                    <a:pt x="301" y="45"/>
                  </a:lnTo>
                  <a:lnTo>
                    <a:pt x="318" y="54"/>
                  </a:lnTo>
                  <a:lnTo>
                    <a:pt x="335" y="63"/>
                  </a:lnTo>
                  <a:lnTo>
                    <a:pt x="350" y="74"/>
                  </a:lnTo>
                  <a:lnTo>
                    <a:pt x="363" y="87"/>
                  </a:lnTo>
                  <a:lnTo>
                    <a:pt x="376" y="101"/>
                  </a:lnTo>
                  <a:lnTo>
                    <a:pt x="387" y="116"/>
                  </a:lnTo>
                  <a:lnTo>
                    <a:pt x="397" y="132"/>
                  </a:lnTo>
                  <a:lnTo>
                    <a:pt x="405" y="149"/>
                  </a:lnTo>
                  <a:lnTo>
                    <a:pt x="412" y="167"/>
                  </a:lnTo>
                  <a:lnTo>
                    <a:pt x="416" y="186"/>
                  </a:lnTo>
                  <a:lnTo>
                    <a:pt x="419" y="205"/>
                  </a:lnTo>
                  <a:lnTo>
                    <a:pt x="420" y="225"/>
                  </a:lnTo>
                  <a:lnTo>
                    <a:pt x="419" y="246"/>
                  </a:lnTo>
                  <a:lnTo>
                    <a:pt x="416" y="265"/>
                  </a:lnTo>
                  <a:lnTo>
                    <a:pt x="412" y="283"/>
                  </a:lnTo>
                  <a:lnTo>
                    <a:pt x="405" y="301"/>
                  </a:lnTo>
                  <a:lnTo>
                    <a:pt x="397" y="319"/>
                  </a:lnTo>
                  <a:lnTo>
                    <a:pt x="387" y="335"/>
                  </a:lnTo>
                  <a:lnTo>
                    <a:pt x="376" y="350"/>
                  </a:lnTo>
                  <a:lnTo>
                    <a:pt x="363" y="364"/>
                  </a:lnTo>
                  <a:lnTo>
                    <a:pt x="350" y="376"/>
                  </a:lnTo>
                  <a:lnTo>
                    <a:pt x="335" y="387"/>
                  </a:lnTo>
                  <a:lnTo>
                    <a:pt x="318" y="397"/>
                  </a:lnTo>
                  <a:lnTo>
                    <a:pt x="301" y="405"/>
                  </a:lnTo>
                  <a:lnTo>
                    <a:pt x="283" y="412"/>
                  </a:lnTo>
                  <a:lnTo>
                    <a:pt x="265" y="417"/>
                  </a:lnTo>
                  <a:lnTo>
                    <a:pt x="246" y="419"/>
                  </a:lnTo>
                  <a:lnTo>
                    <a:pt x="225" y="420"/>
                  </a:lnTo>
                  <a:close/>
                  <a:moveTo>
                    <a:pt x="225" y="0"/>
                  </a:moveTo>
                  <a:lnTo>
                    <a:pt x="213" y="0"/>
                  </a:lnTo>
                  <a:lnTo>
                    <a:pt x="202" y="1"/>
                  </a:lnTo>
                  <a:lnTo>
                    <a:pt x="191" y="2"/>
                  </a:lnTo>
                  <a:lnTo>
                    <a:pt x="180" y="4"/>
                  </a:lnTo>
                  <a:lnTo>
                    <a:pt x="168" y="7"/>
                  </a:lnTo>
                  <a:lnTo>
                    <a:pt x="158" y="10"/>
                  </a:lnTo>
                  <a:lnTo>
                    <a:pt x="148" y="14"/>
                  </a:lnTo>
                  <a:lnTo>
                    <a:pt x="137" y="17"/>
                  </a:lnTo>
                  <a:lnTo>
                    <a:pt x="118" y="27"/>
                  </a:lnTo>
                  <a:lnTo>
                    <a:pt x="99" y="39"/>
                  </a:lnTo>
                  <a:lnTo>
                    <a:pt x="82" y="52"/>
                  </a:lnTo>
                  <a:lnTo>
                    <a:pt x="65" y="65"/>
                  </a:lnTo>
                  <a:lnTo>
                    <a:pt x="51" y="82"/>
                  </a:lnTo>
                  <a:lnTo>
                    <a:pt x="39" y="100"/>
                  </a:lnTo>
                  <a:lnTo>
                    <a:pt x="27" y="118"/>
                  </a:lnTo>
                  <a:lnTo>
                    <a:pt x="17" y="137"/>
                  </a:lnTo>
                  <a:lnTo>
                    <a:pt x="13" y="148"/>
                  </a:lnTo>
                  <a:lnTo>
                    <a:pt x="10" y="159"/>
                  </a:lnTo>
                  <a:lnTo>
                    <a:pt x="6" y="170"/>
                  </a:lnTo>
                  <a:lnTo>
                    <a:pt x="4" y="180"/>
                  </a:lnTo>
                  <a:lnTo>
                    <a:pt x="2" y="191"/>
                  </a:lnTo>
                  <a:lnTo>
                    <a:pt x="1" y="203"/>
                  </a:lnTo>
                  <a:lnTo>
                    <a:pt x="0" y="213"/>
                  </a:lnTo>
                  <a:lnTo>
                    <a:pt x="0" y="225"/>
                  </a:lnTo>
                  <a:lnTo>
                    <a:pt x="0" y="237"/>
                  </a:lnTo>
                  <a:lnTo>
                    <a:pt x="1" y="248"/>
                  </a:lnTo>
                  <a:lnTo>
                    <a:pt x="2" y="260"/>
                  </a:lnTo>
                  <a:lnTo>
                    <a:pt x="4" y="270"/>
                  </a:lnTo>
                  <a:lnTo>
                    <a:pt x="6" y="282"/>
                  </a:lnTo>
                  <a:lnTo>
                    <a:pt x="10" y="292"/>
                  </a:lnTo>
                  <a:lnTo>
                    <a:pt x="13" y="302"/>
                  </a:lnTo>
                  <a:lnTo>
                    <a:pt x="17" y="313"/>
                  </a:lnTo>
                  <a:lnTo>
                    <a:pt x="27" y="333"/>
                  </a:lnTo>
                  <a:lnTo>
                    <a:pt x="39" y="352"/>
                  </a:lnTo>
                  <a:lnTo>
                    <a:pt x="51" y="369"/>
                  </a:lnTo>
                  <a:lnTo>
                    <a:pt x="65" y="385"/>
                  </a:lnTo>
                  <a:lnTo>
                    <a:pt x="82" y="399"/>
                  </a:lnTo>
                  <a:lnTo>
                    <a:pt x="99" y="412"/>
                  </a:lnTo>
                  <a:lnTo>
                    <a:pt x="118" y="424"/>
                  </a:lnTo>
                  <a:lnTo>
                    <a:pt x="137" y="433"/>
                  </a:lnTo>
                  <a:lnTo>
                    <a:pt x="148" y="438"/>
                  </a:lnTo>
                  <a:lnTo>
                    <a:pt x="158" y="441"/>
                  </a:lnTo>
                  <a:lnTo>
                    <a:pt x="168" y="444"/>
                  </a:lnTo>
                  <a:lnTo>
                    <a:pt x="180" y="446"/>
                  </a:lnTo>
                  <a:lnTo>
                    <a:pt x="191" y="448"/>
                  </a:lnTo>
                  <a:lnTo>
                    <a:pt x="202" y="449"/>
                  </a:lnTo>
                  <a:lnTo>
                    <a:pt x="213" y="450"/>
                  </a:lnTo>
                  <a:lnTo>
                    <a:pt x="225" y="450"/>
                  </a:lnTo>
                  <a:lnTo>
                    <a:pt x="237" y="450"/>
                  </a:lnTo>
                  <a:lnTo>
                    <a:pt x="248" y="449"/>
                  </a:lnTo>
                  <a:lnTo>
                    <a:pt x="259" y="448"/>
                  </a:lnTo>
                  <a:lnTo>
                    <a:pt x="270" y="446"/>
                  </a:lnTo>
                  <a:lnTo>
                    <a:pt x="281" y="444"/>
                  </a:lnTo>
                  <a:lnTo>
                    <a:pt x="292" y="441"/>
                  </a:lnTo>
                  <a:lnTo>
                    <a:pt x="302" y="438"/>
                  </a:lnTo>
                  <a:lnTo>
                    <a:pt x="313" y="433"/>
                  </a:lnTo>
                  <a:lnTo>
                    <a:pt x="332" y="424"/>
                  </a:lnTo>
                  <a:lnTo>
                    <a:pt x="351" y="412"/>
                  </a:lnTo>
                  <a:lnTo>
                    <a:pt x="369" y="399"/>
                  </a:lnTo>
                  <a:lnTo>
                    <a:pt x="385" y="385"/>
                  </a:lnTo>
                  <a:lnTo>
                    <a:pt x="399" y="369"/>
                  </a:lnTo>
                  <a:lnTo>
                    <a:pt x="412" y="351"/>
                  </a:lnTo>
                  <a:lnTo>
                    <a:pt x="424" y="333"/>
                  </a:lnTo>
                  <a:lnTo>
                    <a:pt x="433" y="313"/>
                  </a:lnTo>
                  <a:lnTo>
                    <a:pt x="436" y="302"/>
                  </a:lnTo>
                  <a:lnTo>
                    <a:pt x="441" y="292"/>
                  </a:lnTo>
                  <a:lnTo>
                    <a:pt x="444" y="282"/>
                  </a:lnTo>
                  <a:lnTo>
                    <a:pt x="446" y="270"/>
                  </a:lnTo>
                  <a:lnTo>
                    <a:pt x="448" y="260"/>
                  </a:lnTo>
                  <a:lnTo>
                    <a:pt x="449" y="248"/>
                  </a:lnTo>
                  <a:lnTo>
                    <a:pt x="450" y="237"/>
                  </a:lnTo>
                  <a:lnTo>
                    <a:pt x="450" y="225"/>
                  </a:lnTo>
                  <a:lnTo>
                    <a:pt x="450" y="213"/>
                  </a:lnTo>
                  <a:lnTo>
                    <a:pt x="449" y="203"/>
                  </a:lnTo>
                  <a:lnTo>
                    <a:pt x="448" y="191"/>
                  </a:lnTo>
                  <a:lnTo>
                    <a:pt x="446" y="180"/>
                  </a:lnTo>
                  <a:lnTo>
                    <a:pt x="444" y="170"/>
                  </a:lnTo>
                  <a:lnTo>
                    <a:pt x="441" y="159"/>
                  </a:lnTo>
                  <a:lnTo>
                    <a:pt x="436" y="148"/>
                  </a:lnTo>
                  <a:lnTo>
                    <a:pt x="433" y="137"/>
                  </a:lnTo>
                  <a:lnTo>
                    <a:pt x="424" y="118"/>
                  </a:lnTo>
                  <a:lnTo>
                    <a:pt x="412" y="100"/>
                  </a:lnTo>
                  <a:lnTo>
                    <a:pt x="399" y="82"/>
                  </a:lnTo>
                  <a:lnTo>
                    <a:pt x="385" y="65"/>
                  </a:lnTo>
                  <a:lnTo>
                    <a:pt x="369" y="52"/>
                  </a:lnTo>
                  <a:lnTo>
                    <a:pt x="351" y="39"/>
                  </a:lnTo>
                  <a:lnTo>
                    <a:pt x="332" y="27"/>
                  </a:lnTo>
                  <a:lnTo>
                    <a:pt x="313" y="17"/>
                  </a:lnTo>
                  <a:lnTo>
                    <a:pt x="302" y="14"/>
                  </a:lnTo>
                  <a:lnTo>
                    <a:pt x="292" y="10"/>
                  </a:lnTo>
                  <a:lnTo>
                    <a:pt x="281" y="7"/>
                  </a:lnTo>
                  <a:lnTo>
                    <a:pt x="270" y="4"/>
                  </a:lnTo>
                  <a:lnTo>
                    <a:pt x="259" y="2"/>
                  </a:lnTo>
                  <a:lnTo>
                    <a:pt x="248" y="1"/>
                  </a:lnTo>
                  <a:lnTo>
                    <a:pt x="237" y="0"/>
                  </a:lnTo>
                  <a:lnTo>
                    <a:pt x="225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71" name="Freeform 316">
              <a:extLst>
                <a:ext uri="{FF2B5EF4-FFF2-40B4-BE49-F238E27FC236}">
                  <a16:creationId xmlns:a16="http://schemas.microsoft.com/office/drawing/2014/main" id="{F3942ED7-717C-450D-8986-6FF633884F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146925" y="3781108"/>
              <a:ext cx="85725" cy="85725"/>
            </a:xfrm>
            <a:custGeom>
              <a:avLst/>
              <a:gdLst>
                <a:gd name="T0" fmla="*/ 114 w 270"/>
                <a:gd name="T1" fmla="*/ 238 h 270"/>
                <a:gd name="T2" fmla="*/ 85 w 270"/>
                <a:gd name="T3" fmla="*/ 227 h 270"/>
                <a:gd name="T4" fmla="*/ 61 w 270"/>
                <a:gd name="T5" fmla="*/ 209 h 270"/>
                <a:gd name="T6" fmla="*/ 43 w 270"/>
                <a:gd name="T7" fmla="*/ 186 h 270"/>
                <a:gd name="T8" fmla="*/ 32 w 270"/>
                <a:gd name="T9" fmla="*/ 157 h 270"/>
                <a:gd name="T10" fmla="*/ 30 w 270"/>
                <a:gd name="T11" fmla="*/ 125 h 270"/>
                <a:gd name="T12" fmla="*/ 39 w 270"/>
                <a:gd name="T13" fmla="*/ 95 h 270"/>
                <a:gd name="T14" fmla="*/ 54 w 270"/>
                <a:gd name="T15" fmla="*/ 69 h 270"/>
                <a:gd name="T16" fmla="*/ 76 w 270"/>
                <a:gd name="T17" fmla="*/ 48 h 270"/>
                <a:gd name="T18" fmla="*/ 104 w 270"/>
                <a:gd name="T19" fmla="*/ 34 h 270"/>
                <a:gd name="T20" fmla="*/ 135 w 270"/>
                <a:gd name="T21" fmla="*/ 30 h 270"/>
                <a:gd name="T22" fmla="*/ 166 w 270"/>
                <a:gd name="T23" fmla="*/ 34 h 270"/>
                <a:gd name="T24" fmla="*/ 194 w 270"/>
                <a:gd name="T25" fmla="*/ 48 h 270"/>
                <a:gd name="T26" fmla="*/ 217 w 270"/>
                <a:gd name="T27" fmla="*/ 69 h 270"/>
                <a:gd name="T28" fmla="*/ 232 w 270"/>
                <a:gd name="T29" fmla="*/ 95 h 270"/>
                <a:gd name="T30" fmla="*/ 240 w 270"/>
                <a:gd name="T31" fmla="*/ 125 h 270"/>
                <a:gd name="T32" fmla="*/ 238 w 270"/>
                <a:gd name="T33" fmla="*/ 157 h 270"/>
                <a:gd name="T34" fmla="*/ 227 w 270"/>
                <a:gd name="T35" fmla="*/ 186 h 270"/>
                <a:gd name="T36" fmla="*/ 209 w 270"/>
                <a:gd name="T37" fmla="*/ 209 h 270"/>
                <a:gd name="T38" fmla="*/ 186 w 270"/>
                <a:gd name="T39" fmla="*/ 227 h 270"/>
                <a:gd name="T40" fmla="*/ 157 w 270"/>
                <a:gd name="T41" fmla="*/ 238 h 270"/>
                <a:gd name="T42" fmla="*/ 135 w 270"/>
                <a:gd name="T43" fmla="*/ 0 h 270"/>
                <a:gd name="T44" fmla="*/ 94 w 270"/>
                <a:gd name="T45" fmla="*/ 7 h 270"/>
                <a:gd name="T46" fmla="*/ 59 w 270"/>
                <a:gd name="T47" fmla="*/ 23 h 270"/>
                <a:gd name="T48" fmla="*/ 31 w 270"/>
                <a:gd name="T49" fmla="*/ 49 h 270"/>
                <a:gd name="T50" fmla="*/ 11 w 270"/>
                <a:gd name="T51" fmla="*/ 83 h 270"/>
                <a:gd name="T52" fmla="*/ 0 w 270"/>
                <a:gd name="T53" fmla="*/ 121 h 270"/>
                <a:gd name="T54" fmla="*/ 2 w 270"/>
                <a:gd name="T55" fmla="*/ 162 h 270"/>
                <a:gd name="T56" fmla="*/ 16 w 270"/>
                <a:gd name="T57" fmla="*/ 200 h 270"/>
                <a:gd name="T58" fmla="*/ 40 w 270"/>
                <a:gd name="T59" fmla="*/ 231 h 270"/>
                <a:gd name="T60" fmla="*/ 71 w 270"/>
                <a:gd name="T61" fmla="*/ 254 h 270"/>
                <a:gd name="T62" fmla="*/ 108 w 270"/>
                <a:gd name="T63" fmla="*/ 268 h 270"/>
                <a:gd name="T64" fmla="*/ 149 w 270"/>
                <a:gd name="T65" fmla="*/ 270 h 270"/>
                <a:gd name="T66" fmla="*/ 188 w 270"/>
                <a:gd name="T67" fmla="*/ 260 h 270"/>
                <a:gd name="T68" fmla="*/ 221 w 270"/>
                <a:gd name="T69" fmla="*/ 239 h 270"/>
                <a:gd name="T70" fmla="*/ 248 w 270"/>
                <a:gd name="T71" fmla="*/ 210 h 270"/>
                <a:gd name="T72" fmla="*/ 264 w 270"/>
                <a:gd name="T73" fmla="*/ 175 h 270"/>
                <a:gd name="T74" fmla="*/ 270 w 270"/>
                <a:gd name="T75" fmla="*/ 135 h 270"/>
                <a:gd name="T76" fmla="*/ 264 w 270"/>
                <a:gd name="T77" fmla="*/ 96 h 270"/>
                <a:gd name="T78" fmla="*/ 248 w 270"/>
                <a:gd name="T79" fmla="*/ 60 h 270"/>
                <a:gd name="T80" fmla="*/ 221 w 270"/>
                <a:gd name="T81" fmla="*/ 31 h 270"/>
                <a:gd name="T82" fmla="*/ 188 w 270"/>
                <a:gd name="T83" fmla="*/ 11 h 270"/>
                <a:gd name="T84" fmla="*/ 149 w 270"/>
                <a:gd name="T85" fmla="*/ 0 h 2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270" h="270">
                  <a:moveTo>
                    <a:pt x="135" y="240"/>
                  </a:moveTo>
                  <a:lnTo>
                    <a:pt x="124" y="240"/>
                  </a:lnTo>
                  <a:lnTo>
                    <a:pt x="114" y="238"/>
                  </a:lnTo>
                  <a:lnTo>
                    <a:pt x="104" y="236"/>
                  </a:lnTo>
                  <a:lnTo>
                    <a:pt x="94" y="232"/>
                  </a:lnTo>
                  <a:lnTo>
                    <a:pt x="85" y="227"/>
                  </a:lnTo>
                  <a:lnTo>
                    <a:pt x="76" y="222"/>
                  </a:lnTo>
                  <a:lnTo>
                    <a:pt x="69" y="217"/>
                  </a:lnTo>
                  <a:lnTo>
                    <a:pt x="61" y="209"/>
                  </a:lnTo>
                  <a:lnTo>
                    <a:pt x="54" y="202"/>
                  </a:lnTo>
                  <a:lnTo>
                    <a:pt x="48" y="194"/>
                  </a:lnTo>
                  <a:lnTo>
                    <a:pt x="43" y="186"/>
                  </a:lnTo>
                  <a:lnTo>
                    <a:pt x="39" y="176"/>
                  </a:lnTo>
                  <a:lnTo>
                    <a:pt x="34" y="166"/>
                  </a:lnTo>
                  <a:lnTo>
                    <a:pt x="32" y="157"/>
                  </a:lnTo>
                  <a:lnTo>
                    <a:pt x="30" y="146"/>
                  </a:lnTo>
                  <a:lnTo>
                    <a:pt x="30" y="135"/>
                  </a:lnTo>
                  <a:lnTo>
                    <a:pt x="30" y="125"/>
                  </a:lnTo>
                  <a:lnTo>
                    <a:pt x="32" y="114"/>
                  </a:lnTo>
                  <a:lnTo>
                    <a:pt x="34" y="104"/>
                  </a:lnTo>
                  <a:lnTo>
                    <a:pt x="39" y="95"/>
                  </a:lnTo>
                  <a:lnTo>
                    <a:pt x="43" y="85"/>
                  </a:lnTo>
                  <a:lnTo>
                    <a:pt x="48" y="76"/>
                  </a:lnTo>
                  <a:lnTo>
                    <a:pt x="54" y="69"/>
                  </a:lnTo>
                  <a:lnTo>
                    <a:pt x="61" y="61"/>
                  </a:lnTo>
                  <a:lnTo>
                    <a:pt x="69" y="54"/>
                  </a:lnTo>
                  <a:lnTo>
                    <a:pt x="76" y="48"/>
                  </a:lnTo>
                  <a:lnTo>
                    <a:pt x="85" y="43"/>
                  </a:lnTo>
                  <a:lnTo>
                    <a:pt x="94" y="39"/>
                  </a:lnTo>
                  <a:lnTo>
                    <a:pt x="104" y="34"/>
                  </a:lnTo>
                  <a:lnTo>
                    <a:pt x="114" y="32"/>
                  </a:lnTo>
                  <a:lnTo>
                    <a:pt x="124" y="30"/>
                  </a:lnTo>
                  <a:lnTo>
                    <a:pt x="135" y="30"/>
                  </a:lnTo>
                  <a:lnTo>
                    <a:pt x="146" y="30"/>
                  </a:lnTo>
                  <a:lnTo>
                    <a:pt x="157" y="32"/>
                  </a:lnTo>
                  <a:lnTo>
                    <a:pt x="166" y="34"/>
                  </a:lnTo>
                  <a:lnTo>
                    <a:pt x="176" y="39"/>
                  </a:lnTo>
                  <a:lnTo>
                    <a:pt x="186" y="43"/>
                  </a:lnTo>
                  <a:lnTo>
                    <a:pt x="194" y="48"/>
                  </a:lnTo>
                  <a:lnTo>
                    <a:pt x="202" y="54"/>
                  </a:lnTo>
                  <a:lnTo>
                    <a:pt x="209" y="61"/>
                  </a:lnTo>
                  <a:lnTo>
                    <a:pt x="217" y="69"/>
                  </a:lnTo>
                  <a:lnTo>
                    <a:pt x="222" y="76"/>
                  </a:lnTo>
                  <a:lnTo>
                    <a:pt x="227" y="85"/>
                  </a:lnTo>
                  <a:lnTo>
                    <a:pt x="232" y="95"/>
                  </a:lnTo>
                  <a:lnTo>
                    <a:pt x="236" y="104"/>
                  </a:lnTo>
                  <a:lnTo>
                    <a:pt x="238" y="114"/>
                  </a:lnTo>
                  <a:lnTo>
                    <a:pt x="240" y="125"/>
                  </a:lnTo>
                  <a:lnTo>
                    <a:pt x="240" y="135"/>
                  </a:lnTo>
                  <a:lnTo>
                    <a:pt x="240" y="146"/>
                  </a:lnTo>
                  <a:lnTo>
                    <a:pt x="238" y="157"/>
                  </a:lnTo>
                  <a:lnTo>
                    <a:pt x="236" y="166"/>
                  </a:lnTo>
                  <a:lnTo>
                    <a:pt x="232" y="176"/>
                  </a:lnTo>
                  <a:lnTo>
                    <a:pt x="227" y="186"/>
                  </a:lnTo>
                  <a:lnTo>
                    <a:pt x="222" y="194"/>
                  </a:lnTo>
                  <a:lnTo>
                    <a:pt x="217" y="202"/>
                  </a:lnTo>
                  <a:lnTo>
                    <a:pt x="209" y="209"/>
                  </a:lnTo>
                  <a:lnTo>
                    <a:pt x="202" y="217"/>
                  </a:lnTo>
                  <a:lnTo>
                    <a:pt x="194" y="222"/>
                  </a:lnTo>
                  <a:lnTo>
                    <a:pt x="186" y="227"/>
                  </a:lnTo>
                  <a:lnTo>
                    <a:pt x="176" y="232"/>
                  </a:lnTo>
                  <a:lnTo>
                    <a:pt x="166" y="236"/>
                  </a:lnTo>
                  <a:lnTo>
                    <a:pt x="157" y="238"/>
                  </a:lnTo>
                  <a:lnTo>
                    <a:pt x="146" y="240"/>
                  </a:lnTo>
                  <a:lnTo>
                    <a:pt x="135" y="240"/>
                  </a:lnTo>
                  <a:close/>
                  <a:moveTo>
                    <a:pt x="135" y="0"/>
                  </a:moveTo>
                  <a:lnTo>
                    <a:pt x="121" y="0"/>
                  </a:lnTo>
                  <a:lnTo>
                    <a:pt x="108" y="2"/>
                  </a:lnTo>
                  <a:lnTo>
                    <a:pt x="94" y="7"/>
                  </a:lnTo>
                  <a:lnTo>
                    <a:pt x="83" y="11"/>
                  </a:lnTo>
                  <a:lnTo>
                    <a:pt x="71" y="16"/>
                  </a:lnTo>
                  <a:lnTo>
                    <a:pt x="59" y="23"/>
                  </a:lnTo>
                  <a:lnTo>
                    <a:pt x="49" y="31"/>
                  </a:lnTo>
                  <a:lnTo>
                    <a:pt x="40" y="40"/>
                  </a:lnTo>
                  <a:lnTo>
                    <a:pt x="31" y="49"/>
                  </a:lnTo>
                  <a:lnTo>
                    <a:pt x="23" y="60"/>
                  </a:lnTo>
                  <a:lnTo>
                    <a:pt x="16" y="71"/>
                  </a:lnTo>
                  <a:lnTo>
                    <a:pt x="11" y="83"/>
                  </a:lnTo>
                  <a:lnTo>
                    <a:pt x="5" y="96"/>
                  </a:lnTo>
                  <a:lnTo>
                    <a:pt x="2" y="108"/>
                  </a:lnTo>
                  <a:lnTo>
                    <a:pt x="0" y="121"/>
                  </a:lnTo>
                  <a:lnTo>
                    <a:pt x="0" y="135"/>
                  </a:lnTo>
                  <a:lnTo>
                    <a:pt x="0" y="149"/>
                  </a:lnTo>
                  <a:lnTo>
                    <a:pt x="2" y="162"/>
                  </a:lnTo>
                  <a:lnTo>
                    <a:pt x="5" y="175"/>
                  </a:lnTo>
                  <a:lnTo>
                    <a:pt x="11" y="188"/>
                  </a:lnTo>
                  <a:lnTo>
                    <a:pt x="16" y="200"/>
                  </a:lnTo>
                  <a:lnTo>
                    <a:pt x="23" y="210"/>
                  </a:lnTo>
                  <a:lnTo>
                    <a:pt x="31" y="221"/>
                  </a:lnTo>
                  <a:lnTo>
                    <a:pt x="40" y="231"/>
                  </a:lnTo>
                  <a:lnTo>
                    <a:pt x="49" y="239"/>
                  </a:lnTo>
                  <a:lnTo>
                    <a:pt x="59" y="248"/>
                  </a:lnTo>
                  <a:lnTo>
                    <a:pt x="71" y="254"/>
                  </a:lnTo>
                  <a:lnTo>
                    <a:pt x="83" y="260"/>
                  </a:lnTo>
                  <a:lnTo>
                    <a:pt x="94" y="265"/>
                  </a:lnTo>
                  <a:lnTo>
                    <a:pt x="108" y="268"/>
                  </a:lnTo>
                  <a:lnTo>
                    <a:pt x="121" y="270"/>
                  </a:lnTo>
                  <a:lnTo>
                    <a:pt x="135" y="270"/>
                  </a:lnTo>
                  <a:lnTo>
                    <a:pt x="149" y="270"/>
                  </a:lnTo>
                  <a:lnTo>
                    <a:pt x="162" y="268"/>
                  </a:lnTo>
                  <a:lnTo>
                    <a:pt x="175" y="265"/>
                  </a:lnTo>
                  <a:lnTo>
                    <a:pt x="188" y="260"/>
                  </a:lnTo>
                  <a:lnTo>
                    <a:pt x="200" y="254"/>
                  </a:lnTo>
                  <a:lnTo>
                    <a:pt x="210" y="248"/>
                  </a:lnTo>
                  <a:lnTo>
                    <a:pt x="221" y="239"/>
                  </a:lnTo>
                  <a:lnTo>
                    <a:pt x="231" y="231"/>
                  </a:lnTo>
                  <a:lnTo>
                    <a:pt x="239" y="221"/>
                  </a:lnTo>
                  <a:lnTo>
                    <a:pt x="248" y="210"/>
                  </a:lnTo>
                  <a:lnTo>
                    <a:pt x="254" y="200"/>
                  </a:lnTo>
                  <a:lnTo>
                    <a:pt x="260" y="188"/>
                  </a:lnTo>
                  <a:lnTo>
                    <a:pt x="264" y="175"/>
                  </a:lnTo>
                  <a:lnTo>
                    <a:pt x="268" y="162"/>
                  </a:lnTo>
                  <a:lnTo>
                    <a:pt x="269" y="149"/>
                  </a:lnTo>
                  <a:lnTo>
                    <a:pt x="270" y="135"/>
                  </a:lnTo>
                  <a:lnTo>
                    <a:pt x="269" y="121"/>
                  </a:lnTo>
                  <a:lnTo>
                    <a:pt x="268" y="108"/>
                  </a:lnTo>
                  <a:lnTo>
                    <a:pt x="264" y="96"/>
                  </a:lnTo>
                  <a:lnTo>
                    <a:pt x="260" y="83"/>
                  </a:lnTo>
                  <a:lnTo>
                    <a:pt x="254" y="71"/>
                  </a:lnTo>
                  <a:lnTo>
                    <a:pt x="248" y="60"/>
                  </a:lnTo>
                  <a:lnTo>
                    <a:pt x="239" y="49"/>
                  </a:lnTo>
                  <a:lnTo>
                    <a:pt x="231" y="40"/>
                  </a:lnTo>
                  <a:lnTo>
                    <a:pt x="221" y="31"/>
                  </a:lnTo>
                  <a:lnTo>
                    <a:pt x="210" y="23"/>
                  </a:lnTo>
                  <a:lnTo>
                    <a:pt x="200" y="16"/>
                  </a:lnTo>
                  <a:lnTo>
                    <a:pt x="188" y="11"/>
                  </a:lnTo>
                  <a:lnTo>
                    <a:pt x="175" y="7"/>
                  </a:lnTo>
                  <a:lnTo>
                    <a:pt x="162" y="2"/>
                  </a:lnTo>
                  <a:lnTo>
                    <a:pt x="149" y="0"/>
                  </a:lnTo>
                  <a:lnTo>
                    <a:pt x="135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/>
            </a:p>
          </p:txBody>
        </p:sp>
        <p:sp>
          <p:nvSpPr>
            <p:cNvPr id="172" name="Freeform 317">
              <a:extLst>
                <a:ext uri="{FF2B5EF4-FFF2-40B4-BE49-F238E27FC236}">
                  <a16:creationId xmlns:a16="http://schemas.microsoft.com/office/drawing/2014/main" id="{36F804A9-732B-4E18-8D43-CBA892F74C4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037388" y="3766820"/>
              <a:ext cx="47625" cy="47625"/>
            </a:xfrm>
            <a:custGeom>
              <a:avLst/>
              <a:gdLst>
                <a:gd name="T0" fmla="*/ 66 w 150"/>
                <a:gd name="T1" fmla="*/ 119 h 150"/>
                <a:gd name="T2" fmla="*/ 50 w 150"/>
                <a:gd name="T3" fmla="*/ 113 h 150"/>
                <a:gd name="T4" fmla="*/ 38 w 150"/>
                <a:gd name="T5" fmla="*/ 100 h 150"/>
                <a:gd name="T6" fmla="*/ 31 w 150"/>
                <a:gd name="T7" fmla="*/ 84 h 150"/>
                <a:gd name="T8" fmla="*/ 31 w 150"/>
                <a:gd name="T9" fmla="*/ 66 h 150"/>
                <a:gd name="T10" fmla="*/ 38 w 150"/>
                <a:gd name="T11" fmla="*/ 49 h 150"/>
                <a:gd name="T12" fmla="*/ 50 w 150"/>
                <a:gd name="T13" fmla="*/ 38 h 150"/>
                <a:gd name="T14" fmla="*/ 66 w 150"/>
                <a:gd name="T15" fmla="*/ 31 h 150"/>
                <a:gd name="T16" fmla="*/ 84 w 150"/>
                <a:gd name="T17" fmla="*/ 31 h 150"/>
                <a:gd name="T18" fmla="*/ 101 w 150"/>
                <a:gd name="T19" fmla="*/ 38 h 150"/>
                <a:gd name="T20" fmla="*/ 112 w 150"/>
                <a:gd name="T21" fmla="*/ 49 h 150"/>
                <a:gd name="T22" fmla="*/ 120 w 150"/>
                <a:gd name="T23" fmla="*/ 66 h 150"/>
                <a:gd name="T24" fmla="*/ 120 w 150"/>
                <a:gd name="T25" fmla="*/ 84 h 150"/>
                <a:gd name="T26" fmla="*/ 112 w 150"/>
                <a:gd name="T27" fmla="*/ 100 h 150"/>
                <a:gd name="T28" fmla="*/ 101 w 150"/>
                <a:gd name="T29" fmla="*/ 113 h 150"/>
                <a:gd name="T30" fmla="*/ 84 w 150"/>
                <a:gd name="T31" fmla="*/ 119 h 150"/>
                <a:gd name="T32" fmla="*/ 75 w 150"/>
                <a:gd name="T33" fmla="*/ 0 h 150"/>
                <a:gd name="T34" fmla="*/ 60 w 150"/>
                <a:gd name="T35" fmla="*/ 1 h 150"/>
                <a:gd name="T36" fmla="*/ 46 w 150"/>
                <a:gd name="T37" fmla="*/ 5 h 150"/>
                <a:gd name="T38" fmla="*/ 33 w 150"/>
                <a:gd name="T39" fmla="*/ 13 h 150"/>
                <a:gd name="T40" fmla="*/ 22 w 150"/>
                <a:gd name="T41" fmla="*/ 22 h 150"/>
                <a:gd name="T42" fmla="*/ 13 w 150"/>
                <a:gd name="T43" fmla="*/ 33 h 150"/>
                <a:gd name="T44" fmla="*/ 6 w 150"/>
                <a:gd name="T45" fmla="*/ 46 h 150"/>
                <a:gd name="T46" fmla="*/ 2 w 150"/>
                <a:gd name="T47" fmla="*/ 60 h 150"/>
                <a:gd name="T48" fmla="*/ 0 w 150"/>
                <a:gd name="T49" fmla="*/ 75 h 150"/>
                <a:gd name="T50" fmla="*/ 2 w 150"/>
                <a:gd name="T51" fmla="*/ 90 h 150"/>
                <a:gd name="T52" fmla="*/ 6 w 150"/>
                <a:gd name="T53" fmla="*/ 104 h 150"/>
                <a:gd name="T54" fmla="*/ 13 w 150"/>
                <a:gd name="T55" fmla="*/ 117 h 150"/>
                <a:gd name="T56" fmla="*/ 22 w 150"/>
                <a:gd name="T57" fmla="*/ 128 h 150"/>
                <a:gd name="T58" fmla="*/ 33 w 150"/>
                <a:gd name="T59" fmla="*/ 137 h 150"/>
                <a:gd name="T60" fmla="*/ 46 w 150"/>
                <a:gd name="T61" fmla="*/ 144 h 150"/>
                <a:gd name="T62" fmla="*/ 60 w 150"/>
                <a:gd name="T63" fmla="*/ 149 h 150"/>
                <a:gd name="T64" fmla="*/ 75 w 150"/>
                <a:gd name="T65" fmla="*/ 150 h 150"/>
                <a:gd name="T66" fmla="*/ 91 w 150"/>
                <a:gd name="T67" fmla="*/ 149 h 150"/>
                <a:gd name="T68" fmla="*/ 105 w 150"/>
                <a:gd name="T69" fmla="*/ 144 h 150"/>
                <a:gd name="T70" fmla="*/ 118 w 150"/>
                <a:gd name="T71" fmla="*/ 137 h 150"/>
                <a:gd name="T72" fmla="*/ 128 w 150"/>
                <a:gd name="T73" fmla="*/ 128 h 150"/>
                <a:gd name="T74" fmla="*/ 138 w 150"/>
                <a:gd name="T75" fmla="*/ 117 h 150"/>
                <a:gd name="T76" fmla="*/ 145 w 150"/>
                <a:gd name="T77" fmla="*/ 104 h 150"/>
                <a:gd name="T78" fmla="*/ 149 w 150"/>
                <a:gd name="T79" fmla="*/ 90 h 150"/>
                <a:gd name="T80" fmla="*/ 150 w 150"/>
                <a:gd name="T81" fmla="*/ 75 h 150"/>
                <a:gd name="T82" fmla="*/ 149 w 150"/>
                <a:gd name="T83" fmla="*/ 60 h 150"/>
                <a:gd name="T84" fmla="*/ 145 w 150"/>
                <a:gd name="T85" fmla="*/ 46 h 150"/>
                <a:gd name="T86" fmla="*/ 137 w 150"/>
                <a:gd name="T87" fmla="*/ 33 h 150"/>
                <a:gd name="T88" fmla="*/ 128 w 150"/>
                <a:gd name="T89" fmla="*/ 22 h 150"/>
                <a:gd name="T90" fmla="*/ 118 w 150"/>
                <a:gd name="T91" fmla="*/ 13 h 150"/>
                <a:gd name="T92" fmla="*/ 105 w 150"/>
                <a:gd name="T93" fmla="*/ 5 h 150"/>
                <a:gd name="T94" fmla="*/ 90 w 150"/>
                <a:gd name="T95" fmla="*/ 1 h 150"/>
                <a:gd name="T96" fmla="*/ 75 w 150"/>
                <a:gd name="T97" fmla="*/ 0 h 15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150" h="150">
                  <a:moveTo>
                    <a:pt x="75" y="120"/>
                  </a:moveTo>
                  <a:lnTo>
                    <a:pt x="66" y="119"/>
                  </a:lnTo>
                  <a:lnTo>
                    <a:pt x="58" y="117"/>
                  </a:lnTo>
                  <a:lnTo>
                    <a:pt x="50" y="113"/>
                  </a:lnTo>
                  <a:lnTo>
                    <a:pt x="44" y="107"/>
                  </a:lnTo>
                  <a:lnTo>
                    <a:pt x="38" y="100"/>
                  </a:lnTo>
                  <a:lnTo>
                    <a:pt x="34" y="92"/>
                  </a:lnTo>
                  <a:lnTo>
                    <a:pt x="31" y="84"/>
                  </a:lnTo>
                  <a:lnTo>
                    <a:pt x="30" y="75"/>
                  </a:lnTo>
                  <a:lnTo>
                    <a:pt x="31" y="66"/>
                  </a:lnTo>
                  <a:lnTo>
                    <a:pt x="34" y="57"/>
                  </a:lnTo>
                  <a:lnTo>
                    <a:pt x="38" y="49"/>
                  </a:lnTo>
                  <a:lnTo>
                    <a:pt x="44" y="43"/>
                  </a:lnTo>
                  <a:lnTo>
                    <a:pt x="50" y="38"/>
                  </a:lnTo>
                  <a:lnTo>
                    <a:pt x="58" y="33"/>
                  </a:lnTo>
                  <a:lnTo>
                    <a:pt x="66" y="31"/>
                  </a:lnTo>
                  <a:lnTo>
                    <a:pt x="75" y="30"/>
                  </a:lnTo>
                  <a:lnTo>
                    <a:pt x="84" y="31"/>
                  </a:lnTo>
                  <a:lnTo>
                    <a:pt x="93" y="33"/>
                  </a:lnTo>
                  <a:lnTo>
                    <a:pt x="101" y="38"/>
                  </a:lnTo>
                  <a:lnTo>
                    <a:pt x="107" y="43"/>
                  </a:lnTo>
                  <a:lnTo>
                    <a:pt x="112" y="49"/>
                  </a:lnTo>
                  <a:lnTo>
                    <a:pt x="117" y="57"/>
                  </a:lnTo>
                  <a:lnTo>
                    <a:pt x="120" y="66"/>
                  </a:lnTo>
                  <a:lnTo>
                    <a:pt x="120" y="75"/>
                  </a:lnTo>
                  <a:lnTo>
                    <a:pt x="120" y="84"/>
                  </a:lnTo>
                  <a:lnTo>
                    <a:pt x="117" y="92"/>
                  </a:lnTo>
                  <a:lnTo>
                    <a:pt x="112" y="100"/>
                  </a:lnTo>
                  <a:lnTo>
                    <a:pt x="107" y="107"/>
                  </a:lnTo>
                  <a:lnTo>
                    <a:pt x="101" y="113"/>
                  </a:lnTo>
                  <a:lnTo>
                    <a:pt x="93" y="117"/>
                  </a:lnTo>
                  <a:lnTo>
                    <a:pt x="84" y="119"/>
                  </a:lnTo>
                  <a:lnTo>
                    <a:pt x="75" y="120"/>
                  </a:lnTo>
                  <a:close/>
                  <a:moveTo>
                    <a:pt x="75" y="0"/>
                  </a:moveTo>
                  <a:lnTo>
                    <a:pt x="67" y="0"/>
                  </a:lnTo>
                  <a:lnTo>
                    <a:pt x="60" y="1"/>
                  </a:lnTo>
                  <a:lnTo>
                    <a:pt x="53" y="3"/>
                  </a:lnTo>
                  <a:lnTo>
                    <a:pt x="46" y="5"/>
                  </a:lnTo>
                  <a:lnTo>
                    <a:pt x="39" y="9"/>
                  </a:lnTo>
                  <a:lnTo>
                    <a:pt x="33" y="13"/>
                  </a:lnTo>
                  <a:lnTo>
                    <a:pt x="28" y="17"/>
                  </a:lnTo>
                  <a:lnTo>
                    <a:pt x="22" y="22"/>
                  </a:lnTo>
                  <a:lnTo>
                    <a:pt x="17" y="27"/>
                  </a:lnTo>
                  <a:lnTo>
                    <a:pt x="13" y="33"/>
                  </a:lnTo>
                  <a:lnTo>
                    <a:pt x="9" y="39"/>
                  </a:lnTo>
                  <a:lnTo>
                    <a:pt x="6" y="46"/>
                  </a:lnTo>
                  <a:lnTo>
                    <a:pt x="3" y="53"/>
                  </a:lnTo>
                  <a:lnTo>
                    <a:pt x="2" y="60"/>
                  </a:lnTo>
                  <a:lnTo>
                    <a:pt x="1" y="68"/>
                  </a:lnTo>
                  <a:lnTo>
                    <a:pt x="0" y="75"/>
                  </a:lnTo>
                  <a:lnTo>
                    <a:pt x="1" y="83"/>
                  </a:lnTo>
                  <a:lnTo>
                    <a:pt x="2" y="90"/>
                  </a:lnTo>
                  <a:lnTo>
                    <a:pt x="3" y="98"/>
                  </a:lnTo>
                  <a:lnTo>
                    <a:pt x="6" y="104"/>
                  </a:lnTo>
                  <a:lnTo>
                    <a:pt x="9" y="111"/>
                  </a:lnTo>
                  <a:lnTo>
                    <a:pt x="13" y="117"/>
                  </a:lnTo>
                  <a:lnTo>
                    <a:pt x="17" y="122"/>
                  </a:lnTo>
                  <a:lnTo>
                    <a:pt x="22" y="128"/>
                  </a:lnTo>
                  <a:lnTo>
                    <a:pt x="28" y="133"/>
                  </a:lnTo>
                  <a:lnTo>
                    <a:pt x="33" y="137"/>
                  </a:lnTo>
                  <a:lnTo>
                    <a:pt x="39" y="141"/>
                  </a:lnTo>
                  <a:lnTo>
                    <a:pt x="46" y="144"/>
                  </a:lnTo>
                  <a:lnTo>
                    <a:pt x="53" y="147"/>
                  </a:lnTo>
                  <a:lnTo>
                    <a:pt x="60" y="149"/>
                  </a:lnTo>
                  <a:lnTo>
                    <a:pt x="67" y="150"/>
                  </a:lnTo>
                  <a:lnTo>
                    <a:pt x="75" y="150"/>
                  </a:lnTo>
                  <a:lnTo>
                    <a:pt x="83" y="150"/>
                  </a:lnTo>
                  <a:lnTo>
                    <a:pt x="91" y="149"/>
                  </a:lnTo>
                  <a:lnTo>
                    <a:pt x="97" y="147"/>
                  </a:lnTo>
                  <a:lnTo>
                    <a:pt x="105" y="144"/>
                  </a:lnTo>
                  <a:lnTo>
                    <a:pt x="111" y="141"/>
                  </a:lnTo>
                  <a:lnTo>
                    <a:pt x="118" y="137"/>
                  </a:lnTo>
                  <a:lnTo>
                    <a:pt x="123" y="133"/>
                  </a:lnTo>
                  <a:lnTo>
                    <a:pt x="128" y="128"/>
                  </a:lnTo>
                  <a:lnTo>
                    <a:pt x="133" y="122"/>
                  </a:lnTo>
                  <a:lnTo>
                    <a:pt x="138" y="117"/>
                  </a:lnTo>
                  <a:lnTo>
                    <a:pt x="141" y="111"/>
                  </a:lnTo>
                  <a:lnTo>
                    <a:pt x="145" y="104"/>
                  </a:lnTo>
                  <a:lnTo>
                    <a:pt x="147" y="98"/>
                  </a:lnTo>
                  <a:lnTo>
                    <a:pt x="149" y="90"/>
                  </a:lnTo>
                  <a:lnTo>
                    <a:pt x="150" y="83"/>
                  </a:lnTo>
                  <a:lnTo>
                    <a:pt x="150" y="75"/>
                  </a:lnTo>
                  <a:lnTo>
                    <a:pt x="150" y="68"/>
                  </a:lnTo>
                  <a:lnTo>
                    <a:pt x="149" y="60"/>
                  </a:lnTo>
                  <a:lnTo>
                    <a:pt x="147" y="53"/>
                  </a:lnTo>
                  <a:lnTo>
                    <a:pt x="145" y="46"/>
                  </a:lnTo>
                  <a:lnTo>
                    <a:pt x="141" y="39"/>
                  </a:lnTo>
                  <a:lnTo>
                    <a:pt x="137" y="33"/>
                  </a:lnTo>
                  <a:lnTo>
                    <a:pt x="133" y="27"/>
                  </a:lnTo>
                  <a:lnTo>
                    <a:pt x="128" y="22"/>
                  </a:lnTo>
                  <a:lnTo>
                    <a:pt x="123" y="17"/>
                  </a:lnTo>
                  <a:lnTo>
                    <a:pt x="118" y="13"/>
                  </a:lnTo>
                  <a:lnTo>
                    <a:pt x="111" y="9"/>
                  </a:lnTo>
                  <a:lnTo>
                    <a:pt x="105" y="5"/>
                  </a:lnTo>
                  <a:lnTo>
                    <a:pt x="97" y="3"/>
                  </a:lnTo>
                  <a:lnTo>
                    <a:pt x="90" y="1"/>
                  </a:lnTo>
                  <a:lnTo>
                    <a:pt x="83" y="0"/>
                  </a:lnTo>
                  <a:lnTo>
                    <a:pt x="75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79" name="Oval 178">
            <a:extLst>
              <a:ext uri="{FF2B5EF4-FFF2-40B4-BE49-F238E27FC236}">
                <a16:creationId xmlns:a16="http://schemas.microsoft.com/office/drawing/2014/main" id="{5D8F301C-9D58-427B-90C4-34555CB4F6DC}"/>
              </a:ext>
            </a:extLst>
          </p:cNvPr>
          <p:cNvSpPr/>
          <p:nvPr/>
        </p:nvSpPr>
        <p:spPr>
          <a:xfrm>
            <a:off x="1226867" y="2565910"/>
            <a:ext cx="467360" cy="467360"/>
          </a:xfrm>
          <a:prstGeom prst="ellipse">
            <a:avLst/>
          </a:prstGeom>
          <a:solidFill>
            <a:srgbClr val="FFAF25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80" name="Group 179">
            <a:extLst>
              <a:ext uri="{FF2B5EF4-FFF2-40B4-BE49-F238E27FC236}">
                <a16:creationId xmlns:a16="http://schemas.microsoft.com/office/drawing/2014/main" id="{F98DFBBC-BA14-4287-8E08-336FD5E02120}"/>
              </a:ext>
            </a:extLst>
          </p:cNvPr>
          <p:cNvGrpSpPr/>
          <p:nvPr/>
        </p:nvGrpSpPr>
        <p:grpSpPr>
          <a:xfrm>
            <a:off x="1349057" y="2687918"/>
            <a:ext cx="223346" cy="223346"/>
            <a:chOff x="9311674" y="1356959"/>
            <a:chExt cx="287091" cy="287091"/>
          </a:xfrm>
          <a:solidFill>
            <a:schemeClr val="bg1"/>
          </a:solidFill>
        </p:grpSpPr>
        <p:sp>
          <p:nvSpPr>
            <p:cNvPr id="181" name="Freeform 221">
              <a:extLst>
                <a:ext uri="{FF2B5EF4-FFF2-40B4-BE49-F238E27FC236}">
                  <a16:creationId xmlns:a16="http://schemas.microsoft.com/office/drawing/2014/main" id="{42F6E820-87D5-4397-BFAE-556692D957B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311674" y="1356959"/>
              <a:ext cx="287091" cy="287091"/>
            </a:xfrm>
            <a:custGeom>
              <a:avLst/>
              <a:gdLst>
                <a:gd name="T0" fmla="*/ 899 w 932"/>
                <a:gd name="T1" fmla="*/ 839 h 932"/>
                <a:gd name="T2" fmla="*/ 892 w 932"/>
                <a:gd name="T3" fmla="*/ 860 h 932"/>
                <a:gd name="T4" fmla="*/ 878 w 932"/>
                <a:gd name="T5" fmla="*/ 878 h 932"/>
                <a:gd name="T6" fmla="*/ 861 w 932"/>
                <a:gd name="T7" fmla="*/ 891 h 932"/>
                <a:gd name="T8" fmla="*/ 839 w 932"/>
                <a:gd name="T9" fmla="*/ 899 h 932"/>
                <a:gd name="T10" fmla="*/ 108 w 932"/>
                <a:gd name="T11" fmla="*/ 901 h 932"/>
                <a:gd name="T12" fmla="*/ 85 w 932"/>
                <a:gd name="T13" fmla="*/ 898 h 932"/>
                <a:gd name="T14" fmla="*/ 65 w 932"/>
                <a:gd name="T15" fmla="*/ 888 h 932"/>
                <a:gd name="T16" fmla="*/ 48 w 932"/>
                <a:gd name="T17" fmla="*/ 872 h 932"/>
                <a:gd name="T18" fmla="*/ 37 w 932"/>
                <a:gd name="T19" fmla="*/ 854 h 932"/>
                <a:gd name="T20" fmla="*/ 31 w 932"/>
                <a:gd name="T21" fmla="*/ 831 h 932"/>
                <a:gd name="T22" fmla="*/ 31 w 932"/>
                <a:gd name="T23" fmla="*/ 100 h 932"/>
                <a:gd name="T24" fmla="*/ 37 w 932"/>
                <a:gd name="T25" fmla="*/ 78 h 932"/>
                <a:gd name="T26" fmla="*/ 48 w 932"/>
                <a:gd name="T27" fmla="*/ 59 h 932"/>
                <a:gd name="T28" fmla="*/ 65 w 932"/>
                <a:gd name="T29" fmla="*/ 44 h 932"/>
                <a:gd name="T30" fmla="*/ 85 w 932"/>
                <a:gd name="T31" fmla="*/ 35 h 932"/>
                <a:gd name="T32" fmla="*/ 108 w 932"/>
                <a:gd name="T33" fmla="*/ 31 h 932"/>
                <a:gd name="T34" fmla="*/ 839 w 932"/>
                <a:gd name="T35" fmla="*/ 32 h 932"/>
                <a:gd name="T36" fmla="*/ 861 w 932"/>
                <a:gd name="T37" fmla="*/ 40 h 932"/>
                <a:gd name="T38" fmla="*/ 878 w 932"/>
                <a:gd name="T39" fmla="*/ 54 h 932"/>
                <a:gd name="T40" fmla="*/ 892 w 932"/>
                <a:gd name="T41" fmla="*/ 71 h 932"/>
                <a:gd name="T42" fmla="*/ 899 w 932"/>
                <a:gd name="T43" fmla="*/ 92 h 932"/>
                <a:gd name="T44" fmla="*/ 901 w 932"/>
                <a:gd name="T45" fmla="*/ 824 h 932"/>
                <a:gd name="T46" fmla="*/ 97 w 932"/>
                <a:gd name="T47" fmla="*/ 0 h 932"/>
                <a:gd name="T48" fmla="*/ 66 w 932"/>
                <a:gd name="T49" fmla="*/ 8 h 932"/>
                <a:gd name="T50" fmla="*/ 40 w 932"/>
                <a:gd name="T51" fmla="*/ 25 h 932"/>
                <a:gd name="T52" fmla="*/ 18 w 932"/>
                <a:gd name="T53" fmla="*/ 48 h 932"/>
                <a:gd name="T54" fmla="*/ 5 w 932"/>
                <a:gd name="T55" fmla="*/ 76 h 932"/>
                <a:gd name="T56" fmla="*/ 0 w 932"/>
                <a:gd name="T57" fmla="*/ 108 h 932"/>
                <a:gd name="T58" fmla="*/ 2 w 932"/>
                <a:gd name="T59" fmla="*/ 846 h 932"/>
                <a:gd name="T60" fmla="*/ 13 w 932"/>
                <a:gd name="T61" fmla="*/ 876 h 932"/>
                <a:gd name="T62" fmla="*/ 32 w 932"/>
                <a:gd name="T63" fmla="*/ 900 h 932"/>
                <a:gd name="T64" fmla="*/ 56 w 932"/>
                <a:gd name="T65" fmla="*/ 919 h 932"/>
                <a:gd name="T66" fmla="*/ 86 w 932"/>
                <a:gd name="T67" fmla="*/ 930 h 932"/>
                <a:gd name="T68" fmla="*/ 824 w 932"/>
                <a:gd name="T69" fmla="*/ 932 h 932"/>
                <a:gd name="T70" fmla="*/ 856 w 932"/>
                <a:gd name="T71" fmla="*/ 927 h 932"/>
                <a:gd name="T72" fmla="*/ 884 w 932"/>
                <a:gd name="T73" fmla="*/ 914 h 932"/>
                <a:gd name="T74" fmla="*/ 907 w 932"/>
                <a:gd name="T75" fmla="*/ 892 h 932"/>
                <a:gd name="T76" fmla="*/ 924 w 932"/>
                <a:gd name="T77" fmla="*/ 866 h 932"/>
                <a:gd name="T78" fmla="*/ 932 w 932"/>
                <a:gd name="T79" fmla="*/ 835 h 932"/>
                <a:gd name="T80" fmla="*/ 932 w 932"/>
                <a:gd name="T81" fmla="*/ 97 h 932"/>
                <a:gd name="T82" fmla="*/ 924 w 932"/>
                <a:gd name="T83" fmla="*/ 66 h 932"/>
                <a:gd name="T84" fmla="*/ 907 w 932"/>
                <a:gd name="T85" fmla="*/ 39 h 932"/>
                <a:gd name="T86" fmla="*/ 884 w 932"/>
                <a:gd name="T87" fmla="*/ 18 h 932"/>
                <a:gd name="T88" fmla="*/ 856 w 932"/>
                <a:gd name="T89" fmla="*/ 5 h 932"/>
                <a:gd name="T90" fmla="*/ 824 w 932"/>
                <a:gd name="T91" fmla="*/ 0 h 9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</a:cxnLst>
              <a:rect l="0" t="0" r="r" b="b"/>
              <a:pathLst>
                <a:path w="932" h="932">
                  <a:moveTo>
                    <a:pt x="901" y="824"/>
                  </a:moveTo>
                  <a:lnTo>
                    <a:pt x="901" y="831"/>
                  </a:lnTo>
                  <a:lnTo>
                    <a:pt x="899" y="839"/>
                  </a:lnTo>
                  <a:lnTo>
                    <a:pt x="897" y="847"/>
                  </a:lnTo>
                  <a:lnTo>
                    <a:pt x="895" y="854"/>
                  </a:lnTo>
                  <a:lnTo>
                    <a:pt x="892" y="860"/>
                  </a:lnTo>
                  <a:lnTo>
                    <a:pt x="888" y="867"/>
                  </a:lnTo>
                  <a:lnTo>
                    <a:pt x="883" y="872"/>
                  </a:lnTo>
                  <a:lnTo>
                    <a:pt x="878" y="878"/>
                  </a:lnTo>
                  <a:lnTo>
                    <a:pt x="873" y="884"/>
                  </a:lnTo>
                  <a:lnTo>
                    <a:pt x="867" y="888"/>
                  </a:lnTo>
                  <a:lnTo>
                    <a:pt x="861" y="891"/>
                  </a:lnTo>
                  <a:lnTo>
                    <a:pt x="854" y="895"/>
                  </a:lnTo>
                  <a:lnTo>
                    <a:pt x="846" y="898"/>
                  </a:lnTo>
                  <a:lnTo>
                    <a:pt x="839" y="899"/>
                  </a:lnTo>
                  <a:lnTo>
                    <a:pt x="832" y="901"/>
                  </a:lnTo>
                  <a:lnTo>
                    <a:pt x="824" y="901"/>
                  </a:lnTo>
                  <a:lnTo>
                    <a:pt x="108" y="901"/>
                  </a:lnTo>
                  <a:lnTo>
                    <a:pt x="101" y="901"/>
                  </a:lnTo>
                  <a:lnTo>
                    <a:pt x="93" y="899"/>
                  </a:lnTo>
                  <a:lnTo>
                    <a:pt x="85" y="898"/>
                  </a:lnTo>
                  <a:lnTo>
                    <a:pt x="78" y="895"/>
                  </a:lnTo>
                  <a:lnTo>
                    <a:pt x="72" y="891"/>
                  </a:lnTo>
                  <a:lnTo>
                    <a:pt x="65" y="888"/>
                  </a:lnTo>
                  <a:lnTo>
                    <a:pt x="60" y="884"/>
                  </a:lnTo>
                  <a:lnTo>
                    <a:pt x="54" y="878"/>
                  </a:lnTo>
                  <a:lnTo>
                    <a:pt x="48" y="872"/>
                  </a:lnTo>
                  <a:lnTo>
                    <a:pt x="44" y="867"/>
                  </a:lnTo>
                  <a:lnTo>
                    <a:pt x="41" y="860"/>
                  </a:lnTo>
                  <a:lnTo>
                    <a:pt x="37" y="854"/>
                  </a:lnTo>
                  <a:lnTo>
                    <a:pt x="34" y="847"/>
                  </a:lnTo>
                  <a:lnTo>
                    <a:pt x="33" y="839"/>
                  </a:lnTo>
                  <a:lnTo>
                    <a:pt x="31" y="831"/>
                  </a:lnTo>
                  <a:lnTo>
                    <a:pt x="31" y="824"/>
                  </a:lnTo>
                  <a:lnTo>
                    <a:pt x="31" y="108"/>
                  </a:lnTo>
                  <a:lnTo>
                    <a:pt x="31" y="100"/>
                  </a:lnTo>
                  <a:lnTo>
                    <a:pt x="33" y="92"/>
                  </a:lnTo>
                  <a:lnTo>
                    <a:pt x="34" y="86"/>
                  </a:lnTo>
                  <a:lnTo>
                    <a:pt x="37" y="78"/>
                  </a:lnTo>
                  <a:lnTo>
                    <a:pt x="41" y="71"/>
                  </a:lnTo>
                  <a:lnTo>
                    <a:pt x="44" y="65"/>
                  </a:lnTo>
                  <a:lnTo>
                    <a:pt x="48" y="59"/>
                  </a:lnTo>
                  <a:lnTo>
                    <a:pt x="54" y="54"/>
                  </a:lnTo>
                  <a:lnTo>
                    <a:pt x="60" y="49"/>
                  </a:lnTo>
                  <a:lnTo>
                    <a:pt x="65" y="44"/>
                  </a:lnTo>
                  <a:lnTo>
                    <a:pt x="72" y="40"/>
                  </a:lnTo>
                  <a:lnTo>
                    <a:pt x="78" y="37"/>
                  </a:lnTo>
                  <a:lnTo>
                    <a:pt x="85" y="35"/>
                  </a:lnTo>
                  <a:lnTo>
                    <a:pt x="93" y="32"/>
                  </a:lnTo>
                  <a:lnTo>
                    <a:pt x="101" y="31"/>
                  </a:lnTo>
                  <a:lnTo>
                    <a:pt x="108" y="31"/>
                  </a:lnTo>
                  <a:lnTo>
                    <a:pt x="824" y="31"/>
                  </a:lnTo>
                  <a:lnTo>
                    <a:pt x="832" y="31"/>
                  </a:lnTo>
                  <a:lnTo>
                    <a:pt x="839" y="32"/>
                  </a:lnTo>
                  <a:lnTo>
                    <a:pt x="846" y="35"/>
                  </a:lnTo>
                  <a:lnTo>
                    <a:pt x="854" y="37"/>
                  </a:lnTo>
                  <a:lnTo>
                    <a:pt x="861" y="40"/>
                  </a:lnTo>
                  <a:lnTo>
                    <a:pt x="867" y="44"/>
                  </a:lnTo>
                  <a:lnTo>
                    <a:pt x="873" y="49"/>
                  </a:lnTo>
                  <a:lnTo>
                    <a:pt x="878" y="54"/>
                  </a:lnTo>
                  <a:lnTo>
                    <a:pt x="883" y="59"/>
                  </a:lnTo>
                  <a:lnTo>
                    <a:pt x="888" y="65"/>
                  </a:lnTo>
                  <a:lnTo>
                    <a:pt x="892" y="71"/>
                  </a:lnTo>
                  <a:lnTo>
                    <a:pt x="895" y="78"/>
                  </a:lnTo>
                  <a:lnTo>
                    <a:pt x="897" y="86"/>
                  </a:lnTo>
                  <a:lnTo>
                    <a:pt x="899" y="92"/>
                  </a:lnTo>
                  <a:lnTo>
                    <a:pt x="901" y="100"/>
                  </a:lnTo>
                  <a:lnTo>
                    <a:pt x="901" y="108"/>
                  </a:lnTo>
                  <a:lnTo>
                    <a:pt x="901" y="824"/>
                  </a:lnTo>
                  <a:close/>
                  <a:moveTo>
                    <a:pt x="824" y="0"/>
                  </a:moveTo>
                  <a:lnTo>
                    <a:pt x="108" y="0"/>
                  </a:lnTo>
                  <a:lnTo>
                    <a:pt x="97" y="0"/>
                  </a:lnTo>
                  <a:lnTo>
                    <a:pt x="86" y="2"/>
                  </a:lnTo>
                  <a:lnTo>
                    <a:pt x="76" y="5"/>
                  </a:lnTo>
                  <a:lnTo>
                    <a:pt x="66" y="8"/>
                  </a:lnTo>
                  <a:lnTo>
                    <a:pt x="56" y="12"/>
                  </a:lnTo>
                  <a:lnTo>
                    <a:pt x="47" y="18"/>
                  </a:lnTo>
                  <a:lnTo>
                    <a:pt x="40" y="25"/>
                  </a:lnTo>
                  <a:lnTo>
                    <a:pt x="32" y="31"/>
                  </a:lnTo>
                  <a:lnTo>
                    <a:pt x="25" y="39"/>
                  </a:lnTo>
                  <a:lnTo>
                    <a:pt x="18" y="48"/>
                  </a:lnTo>
                  <a:lnTo>
                    <a:pt x="13" y="57"/>
                  </a:lnTo>
                  <a:lnTo>
                    <a:pt x="8" y="66"/>
                  </a:lnTo>
                  <a:lnTo>
                    <a:pt x="5" y="76"/>
                  </a:lnTo>
                  <a:lnTo>
                    <a:pt x="2" y="87"/>
                  </a:lnTo>
                  <a:lnTo>
                    <a:pt x="1" y="97"/>
                  </a:lnTo>
                  <a:lnTo>
                    <a:pt x="0" y="108"/>
                  </a:lnTo>
                  <a:lnTo>
                    <a:pt x="0" y="824"/>
                  </a:lnTo>
                  <a:lnTo>
                    <a:pt x="1" y="835"/>
                  </a:lnTo>
                  <a:lnTo>
                    <a:pt x="2" y="846"/>
                  </a:lnTo>
                  <a:lnTo>
                    <a:pt x="5" y="856"/>
                  </a:lnTo>
                  <a:lnTo>
                    <a:pt x="8" y="866"/>
                  </a:lnTo>
                  <a:lnTo>
                    <a:pt x="13" y="876"/>
                  </a:lnTo>
                  <a:lnTo>
                    <a:pt x="18" y="885"/>
                  </a:lnTo>
                  <a:lnTo>
                    <a:pt x="25" y="892"/>
                  </a:lnTo>
                  <a:lnTo>
                    <a:pt x="32" y="900"/>
                  </a:lnTo>
                  <a:lnTo>
                    <a:pt x="40" y="907"/>
                  </a:lnTo>
                  <a:lnTo>
                    <a:pt x="47" y="914"/>
                  </a:lnTo>
                  <a:lnTo>
                    <a:pt x="56" y="919"/>
                  </a:lnTo>
                  <a:lnTo>
                    <a:pt x="66" y="924"/>
                  </a:lnTo>
                  <a:lnTo>
                    <a:pt x="76" y="927"/>
                  </a:lnTo>
                  <a:lnTo>
                    <a:pt x="86" y="930"/>
                  </a:lnTo>
                  <a:lnTo>
                    <a:pt x="97" y="931"/>
                  </a:lnTo>
                  <a:lnTo>
                    <a:pt x="108" y="932"/>
                  </a:lnTo>
                  <a:lnTo>
                    <a:pt x="824" y="932"/>
                  </a:lnTo>
                  <a:lnTo>
                    <a:pt x="835" y="931"/>
                  </a:lnTo>
                  <a:lnTo>
                    <a:pt x="845" y="930"/>
                  </a:lnTo>
                  <a:lnTo>
                    <a:pt x="856" y="927"/>
                  </a:lnTo>
                  <a:lnTo>
                    <a:pt x="866" y="924"/>
                  </a:lnTo>
                  <a:lnTo>
                    <a:pt x="875" y="919"/>
                  </a:lnTo>
                  <a:lnTo>
                    <a:pt x="884" y="914"/>
                  </a:lnTo>
                  <a:lnTo>
                    <a:pt x="893" y="907"/>
                  </a:lnTo>
                  <a:lnTo>
                    <a:pt x="901" y="900"/>
                  </a:lnTo>
                  <a:lnTo>
                    <a:pt x="907" y="892"/>
                  </a:lnTo>
                  <a:lnTo>
                    <a:pt x="914" y="885"/>
                  </a:lnTo>
                  <a:lnTo>
                    <a:pt x="919" y="876"/>
                  </a:lnTo>
                  <a:lnTo>
                    <a:pt x="924" y="866"/>
                  </a:lnTo>
                  <a:lnTo>
                    <a:pt x="927" y="856"/>
                  </a:lnTo>
                  <a:lnTo>
                    <a:pt x="929" y="846"/>
                  </a:lnTo>
                  <a:lnTo>
                    <a:pt x="932" y="835"/>
                  </a:lnTo>
                  <a:lnTo>
                    <a:pt x="932" y="824"/>
                  </a:lnTo>
                  <a:lnTo>
                    <a:pt x="932" y="108"/>
                  </a:lnTo>
                  <a:lnTo>
                    <a:pt x="932" y="97"/>
                  </a:lnTo>
                  <a:lnTo>
                    <a:pt x="929" y="87"/>
                  </a:lnTo>
                  <a:lnTo>
                    <a:pt x="927" y="76"/>
                  </a:lnTo>
                  <a:lnTo>
                    <a:pt x="924" y="66"/>
                  </a:lnTo>
                  <a:lnTo>
                    <a:pt x="919" y="57"/>
                  </a:lnTo>
                  <a:lnTo>
                    <a:pt x="914" y="48"/>
                  </a:lnTo>
                  <a:lnTo>
                    <a:pt x="907" y="39"/>
                  </a:lnTo>
                  <a:lnTo>
                    <a:pt x="901" y="31"/>
                  </a:lnTo>
                  <a:lnTo>
                    <a:pt x="893" y="25"/>
                  </a:lnTo>
                  <a:lnTo>
                    <a:pt x="884" y="18"/>
                  </a:lnTo>
                  <a:lnTo>
                    <a:pt x="875" y="12"/>
                  </a:lnTo>
                  <a:lnTo>
                    <a:pt x="866" y="8"/>
                  </a:lnTo>
                  <a:lnTo>
                    <a:pt x="856" y="5"/>
                  </a:lnTo>
                  <a:lnTo>
                    <a:pt x="845" y="2"/>
                  </a:lnTo>
                  <a:lnTo>
                    <a:pt x="835" y="0"/>
                  </a:lnTo>
                  <a:lnTo>
                    <a:pt x="824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2" name="Freeform 222">
              <a:extLst>
                <a:ext uri="{FF2B5EF4-FFF2-40B4-BE49-F238E27FC236}">
                  <a16:creationId xmlns:a16="http://schemas.microsoft.com/office/drawing/2014/main" id="{DC418B70-9339-4155-A9FF-64D4CEBB4FD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349871" y="1395155"/>
              <a:ext cx="210698" cy="210698"/>
            </a:xfrm>
            <a:custGeom>
              <a:avLst/>
              <a:gdLst>
                <a:gd name="T0" fmla="*/ 313 w 684"/>
                <a:gd name="T1" fmla="*/ 650 h 684"/>
                <a:gd name="T2" fmla="*/ 275 w 684"/>
                <a:gd name="T3" fmla="*/ 636 h 684"/>
                <a:gd name="T4" fmla="*/ 243 w 684"/>
                <a:gd name="T5" fmla="*/ 612 h 684"/>
                <a:gd name="T6" fmla="*/ 219 w 684"/>
                <a:gd name="T7" fmla="*/ 580 h 684"/>
                <a:gd name="T8" fmla="*/ 204 w 684"/>
                <a:gd name="T9" fmla="*/ 541 h 684"/>
                <a:gd name="T10" fmla="*/ 203 w 684"/>
                <a:gd name="T11" fmla="*/ 498 h 684"/>
                <a:gd name="T12" fmla="*/ 213 w 684"/>
                <a:gd name="T13" fmla="*/ 458 h 684"/>
                <a:gd name="T14" fmla="*/ 234 w 684"/>
                <a:gd name="T15" fmla="*/ 424 h 684"/>
                <a:gd name="T16" fmla="*/ 263 w 684"/>
                <a:gd name="T17" fmla="*/ 397 h 684"/>
                <a:gd name="T18" fmla="*/ 300 w 684"/>
                <a:gd name="T19" fmla="*/ 380 h 684"/>
                <a:gd name="T20" fmla="*/ 342 w 684"/>
                <a:gd name="T21" fmla="*/ 373 h 684"/>
                <a:gd name="T22" fmla="*/ 383 w 684"/>
                <a:gd name="T23" fmla="*/ 380 h 684"/>
                <a:gd name="T24" fmla="*/ 420 w 684"/>
                <a:gd name="T25" fmla="*/ 397 h 684"/>
                <a:gd name="T26" fmla="*/ 450 w 684"/>
                <a:gd name="T27" fmla="*/ 424 h 684"/>
                <a:gd name="T28" fmla="*/ 471 w 684"/>
                <a:gd name="T29" fmla="*/ 458 h 684"/>
                <a:gd name="T30" fmla="*/ 481 w 684"/>
                <a:gd name="T31" fmla="*/ 498 h 684"/>
                <a:gd name="T32" fmla="*/ 479 w 684"/>
                <a:gd name="T33" fmla="*/ 541 h 684"/>
                <a:gd name="T34" fmla="*/ 464 w 684"/>
                <a:gd name="T35" fmla="*/ 580 h 684"/>
                <a:gd name="T36" fmla="*/ 441 w 684"/>
                <a:gd name="T37" fmla="*/ 612 h 684"/>
                <a:gd name="T38" fmla="*/ 409 w 684"/>
                <a:gd name="T39" fmla="*/ 636 h 684"/>
                <a:gd name="T40" fmla="*/ 370 w 684"/>
                <a:gd name="T41" fmla="*/ 650 h 684"/>
                <a:gd name="T42" fmla="*/ 31 w 684"/>
                <a:gd name="T43" fmla="*/ 31 h 684"/>
                <a:gd name="T44" fmla="*/ 512 w 684"/>
                <a:gd name="T45" fmla="*/ 497 h 684"/>
                <a:gd name="T46" fmla="*/ 501 w 684"/>
                <a:gd name="T47" fmla="*/ 451 h 684"/>
                <a:gd name="T48" fmla="*/ 478 w 684"/>
                <a:gd name="T49" fmla="*/ 410 h 684"/>
                <a:gd name="T50" fmla="*/ 445 w 684"/>
                <a:gd name="T51" fmla="*/ 377 h 684"/>
                <a:gd name="T52" fmla="*/ 405 w 684"/>
                <a:gd name="T53" fmla="*/ 354 h 684"/>
                <a:gd name="T54" fmla="*/ 359 w 684"/>
                <a:gd name="T55" fmla="*/ 343 h 684"/>
                <a:gd name="T56" fmla="*/ 309 w 684"/>
                <a:gd name="T57" fmla="*/ 345 h 684"/>
                <a:gd name="T58" fmla="*/ 264 w 684"/>
                <a:gd name="T59" fmla="*/ 361 h 684"/>
                <a:gd name="T60" fmla="*/ 227 w 684"/>
                <a:gd name="T61" fmla="*/ 387 h 684"/>
                <a:gd name="T62" fmla="*/ 197 w 684"/>
                <a:gd name="T63" fmla="*/ 423 h 684"/>
                <a:gd name="T64" fmla="*/ 178 w 684"/>
                <a:gd name="T65" fmla="*/ 466 h 684"/>
                <a:gd name="T66" fmla="*/ 31 w 684"/>
                <a:gd name="T67" fmla="*/ 497 h 684"/>
                <a:gd name="T68" fmla="*/ 671 w 684"/>
                <a:gd name="T69" fmla="*/ 528 h 684"/>
                <a:gd name="T70" fmla="*/ 679 w 684"/>
                <a:gd name="T71" fmla="*/ 524 h 684"/>
                <a:gd name="T72" fmla="*/ 683 w 684"/>
                <a:gd name="T73" fmla="*/ 516 h 684"/>
                <a:gd name="T74" fmla="*/ 683 w 684"/>
                <a:gd name="T75" fmla="*/ 13 h 684"/>
                <a:gd name="T76" fmla="*/ 679 w 684"/>
                <a:gd name="T77" fmla="*/ 5 h 684"/>
                <a:gd name="T78" fmla="*/ 671 w 684"/>
                <a:gd name="T79" fmla="*/ 1 h 684"/>
                <a:gd name="T80" fmla="*/ 12 w 684"/>
                <a:gd name="T81" fmla="*/ 1 h 684"/>
                <a:gd name="T82" fmla="*/ 4 w 684"/>
                <a:gd name="T83" fmla="*/ 5 h 684"/>
                <a:gd name="T84" fmla="*/ 0 w 684"/>
                <a:gd name="T85" fmla="*/ 13 h 684"/>
                <a:gd name="T86" fmla="*/ 0 w 684"/>
                <a:gd name="T87" fmla="*/ 516 h 684"/>
                <a:gd name="T88" fmla="*/ 4 w 684"/>
                <a:gd name="T89" fmla="*/ 524 h 684"/>
                <a:gd name="T90" fmla="*/ 12 w 684"/>
                <a:gd name="T91" fmla="*/ 528 h 684"/>
                <a:gd name="T92" fmla="*/ 174 w 684"/>
                <a:gd name="T93" fmla="*/ 545 h 684"/>
                <a:gd name="T94" fmla="*/ 189 w 684"/>
                <a:gd name="T95" fmla="*/ 590 h 684"/>
                <a:gd name="T96" fmla="*/ 215 w 684"/>
                <a:gd name="T97" fmla="*/ 627 h 684"/>
                <a:gd name="T98" fmla="*/ 251 w 684"/>
                <a:gd name="T99" fmla="*/ 657 h 684"/>
                <a:gd name="T100" fmla="*/ 294 w 684"/>
                <a:gd name="T101" fmla="*/ 677 h 684"/>
                <a:gd name="T102" fmla="*/ 342 w 684"/>
                <a:gd name="T103" fmla="*/ 684 h 684"/>
                <a:gd name="T104" fmla="*/ 390 w 684"/>
                <a:gd name="T105" fmla="*/ 677 h 684"/>
                <a:gd name="T106" fmla="*/ 433 w 684"/>
                <a:gd name="T107" fmla="*/ 657 h 684"/>
                <a:gd name="T108" fmla="*/ 469 w 684"/>
                <a:gd name="T109" fmla="*/ 628 h 684"/>
                <a:gd name="T110" fmla="*/ 494 w 684"/>
                <a:gd name="T111" fmla="*/ 590 h 684"/>
                <a:gd name="T112" fmla="*/ 510 w 684"/>
                <a:gd name="T113" fmla="*/ 545 h 68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84" h="684">
                  <a:moveTo>
                    <a:pt x="342" y="653"/>
                  </a:moveTo>
                  <a:lnTo>
                    <a:pt x="328" y="652"/>
                  </a:lnTo>
                  <a:lnTo>
                    <a:pt x="313" y="650"/>
                  </a:lnTo>
                  <a:lnTo>
                    <a:pt x="300" y="646"/>
                  </a:lnTo>
                  <a:lnTo>
                    <a:pt x="288" y="642"/>
                  </a:lnTo>
                  <a:lnTo>
                    <a:pt x="275" y="636"/>
                  </a:lnTo>
                  <a:lnTo>
                    <a:pt x="263" y="628"/>
                  </a:lnTo>
                  <a:lnTo>
                    <a:pt x="253" y="621"/>
                  </a:lnTo>
                  <a:lnTo>
                    <a:pt x="243" y="612"/>
                  </a:lnTo>
                  <a:lnTo>
                    <a:pt x="234" y="602"/>
                  </a:lnTo>
                  <a:lnTo>
                    <a:pt x="225" y="591"/>
                  </a:lnTo>
                  <a:lnTo>
                    <a:pt x="219" y="580"/>
                  </a:lnTo>
                  <a:lnTo>
                    <a:pt x="213" y="567"/>
                  </a:lnTo>
                  <a:lnTo>
                    <a:pt x="209" y="554"/>
                  </a:lnTo>
                  <a:lnTo>
                    <a:pt x="204" y="541"/>
                  </a:lnTo>
                  <a:lnTo>
                    <a:pt x="203" y="527"/>
                  </a:lnTo>
                  <a:lnTo>
                    <a:pt x="202" y="513"/>
                  </a:lnTo>
                  <a:lnTo>
                    <a:pt x="203" y="498"/>
                  </a:lnTo>
                  <a:lnTo>
                    <a:pt x="204" y="485"/>
                  </a:lnTo>
                  <a:lnTo>
                    <a:pt x="209" y="472"/>
                  </a:lnTo>
                  <a:lnTo>
                    <a:pt x="213" y="458"/>
                  </a:lnTo>
                  <a:lnTo>
                    <a:pt x="219" y="446"/>
                  </a:lnTo>
                  <a:lnTo>
                    <a:pt x="225" y="435"/>
                  </a:lnTo>
                  <a:lnTo>
                    <a:pt x="234" y="424"/>
                  </a:lnTo>
                  <a:lnTo>
                    <a:pt x="243" y="414"/>
                  </a:lnTo>
                  <a:lnTo>
                    <a:pt x="253" y="405"/>
                  </a:lnTo>
                  <a:lnTo>
                    <a:pt x="263" y="397"/>
                  </a:lnTo>
                  <a:lnTo>
                    <a:pt x="275" y="390"/>
                  </a:lnTo>
                  <a:lnTo>
                    <a:pt x="288" y="384"/>
                  </a:lnTo>
                  <a:lnTo>
                    <a:pt x="300" y="380"/>
                  </a:lnTo>
                  <a:lnTo>
                    <a:pt x="313" y="376"/>
                  </a:lnTo>
                  <a:lnTo>
                    <a:pt x="328" y="374"/>
                  </a:lnTo>
                  <a:lnTo>
                    <a:pt x="342" y="373"/>
                  </a:lnTo>
                  <a:lnTo>
                    <a:pt x="357" y="374"/>
                  </a:lnTo>
                  <a:lnTo>
                    <a:pt x="370" y="376"/>
                  </a:lnTo>
                  <a:lnTo>
                    <a:pt x="383" y="380"/>
                  </a:lnTo>
                  <a:lnTo>
                    <a:pt x="397" y="384"/>
                  </a:lnTo>
                  <a:lnTo>
                    <a:pt x="409" y="390"/>
                  </a:lnTo>
                  <a:lnTo>
                    <a:pt x="420" y="397"/>
                  </a:lnTo>
                  <a:lnTo>
                    <a:pt x="431" y="405"/>
                  </a:lnTo>
                  <a:lnTo>
                    <a:pt x="441" y="414"/>
                  </a:lnTo>
                  <a:lnTo>
                    <a:pt x="450" y="424"/>
                  </a:lnTo>
                  <a:lnTo>
                    <a:pt x="458" y="435"/>
                  </a:lnTo>
                  <a:lnTo>
                    <a:pt x="464" y="446"/>
                  </a:lnTo>
                  <a:lnTo>
                    <a:pt x="471" y="458"/>
                  </a:lnTo>
                  <a:lnTo>
                    <a:pt x="475" y="472"/>
                  </a:lnTo>
                  <a:lnTo>
                    <a:pt x="479" y="485"/>
                  </a:lnTo>
                  <a:lnTo>
                    <a:pt x="481" y="498"/>
                  </a:lnTo>
                  <a:lnTo>
                    <a:pt x="482" y="513"/>
                  </a:lnTo>
                  <a:lnTo>
                    <a:pt x="481" y="527"/>
                  </a:lnTo>
                  <a:lnTo>
                    <a:pt x="479" y="541"/>
                  </a:lnTo>
                  <a:lnTo>
                    <a:pt x="475" y="554"/>
                  </a:lnTo>
                  <a:lnTo>
                    <a:pt x="471" y="567"/>
                  </a:lnTo>
                  <a:lnTo>
                    <a:pt x="464" y="580"/>
                  </a:lnTo>
                  <a:lnTo>
                    <a:pt x="458" y="591"/>
                  </a:lnTo>
                  <a:lnTo>
                    <a:pt x="450" y="602"/>
                  </a:lnTo>
                  <a:lnTo>
                    <a:pt x="441" y="612"/>
                  </a:lnTo>
                  <a:lnTo>
                    <a:pt x="431" y="621"/>
                  </a:lnTo>
                  <a:lnTo>
                    <a:pt x="420" y="628"/>
                  </a:lnTo>
                  <a:lnTo>
                    <a:pt x="409" y="636"/>
                  </a:lnTo>
                  <a:lnTo>
                    <a:pt x="397" y="642"/>
                  </a:lnTo>
                  <a:lnTo>
                    <a:pt x="383" y="646"/>
                  </a:lnTo>
                  <a:lnTo>
                    <a:pt x="370" y="650"/>
                  </a:lnTo>
                  <a:lnTo>
                    <a:pt x="357" y="652"/>
                  </a:lnTo>
                  <a:lnTo>
                    <a:pt x="342" y="653"/>
                  </a:lnTo>
                  <a:close/>
                  <a:moveTo>
                    <a:pt x="31" y="31"/>
                  </a:moveTo>
                  <a:lnTo>
                    <a:pt x="653" y="31"/>
                  </a:lnTo>
                  <a:lnTo>
                    <a:pt x="653" y="497"/>
                  </a:lnTo>
                  <a:lnTo>
                    <a:pt x="512" y="497"/>
                  </a:lnTo>
                  <a:lnTo>
                    <a:pt x="510" y="482"/>
                  </a:lnTo>
                  <a:lnTo>
                    <a:pt x="507" y="466"/>
                  </a:lnTo>
                  <a:lnTo>
                    <a:pt x="501" y="451"/>
                  </a:lnTo>
                  <a:lnTo>
                    <a:pt x="494" y="436"/>
                  </a:lnTo>
                  <a:lnTo>
                    <a:pt x="487" y="423"/>
                  </a:lnTo>
                  <a:lnTo>
                    <a:pt x="478" y="410"/>
                  </a:lnTo>
                  <a:lnTo>
                    <a:pt x="469" y="398"/>
                  </a:lnTo>
                  <a:lnTo>
                    <a:pt x="458" y="387"/>
                  </a:lnTo>
                  <a:lnTo>
                    <a:pt x="445" y="377"/>
                  </a:lnTo>
                  <a:lnTo>
                    <a:pt x="433" y="368"/>
                  </a:lnTo>
                  <a:lnTo>
                    <a:pt x="419" y="361"/>
                  </a:lnTo>
                  <a:lnTo>
                    <a:pt x="405" y="354"/>
                  </a:lnTo>
                  <a:lnTo>
                    <a:pt x="390" y="348"/>
                  </a:lnTo>
                  <a:lnTo>
                    <a:pt x="374" y="345"/>
                  </a:lnTo>
                  <a:lnTo>
                    <a:pt x="359" y="343"/>
                  </a:lnTo>
                  <a:lnTo>
                    <a:pt x="342" y="342"/>
                  </a:lnTo>
                  <a:lnTo>
                    <a:pt x="325" y="343"/>
                  </a:lnTo>
                  <a:lnTo>
                    <a:pt x="309" y="345"/>
                  </a:lnTo>
                  <a:lnTo>
                    <a:pt x="294" y="348"/>
                  </a:lnTo>
                  <a:lnTo>
                    <a:pt x="279" y="354"/>
                  </a:lnTo>
                  <a:lnTo>
                    <a:pt x="264" y="361"/>
                  </a:lnTo>
                  <a:lnTo>
                    <a:pt x="251" y="368"/>
                  </a:lnTo>
                  <a:lnTo>
                    <a:pt x="239" y="377"/>
                  </a:lnTo>
                  <a:lnTo>
                    <a:pt x="227" y="387"/>
                  </a:lnTo>
                  <a:lnTo>
                    <a:pt x="215" y="398"/>
                  </a:lnTo>
                  <a:lnTo>
                    <a:pt x="205" y="410"/>
                  </a:lnTo>
                  <a:lnTo>
                    <a:pt x="197" y="423"/>
                  </a:lnTo>
                  <a:lnTo>
                    <a:pt x="189" y="436"/>
                  </a:lnTo>
                  <a:lnTo>
                    <a:pt x="183" y="451"/>
                  </a:lnTo>
                  <a:lnTo>
                    <a:pt x="178" y="466"/>
                  </a:lnTo>
                  <a:lnTo>
                    <a:pt x="174" y="482"/>
                  </a:lnTo>
                  <a:lnTo>
                    <a:pt x="172" y="497"/>
                  </a:lnTo>
                  <a:lnTo>
                    <a:pt x="31" y="497"/>
                  </a:lnTo>
                  <a:lnTo>
                    <a:pt x="31" y="31"/>
                  </a:lnTo>
                  <a:close/>
                  <a:moveTo>
                    <a:pt x="669" y="528"/>
                  </a:moveTo>
                  <a:lnTo>
                    <a:pt x="671" y="528"/>
                  </a:lnTo>
                  <a:lnTo>
                    <a:pt x="674" y="527"/>
                  </a:lnTo>
                  <a:lnTo>
                    <a:pt x="677" y="526"/>
                  </a:lnTo>
                  <a:lnTo>
                    <a:pt x="679" y="524"/>
                  </a:lnTo>
                  <a:lnTo>
                    <a:pt x="681" y="522"/>
                  </a:lnTo>
                  <a:lnTo>
                    <a:pt x="682" y="520"/>
                  </a:lnTo>
                  <a:lnTo>
                    <a:pt x="683" y="516"/>
                  </a:lnTo>
                  <a:lnTo>
                    <a:pt x="684" y="513"/>
                  </a:lnTo>
                  <a:lnTo>
                    <a:pt x="684" y="15"/>
                  </a:lnTo>
                  <a:lnTo>
                    <a:pt x="683" y="13"/>
                  </a:lnTo>
                  <a:lnTo>
                    <a:pt x="682" y="10"/>
                  </a:lnTo>
                  <a:lnTo>
                    <a:pt x="681" y="7"/>
                  </a:lnTo>
                  <a:lnTo>
                    <a:pt x="679" y="5"/>
                  </a:lnTo>
                  <a:lnTo>
                    <a:pt x="677" y="3"/>
                  </a:lnTo>
                  <a:lnTo>
                    <a:pt x="674" y="2"/>
                  </a:lnTo>
                  <a:lnTo>
                    <a:pt x="671" y="1"/>
                  </a:lnTo>
                  <a:lnTo>
                    <a:pt x="669" y="0"/>
                  </a:lnTo>
                  <a:lnTo>
                    <a:pt x="15" y="0"/>
                  </a:lnTo>
                  <a:lnTo>
                    <a:pt x="12" y="1"/>
                  </a:lnTo>
                  <a:lnTo>
                    <a:pt x="10" y="2"/>
                  </a:lnTo>
                  <a:lnTo>
                    <a:pt x="7" y="3"/>
                  </a:lnTo>
                  <a:lnTo>
                    <a:pt x="4" y="5"/>
                  </a:lnTo>
                  <a:lnTo>
                    <a:pt x="2" y="7"/>
                  </a:lnTo>
                  <a:lnTo>
                    <a:pt x="1" y="10"/>
                  </a:lnTo>
                  <a:lnTo>
                    <a:pt x="0" y="13"/>
                  </a:lnTo>
                  <a:lnTo>
                    <a:pt x="0" y="15"/>
                  </a:lnTo>
                  <a:lnTo>
                    <a:pt x="0" y="513"/>
                  </a:lnTo>
                  <a:lnTo>
                    <a:pt x="0" y="516"/>
                  </a:lnTo>
                  <a:lnTo>
                    <a:pt x="1" y="518"/>
                  </a:lnTo>
                  <a:lnTo>
                    <a:pt x="2" y="522"/>
                  </a:lnTo>
                  <a:lnTo>
                    <a:pt x="4" y="524"/>
                  </a:lnTo>
                  <a:lnTo>
                    <a:pt x="7" y="526"/>
                  </a:lnTo>
                  <a:lnTo>
                    <a:pt x="10" y="527"/>
                  </a:lnTo>
                  <a:lnTo>
                    <a:pt x="12" y="528"/>
                  </a:lnTo>
                  <a:lnTo>
                    <a:pt x="15" y="528"/>
                  </a:lnTo>
                  <a:lnTo>
                    <a:pt x="172" y="528"/>
                  </a:lnTo>
                  <a:lnTo>
                    <a:pt x="174" y="545"/>
                  </a:lnTo>
                  <a:lnTo>
                    <a:pt x="178" y="561"/>
                  </a:lnTo>
                  <a:lnTo>
                    <a:pt x="183" y="575"/>
                  </a:lnTo>
                  <a:lnTo>
                    <a:pt x="189" y="590"/>
                  </a:lnTo>
                  <a:lnTo>
                    <a:pt x="197" y="603"/>
                  </a:lnTo>
                  <a:lnTo>
                    <a:pt x="205" y="616"/>
                  </a:lnTo>
                  <a:lnTo>
                    <a:pt x="215" y="627"/>
                  </a:lnTo>
                  <a:lnTo>
                    <a:pt x="227" y="638"/>
                  </a:lnTo>
                  <a:lnTo>
                    <a:pt x="239" y="648"/>
                  </a:lnTo>
                  <a:lnTo>
                    <a:pt x="251" y="657"/>
                  </a:lnTo>
                  <a:lnTo>
                    <a:pt x="264" y="665"/>
                  </a:lnTo>
                  <a:lnTo>
                    <a:pt x="279" y="672"/>
                  </a:lnTo>
                  <a:lnTo>
                    <a:pt x="294" y="677"/>
                  </a:lnTo>
                  <a:lnTo>
                    <a:pt x="309" y="681"/>
                  </a:lnTo>
                  <a:lnTo>
                    <a:pt x="325" y="683"/>
                  </a:lnTo>
                  <a:lnTo>
                    <a:pt x="342" y="684"/>
                  </a:lnTo>
                  <a:lnTo>
                    <a:pt x="359" y="683"/>
                  </a:lnTo>
                  <a:lnTo>
                    <a:pt x="374" y="681"/>
                  </a:lnTo>
                  <a:lnTo>
                    <a:pt x="390" y="677"/>
                  </a:lnTo>
                  <a:lnTo>
                    <a:pt x="405" y="672"/>
                  </a:lnTo>
                  <a:lnTo>
                    <a:pt x="419" y="665"/>
                  </a:lnTo>
                  <a:lnTo>
                    <a:pt x="433" y="657"/>
                  </a:lnTo>
                  <a:lnTo>
                    <a:pt x="445" y="648"/>
                  </a:lnTo>
                  <a:lnTo>
                    <a:pt x="458" y="638"/>
                  </a:lnTo>
                  <a:lnTo>
                    <a:pt x="469" y="628"/>
                  </a:lnTo>
                  <a:lnTo>
                    <a:pt x="478" y="616"/>
                  </a:lnTo>
                  <a:lnTo>
                    <a:pt x="487" y="603"/>
                  </a:lnTo>
                  <a:lnTo>
                    <a:pt x="494" y="590"/>
                  </a:lnTo>
                  <a:lnTo>
                    <a:pt x="501" y="575"/>
                  </a:lnTo>
                  <a:lnTo>
                    <a:pt x="507" y="561"/>
                  </a:lnTo>
                  <a:lnTo>
                    <a:pt x="510" y="545"/>
                  </a:lnTo>
                  <a:lnTo>
                    <a:pt x="512" y="528"/>
                  </a:lnTo>
                  <a:lnTo>
                    <a:pt x="669" y="5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3" name="Freeform 223">
              <a:extLst>
                <a:ext uri="{FF2B5EF4-FFF2-40B4-BE49-F238E27FC236}">
                  <a16:creationId xmlns:a16="http://schemas.microsoft.com/office/drawing/2014/main" id="{79AFDA6C-96E0-4F54-A902-66312582E06C}"/>
                </a:ext>
              </a:extLst>
            </p:cNvPr>
            <p:cNvSpPr>
              <a:spLocks/>
            </p:cNvSpPr>
            <p:nvPr/>
          </p:nvSpPr>
          <p:spPr bwMode="auto">
            <a:xfrm>
              <a:off x="9352335" y="1595996"/>
              <a:ext cx="45590" cy="9857"/>
            </a:xfrm>
            <a:custGeom>
              <a:avLst/>
              <a:gdLst>
                <a:gd name="T0" fmla="*/ 133 w 149"/>
                <a:gd name="T1" fmla="*/ 0 h 31"/>
                <a:gd name="T2" fmla="*/ 15 w 149"/>
                <a:gd name="T3" fmla="*/ 0 h 31"/>
                <a:gd name="T4" fmla="*/ 12 w 149"/>
                <a:gd name="T5" fmla="*/ 0 h 31"/>
                <a:gd name="T6" fmla="*/ 9 w 149"/>
                <a:gd name="T7" fmla="*/ 1 h 31"/>
                <a:gd name="T8" fmla="*/ 6 w 149"/>
                <a:gd name="T9" fmla="*/ 2 h 31"/>
                <a:gd name="T10" fmla="*/ 4 w 149"/>
                <a:gd name="T11" fmla="*/ 4 h 31"/>
                <a:gd name="T12" fmla="*/ 2 w 149"/>
                <a:gd name="T13" fmla="*/ 7 h 31"/>
                <a:gd name="T14" fmla="*/ 1 w 149"/>
                <a:gd name="T15" fmla="*/ 10 h 31"/>
                <a:gd name="T16" fmla="*/ 0 w 149"/>
                <a:gd name="T17" fmla="*/ 12 h 31"/>
                <a:gd name="T18" fmla="*/ 0 w 149"/>
                <a:gd name="T19" fmla="*/ 15 h 31"/>
                <a:gd name="T20" fmla="*/ 0 w 149"/>
                <a:gd name="T21" fmla="*/ 19 h 31"/>
                <a:gd name="T22" fmla="*/ 1 w 149"/>
                <a:gd name="T23" fmla="*/ 21 h 31"/>
                <a:gd name="T24" fmla="*/ 2 w 149"/>
                <a:gd name="T25" fmla="*/ 24 h 31"/>
                <a:gd name="T26" fmla="*/ 4 w 149"/>
                <a:gd name="T27" fmla="*/ 27 h 31"/>
                <a:gd name="T28" fmla="*/ 6 w 149"/>
                <a:gd name="T29" fmla="*/ 29 h 31"/>
                <a:gd name="T30" fmla="*/ 9 w 149"/>
                <a:gd name="T31" fmla="*/ 30 h 31"/>
                <a:gd name="T32" fmla="*/ 12 w 149"/>
                <a:gd name="T33" fmla="*/ 31 h 31"/>
                <a:gd name="T34" fmla="*/ 15 w 149"/>
                <a:gd name="T35" fmla="*/ 31 h 31"/>
                <a:gd name="T36" fmla="*/ 133 w 149"/>
                <a:gd name="T37" fmla="*/ 31 h 31"/>
                <a:gd name="T38" fmla="*/ 136 w 149"/>
                <a:gd name="T39" fmla="*/ 31 h 31"/>
                <a:gd name="T40" fmla="*/ 139 w 149"/>
                <a:gd name="T41" fmla="*/ 30 h 31"/>
                <a:gd name="T42" fmla="*/ 142 w 149"/>
                <a:gd name="T43" fmla="*/ 29 h 31"/>
                <a:gd name="T44" fmla="*/ 144 w 149"/>
                <a:gd name="T45" fmla="*/ 27 h 31"/>
                <a:gd name="T46" fmla="*/ 145 w 149"/>
                <a:gd name="T47" fmla="*/ 24 h 31"/>
                <a:gd name="T48" fmla="*/ 148 w 149"/>
                <a:gd name="T49" fmla="*/ 21 h 31"/>
                <a:gd name="T50" fmla="*/ 148 w 149"/>
                <a:gd name="T51" fmla="*/ 19 h 31"/>
                <a:gd name="T52" fmla="*/ 149 w 149"/>
                <a:gd name="T53" fmla="*/ 15 h 31"/>
                <a:gd name="T54" fmla="*/ 148 w 149"/>
                <a:gd name="T55" fmla="*/ 12 h 31"/>
                <a:gd name="T56" fmla="*/ 148 w 149"/>
                <a:gd name="T57" fmla="*/ 10 h 31"/>
                <a:gd name="T58" fmla="*/ 145 w 149"/>
                <a:gd name="T59" fmla="*/ 7 h 31"/>
                <a:gd name="T60" fmla="*/ 144 w 149"/>
                <a:gd name="T61" fmla="*/ 4 h 31"/>
                <a:gd name="T62" fmla="*/ 142 w 149"/>
                <a:gd name="T63" fmla="*/ 2 h 31"/>
                <a:gd name="T64" fmla="*/ 139 w 149"/>
                <a:gd name="T65" fmla="*/ 1 h 31"/>
                <a:gd name="T66" fmla="*/ 136 w 149"/>
                <a:gd name="T67" fmla="*/ 0 h 31"/>
                <a:gd name="T68" fmla="*/ 133 w 149"/>
                <a:gd name="T69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49" h="31">
                  <a:moveTo>
                    <a:pt x="133" y="0"/>
                  </a:moveTo>
                  <a:lnTo>
                    <a:pt x="15" y="0"/>
                  </a:lnTo>
                  <a:lnTo>
                    <a:pt x="12" y="0"/>
                  </a:lnTo>
                  <a:lnTo>
                    <a:pt x="9" y="1"/>
                  </a:lnTo>
                  <a:lnTo>
                    <a:pt x="6" y="2"/>
                  </a:lnTo>
                  <a:lnTo>
                    <a:pt x="4" y="4"/>
                  </a:lnTo>
                  <a:lnTo>
                    <a:pt x="2" y="7"/>
                  </a:lnTo>
                  <a:lnTo>
                    <a:pt x="1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2" y="24"/>
                  </a:lnTo>
                  <a:lnTo>
                    <a:pt x="4" y="27"/>
                  </a:lnTo>
                  <a:lnTo>
                    <a:pt x="6" y="29"/>
                  </a:lnTo>
                  <a:lnTo>
                    <a:pt x="9" y="30"/>
                  </a:lnTo>
                  <a:lnTo>
                    <a:pt x="12" y="31"/>
                  </a:lnTo>
                  <a:lnTo>
                    <a:pt x="15" y="31"/>
                  </a:lnTo>
                  <a:lnTo>
                    <a:pt x="133" y="31"/>
                  </a:lnTo>
                  <a:lnTo>
                    <a:pt x="136" y="31"/>
                  </a:lnTo>
                  <a:lnTo>
                    <a:pt x="139" y="30"/>
                  </a:lnTo>
                  <a:lnTo>
                    <a:pt x="142" y="29"/>
                  </a:lnTo>
                  <a:lnTo>
                    <a:pt x="144" y="27"/>
                  </a:lnTo>
                  <a:lnTo>
                    <a:pt x="145" y="24"/>
                  </a:lnTo>
                  <a:lnTo>
                    <a:pt x="148" y="21"/>
                  </a:lnTo>
                  <a:lnTo>
                    <a:pt x="148" y="19"/>
                  </a:lnTo>
                  <a:lnTo>
                    <a:pt x="149" y="15"/>
                  </a:lnTo>
                  <a:lnTo>
                    <a:pt x="148" y="12"/>
                  </a:lnTo>
                  <a:lnTo>
                    <a:pt x="148" y="10"/>
                  </a:lnTo>
                  <a:lnTo>
                    <a:pt x="145" y="7"/>
                  </a:lnTo>
                  <a:lnTo>
                    <a:pt x="144" y="4"/>
                  </a:lnTo>
                  <a:lnTo>
                    <a:pt x="142" y="2"/>
                  </a:lnTo>
                  <a:lnTo>
                    <a:pt x="139" y="1"/>
                  </a:lnTo>
                  <a:lnTo>
                    <a:pt x="136" y="0"/>
                  </a:lnTo>
                  <a:lnTo>
                    <a:pt x="13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4" name="Freeform 224">
              <a:extLst>
                <a:ext uri="{FF2B5EF4-FFF2-40B4-BE49-F238E27FC236}">
                  <a16:creationId xmlns:a16="http://schemas.microsoft.com/office/drawing/2014/main" id="{22AE1B27-C767-4808-97D3-3C97E8E43580}"/>
                </a:ext>
              </a:extLst>
            </p:cNvPr>
            <p:cNvSpPr>
              <a:spLocks/>
            </p:cNvSpPr>
            <p:nvPr/>
          </p:nvSpPr>
          <p:spPr bwMode="auto">
            <a:xfrm>
              <a:off x="9517444" y="1595996"/>
              <a:ext cx="45590" cy="9857"/>
            </a:xfrm>
            <a:custGeom>
              <a:avLst/>
              <a:gdLst>
                <a:gd name="T0" fmla="*/ 133 w 149"/>
                <a:gd name="T1" fmla="*/ 0 h 31"/>
                <a:gd name="T2" fmla="*/ 16 w 149"/>
                <a:gd name="T3" fmla="*/ 0 h 31"/>
                <a:gd name="T4" fmla="*/ 12 w 149"/>
                <a:gd name="T5" fmla="*/ 0 h 31"/>
                <a:gd name="T6" fmla="*/ 9 w 149"/>
                <a:gd name="T7" fmla="*/ 1 h 31"/>
                <a:gd name="T8" fmla="*/ 7 w 149"/>
                <a:gd name="T9" fmla="*/ 2 h 31"/>
                <a:gd name="T10" fmla="*/ 5 w 149"/>
                <a:gd name="T11" fmla="*/ 4 h 31"/>
                <a:gd name="T12" fmla="*/ 2 w 149"/>
                <a:gd name="T13" fmla="*/ 7 h 31"/>
                <a:gd name="T14" fmla="*/ 1 w 149"/>
                <a:gd name="T15" fmla="*/ 10 h 31"/>
                <a:gd name="T16" fmla="*/ 0 w 149"/>
                <a:gd name="T17" fmla="*/ 12 h 31"/>
                <a:gd name="T18" fmla="*/ 0 w 149"/>
                <a:gd name="T19" fmla="*/ 15 h 31"/>
                <a:gd name="T20" fmla="*/ 0 w 149"/>
                <a:gd name="T21" fmla="*/ 19 h 31"/>
                <a:gd name="T22" fmla="*/ 1 w 149"/>
                <a:gd name="T23" fmla="*/ 21 h 31"/>
                <a:gd name="T24" fmla="*/ 2 w 149"/>
                <a:gd name="T25" fmla="*/ 24 h 31"/>
                <a:gd name="T26" fmla="*/ 5 w 149"/>
                <a:gd name="T27" fmla="*/ 27 h 31"/>
                <a:gd name="T28" fmla="*/ 7 w 149"/>
                <a:gd name="T29" fmla="*/ 29 h 31"/>
                <a:gd name="T30" fmla="*/ 9 w 149"/>
                <a:gd name="T31" fmla="*/ 30 h 31"/>
                <a:gd name="T32" fmla="*/ 12 w 149"/>
                <a:gd name="T33" fmla="*/ 31 h 31"/>
                <a:gd name="T34" fmla="*/ 16 w 149"/>
                <a:gd name="T35" fmla="*/ 31 h 31"/>
                <a:gd name="T36" fmla="*/ 133 w 149"/>
                <a:gd name="T37" fmla="*/ 31 h 31"/>
                <a:gd name="T38" fmla="*/ 136 w 149"/>
                <a:gd name="T39" fmla="*/ 31 h 31"/>
                <a:gd name="T40" fmla="*/ 139 w 149"/>
                <a:gd name="T41" fmla="*/ 30 h 31"/>
                <a:gd name="T42" fmla="*/ 141 w 149"/>
                <a:gd name="T43" fmla="*/ 29 h 31"/>
                <a:gd name="T44" fmla="*/ 145 w 149"/>
                <a:gd name="T45" fmla="*/ 27 h 31"/>
                <a:gd name="T46" fmla="*/ 146 w 149"/>
                <a:gd name="T47" fmla="*/ 24 h 31"/>
                <a:gd name="T48" fmla="*/ 148 w 149"/>
                <a:gd name="T49" fmla="*/ 21 h 31"/>
                <a:gd name="T50" fmla="*/ 148 w 149"/>
                <a:gd name="T51" fmla="*/ 19 h 31"/>
                <a:gd name="T52" fmla="*/ 149 w 149"/>
                <a:gd name="T53" fmla="*/ 15 h 31"/>
                <a:gd name="T54" fmla="*/ 148 w 149"/>
                <a:gd name="T55" fmla="*/ 12 h 31"/>
                <a:gd name="T56" fmla="*/ 148 w 149"/>
                <a:gd name="T57" fmla="*/ 10 h 31"/>
                <a:gd name="T58" fmla="*/ 146 w 149"/>
                <a:gd name="T59" fmla="*/ 7 h 31"/>
                <a:gd name="T60" fmla="*/ 145 w 149"/>
                <a:gd name="T61" fmla="*/ 4 h 31"/>
                <a:gd name="T62" fmla="*/ 141 w 149"/>
                <a:gd name="T63" fmla="*/ 2 h 31"/>
                <a:gd name="T64" fmla="*/ 139 w 149"/>
                <a:gd name="T65" fmla="*/ 1 h 31"/>
                <a:gd name="T66" fmla="*/ 136 w 149"/>
                <a:gd name="T67" fmla="*/ 0 h 31"/>
                <a:gd name="T68" fmla="*/ 133 w 149"/>
                <a:gd name="T69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49" h="31">
                  <a:moveTo>
                    <a:pt x="133" y="0"/>
                  </a:moveTo>
                  <a:lnTo>
                    <a:pt x="16" y="0"/>
                  </a:lnTo>
                  <a:lnTo>
                    <a:pt x="12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5" y="4"/>
                  </a:lnTo>
                  <a:lnTo>
                    <a:pt x="2" y="7"/>
                  </a:lnTo>
                  <a:lnTo>
                    <a:pt x="1" y="10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9"/>
                  </a:lnTo>
                  <a:lnTo>
                    <a:pt x="1" y="21"/>
                  </a:lnTo>
                  <a:lnTo>
                    <a:pt x="2" y="24"/>
                  </a:lnTo>
                  <a:lnTo>
                    <a:pt x="5" y="27"/>
                  </a:lnTo>
                  <a:lnTo>
                    <a:pt x="7" y="29"/>
                  </a:lnTo>
                  <a:lnTo>
                    <a:pt x="9" y="30"/>
                  </a:lnTo>
                  <a:lnTo>
                    <a:pt x="12" y="31"/>
                  </a:lnTo>
                  <a:lnTo>
                    <a:pt x="16" y="31"/>
                  </a:lnTo>
                  <a:lnTo>
                    <a:pt x="133" y="31"/>
                  </a:lnTo>
                  <a:lnTo>
                    <a:pt x="136" y="31"/>
                  </a:lnTo>
                  <a:lnTo>
                    <a:pt x="139" y="30"/>
                  </a:lnTo>
                  <a:lnTo>
                    <a:pt x="141" y="29"/>
                  </a:lnTo>
                  <a:lnTo>
                    <a:pt x="145" y="27"/>
                  </a:lnTo>
                  <a:lnTo>
                    <a:pt x="146" y="24"/>
                  </a:lnTo>
                  <a:lnTo>
                    <a:pt x="148" y="21"/>
                  </a:lnTo>
                  <a:lnTo>
                    <a:pt x="148" y="19"/>
                  </a:lnTo>
                  <a:lnTo>
                    <a:pt x="149" y="15"/>
                  </a:lnTo>
                  <a:lnTo>
                    <a:pt x="148" y="12"/>
                  </a:lnTo>
                  <a:lnTo>
                    <a:pt x="148" y="10"/>
                  </a:lnTo>
                  <a:lnTo>
                    <a:pt x="146" y="7"/>
                  </a:lnTo>
                  <a:lnTo>
                    <a:pt x="145" y="4"/>
                  </a:lnTo>
                  <a:lnTo>
                    <a:pt x="141" y="2"/>
                  </a:lnTo>
                  <a:lnTo>
                    <a:pt x="139" y="1"/>
                  </a:lnTo>
                  <a:lnTo>
                    <a:pt x="136" y="0"/>
                  </a:lnTo>
                  <a:lnTo>
                    <a:pt x="13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85" name="Freeform 225">
              <a:extLst>
                <a:ext uri="{FF2B5EF4-FFF2-40B4-BE49-F238E27FC236}">
                  <a16:creationId xmlns:a16="http://schemas.microsoft.com/office/drawing/2014/main" id="{C8462C65-847C-4827-A01C-25CA98D4604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9436122" y="1531924"/>
              <a:ext cx="48054" cy="45590"/>
            </a:xfrm>
            <a:custGeom>
              <a:avLst/>
              <a:gdLst>
                <a:gd name="T0" fmla="*/ 31 w 155"/>
                <a:gd name="T1" fmla="*/ 109 h 149"/>
                <a:gd name="T2" fmla="*/ 31 w 155"/>
                <a:gd name="T3" fmla="*/ 40 h 149"/>
                <a:gd name="T4" fmla="*/ 103 w 155"/>
                <a:gd name="T5" fmla="*/ 74 h 149"/>
                <a:gd name="T6" fmla="*/ 31 w 155"/>
                <a:gd name="T7" fmla="*/ 109 h 149"/>
                <a:gd name="T8" fmla="*/ 147 w 155"/>
                <a:gd name="T9" fmla="*/ 60 h 149"/>
                <a:gd name="T10" fmla="*/ 22 w 155"/>
                <a:gd name="T11" fmla="*/ 1 h 149"/>
                <a:gd name="T12" fmla="*/ 18 w 155"/>
                <a:gd name="T13" fmla="*/ 0 h 149"/>
                <a:gd name="T14" fmla="*/ 14 w 155"/>
                <a:gd name="T15" fmla="*/ 0 h 149"/>
                <a:gd name="T16" fmla="*/ 11 w 155"/>
                <a:gd name="T17" fmla="*/ 1 h 149"/>
                <a:gd name="T18" fmla="*/ 7 w 155"/>
                <a:gd name="T19" fmla="*/ 2 h 149"/>
                <a:gd name="T20" fmla="*/ 4 w 155"/>
                <a:gd name="T21" fmla="*/ 4 h 149"/>
                <a:gd name="T22" fmla="*/ 2 w 155"/>
                <a:gd name="T23" fmla="*/ 8 h 149"/>
                <a:gd name="T24" fmla="*/ 0 w 155"/>
                <a:gd name="T25" fmla="*/ 11 h 149"/>
                <a:gd name="T26" fmla="*/ 0 w 155"/>
                <a:gd name="T27" fmla="*/ 16 h 149"/>
                <a:gd name="T28" fmla="*/ 0 w 155"/>
                <a:gd name="T29" fmla="*/ 133 h 149"/>
                <a:gd name="T30" fmla="*/ 0 w 155"/>
                <a:gd name="T31" fmla="*/ 137 h 149"/>
                <a:gd name="T32" fmla="*/ 2 w 155"/>
                <a:gd name="T33" fmla="*/ 141 h 149"/>
                <a:gd name="T34" fmla="*/ 4 w 155"/>
                <a:gd name="T35" fmla="*/ 143 h 149"/>
                <a:gd name="T36" fmla="*/ 7 w 155"/>
                <a:gd name="T37" fmla="*/ 147 h 149"/>
                <a:gd name="T38" fmla="*/ 11 w 155"/>
                <a:gd name="T39" fmla="*/ 148 h 149"/>
                <a:gd name="T40" fmla="*/ 15 w 155"/>
                <a:gd name="T41" fmla="*/ 149 h 149"/>
                <a:gd name="T42" fmla="*/ 19 w 155"/>
                <a:gd name="T43" fmla="*/ 149 h 149"/>
                <a:gd name="T44" fmla="*/ 22 w 155"/>
                <a:gd name="T45" fmla="*/ 147 h 149"/>
                <a:gd name="T46" fmla="*/ 147 w 155"/>
                <a:gd name="T47" fmla="*/ 89 h 149"/>
                <a:gd name="T48" fmla="*/ 150 w 155"/>
                <a:gd name="T49" fmla="*/ 86 h 149"/>
                <a:gd name="T50" fmla="*/ 153 w 155"/>
                <a:gd name="T51" fmla="*/ 82 h 149"/>
                <a:gd name="T52" fmla="*/ 154 w 155"/>
                <a:gd name="T53" fmla="*/ 79 h 149"/>
                <a:gd name="T54" fmla="*/ 155 w 155"/>
                <a:gd name="T55" fmla="*/ 74 h 149"/>
                <a:gd name="T56" fmla="*/ 154 w 155"/>
                <a:gd name="T57" fmla="*/ 70 h 149"/>
                <a:gd name="T58" fmla="*/ 153 w 155"/>
                <a:gd name="T59" fmla="*/ 66 h 149"/>
                <a:gd name="T60" fmla="*/ 150 w 155"/>
                <a:gd name="T61" fmla="*/ 62 h 149"/>
                <a:gd name="T62" fmla="*/ 147 w 155"/>
                <a:gd name="T63" fmla="*/ 60 h 14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55" h="149">
                  <a:moveTo>
                    <a:pt x="31" y="109"/>
                  </a:moveTo>
                  <a:lnTo>
                    <a:pt x="31" y="40"/>
                  </a:lnTo>
                  <a:lnTo>
                    <a:pt x="103" y="74"/>
                  </a:lnTo>
                  <a:lnTo>
                    <a:pt x="31" y="109"/>
                  </a:lnTo>
                  <a:close/>
                  <a:moveTo>
                    <a:pt x="147" y="60"/>
                  </a:moveTo>
                  <a:lnTo>
                    <a:pt x="22" y="1"/>
                  </a:lnTo>
                  <a:lnTo>
                    <a:pt x="18" y="0"/>
                  </a:lnTo>
                  <a:lnTo>
                    <a:pt x="14" y="0"/>
                  </a:lnTo>
                  <a:lnTo>
                    <a:pt x="11" y="1"/>
                  </a:lnTo>
                  <a:lnTo>
                    <a:pt x="7" y="2"/>
                  </a:lnTo>
                  <a:lnTo>
                    <a:pt x="4" y="4"/>
                  </a:lnTo>
                  <a:lnTo>
                    <a:pt x="2" y="8"/>
                  </a:lnTo>
                  <a:lnTo>
                    <a:pt x="0" y="11"/>
                  </a:lnTo>
                  <a:lnTo>
                    <a:pt x="0" y="16"/>
                  </a:lnTo>
                  <a:lnTo>
                    <a:pt x="0" y="133"/>
                  </a:lnTo>
                  <a:lnTo>
                    <a:pt x="0" y="137"/>
                  </a:lnTo>
                  <a:lnTo>
                    <a:pt x="2" y="141"/>
                  </a:lnTo>
                  <a:lnTo>
                    <a:pt x="4" y="143"/>
                  </a:lnTo>
                  <a:lnTo>
                    <a:pt x="7" y="147"/>
                  </a:lnTo>
                  <a:lnTo>
                    <a:pt x="11" y="148"/>
                  </a:lnTo>
                  <a:lnTo>
                    <a:pt x="15" y="149"/>
                  </a:lnTo>
                  <a:lnTo>
                    <a:pt x="19" y="149"/>
                  </a:lnTo>
                  <a:lnTo>
                    <a:pt x="22" y="147"/>
                  </a:lnTo>
                  <a:lnTo>
                    <a:pt x="147" y="89"/>
                  </a:lnTo>
                  <a:lnTo>
                    <a:pt x="150" y="86"/>
                  </a:lnTo>
                  <a:lnTo>
                    <a:pt x="153" y="82"/>
                  </a:lnTo>
                  <a:lnTo>
                    <a:pt x="154" y="79"/>
                  </a:lnTo>
                  <a:lnTo>
                    <a:pt x="155" y="74"/>
                  </a:lnTo>
                  <a:lnTo>
                    <a:pt x="154" y="70"/>
                  </a:lnTo>
                  <a:lnTo>
                    <a:pt x="153" y="66"/>
                  </a:lnTo>
                  <a:lnTo>
                    <a:pt x="150" y="62"/>
                  </a:lnTo>
                  <a:lnTo>
                    <a:pt x="147" y="6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166782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6" grpId="0"/>
      <p:bldP spid="164" grpId="0"/>
      <p:bldP spid="162" grpId="0"/>
      <p:bldP spid="167" grpId="0" animBg="1"/>
      <p:bldP spid="179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12188891" cy="6210300"/>
          </a:xfrm>
          <a:prstGeom prst="rect">
            <a:avLst/>
          </a:prstGeom>
          <a:gradFill flip="none" rotWithShape="1">
            <a:gsLst>
              <a:gs pos="36000">
                <a:srgbClr val="09192F"/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" name="Freeform 8"/>
          <p:cNvSpPr>
            <a:spLocks/>
          </p:cNvSpPr>
          <p:nvPr/>
        </p:nvSpPr>
        <p:spPr bwMode="auto">
          <a:xfrm>
            <a:off x="1625922" y="5627804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" name="Freeform 6"/>
          <p:cNvSpPr>
            <a:spLocks/>
          </p:cNvSpPr>
          <p:nvPr/>
        </p:nvSpPr>
        <p:spPr bwMode="auto">
          <a:xfrm>
            <a:off x="-200025" y="5247096"/>
            <a:ext cx="1939860" cy="963204"/>
          </a:xfrm>
          <a:custGeom>
            <a:avLst/>
            <a:gdLst>
              <a:gd name="T0" fmla="*/ 0 w 1442"/>
              <a:gd name="T1" fmla="*/ 716 h 716"/>
              <a:gd name="T2" fmla="*/ 1442 w 1442"/>
              <a:gd name="T3" fmla="*/ 716 h 716"/>
              <a:gd name="T4" fmla="*/ 725 w 1442"/>
              <a:gd name="T5" fmla="*/ 0 h 716"/>
              <a:gd name="T6" fmla="*/ 0 w 1442"/>
              <a:gd name="T7" fmla="*/ 716 h 7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42" h="716">
                <a:moveTo>
                  <a:pt x="0" y="716"/>
                </a:moveTo>
                <a:lnTo>
                  <a:pt x="1442" y="716"/>
                </a:lnTo>
                <a:lnTo>
                  <a:pt x="725" y="0"/>
                </a:lnTo>
                <a:lnTo>
                  <a:pt x="0" y="716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reeform 7"/>
          <p:cNvSpPr>
            <a:spLocks/>
          </p:cNvSpPr>
          <p:nvPr/>
        </p:nvSpPr>
        <p:spPr bwMode="auto">
          <a:xfrm>
            <a:off x="10781752" y="4721101"/>
            <a:ext cx="2995886" cy="1489199"/>
          </a:xfrm>
          <a:custGeom>
            <a:avLst/>
            <a:gdLst>
              <a:gd name="T0" fmla="*/ 0 w 2227"/>
              <a:gd name="T1" fmla="*/ 1107 h 1107"/>
              <a:gd name="T2" fmla="*/ 2227 w 2227"/>
              <a:gd name="T3" fmla="*/ 1107 h 1107"/>
              <a:gd name="T4" fmla="*/ 1121 w 2227"/>
              <a:gd name="T5" fmla="*/ 0 h 1107"/>
              <a:gd name="T6" fmla="*/ 0 w 2227"/>
              <a:gd name="T7" fmla="*/ 1107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7" h="1107">
                <a:moveTo>
                  <a:pt x="0" y="1107"/>
                </a:moveTo>
                <a:lnTo>
                  <a:pt x="2227" y="1107"/>
                </a:lnTo>
                <a:lnTo>
                  <a:pt x="1121" y="0"/>
                </a:lnTo>
                <a:lnTo>
                  <a:pt x="0" y="1107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Freeform 8"/>
          <p:cNvSpPr>
            <a:spLocks/>
          </p:cNvSpPr>
          <p:nvPr/>
        </p:nvSpPr>
        <p:spPr bwMode="auto">
          <a:xfrm>
            <a:off x="8212883" y="5627804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Freeform 19"/>
          <p:cNvSpPr>
            <a:spLocks/>
          </p:cNvSpPr>
          <p:nvPr/>
        </p:nvSpPr>
        <p:spPr bwMode="auto">
          <a:xfrm>
            <a:off x="9427288" y="5357407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Rectangle 48"/>
          <p:cNvSpPr>
            <a:spLocks noChangeArrowheads="1"/>
          </p:cNvSpPr>
          <p:nvPr/>
        </p:nvSpPr>
        <p:spPr bwMode="auto">
          <a:xfrm>
            <a:off x="0" y="6211815"/>
            <a:ext cx="12188890" cy="646185"/>
          </a:xfrm>
          <a:prstGeom prst="rect">
            <a:avLst/>
          </a:prstGeom>
          <a:gradFill flip="none" rotWithShape="1">
            <a:gsLst>
              <a:gs pos="100000">
                <a:srgbClr val="070C1E"/>
              </a:gs>
              <a:gs pos="0">
                <a:srgbClr val="122141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18"/>
          <p:cNvSpPr>
            <a:spLocks/>
          </p:cNvSpPr>
          <p:nvPr/>
        </p:nvSpPr>
        <p:spPr bwMode="auto">
          <a:xfrm>
            <a:off x="1095299" y="5704484"/>
            <a:ext cx="1021050" cy="505816"/>
          </a:xfrm>
          <a:custGeom>
            <a:avLst/>
            <a:gdLst>
              <a:gd name="T0" fmla="*/ 0 w 759"/>
              <a:gd name="T1" fmla="*/ 376 h 376"/>
              <a:gd name="T2" fmla="*/ 759 w 759"/>
              <a:gd name="T3" fmla="*/ 376 h 376"/>
              <a:gd name="T4" fmla="*/ 381 w 759"/>
              <a:gd name="T5" fmla="*/ 0 h 376"/>
              <a:gd name="T6" fmla="*/ 0 w 759"/>
              <a:gd name="T7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59" h="376">
                <a:moveTo>
                  <a:pt x="0" y="376"/>
                </a:moveTo>
                <a:lnTo>
                  <a:pt x="759" y="376"/>
                </a:lnTo>
                <a:lnTo>
                  <a:pt x="381" y="0"/>
                </a:lnTo>
                <a:lnTo>
                  <a:pt x="0" y="376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51"/>
          <p:cNvSpPr>
            <a:spLocks/>
          </p:cNvSpPr>
          <p:nvPr/>
        </p:nvSpPr>
        <p:spPr bwMode="auto">
          <a:xfrm>
            <a:off x="101072" y="62103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56"/>
          <p:cNvSpPr>
            <a:spLocks/>
          </p:cNvSpPr>
          <p:nvPr/>
        </p:nvSpPr>
        <p:spPr bwMode="auto">
          <a:xfrm>
            <a:off x="1186104" y="6210300"/>
            <a:ext cx="839440" cy="417029"/>
          </a:xfrm>
          <a:custGeom>
            <a:avLst/>
            <a:gdLst>
              <a:gd name="T0" fmla="*/ 0 w 624"/>
              <a:gd name="T1" fmla="*/ 0 h 310"/>
              <a:gd name="T2" fmla="*/ 624 w 624"/>
              <a:gd name="T3" fmla="*/ 0 h 310"/>
              <a:gd name="T4" fmla="*/ 315 w 624"/>
              <a:gd name="T5" fmla="*/ 310 h 310"/>
              <a:gd name="T6" fmla="*/ 0 w 624"/>
              <a:gd name="T7" fmla="*/ 0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24" h="310">
                <a:moveTo>
                  <a:pt x="0" y="0"/>
                </a:moveTo>
                <a:lnTo>
                  <a:pt x="624" y="0"/>
                </a:lnTo>
                <a:lnTo>
                  <a:pt x="315" y="31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13"/>
          <p:cNvSpPr>
            <a:spLocks/>
          </p:cNvSpPr>
          <p:nvPr/>
        </p:nvSpPr>
        <p:spPr bwMode="auto">
          <a:xfrm>
            <a:off x="11273234" y="5876676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14"/>
          <p:cNvSpPr>
            <a:spLocks/>
          </p:cNvSpPr>
          <p:nvPr/>
        </p:nvSpPr>
        <p:spPr bwMode="auto">
          <a:xfrm>
            <a:off x="9171688" y="5956047"/>
            <a:ext cx="511197" cy="254253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15"/>
          <p:cNvSpPr>
            <a:spLocks/>
          </p:cNvSpPr>
          <p:nvPr/>
        </p:nvSpPr>
        <p:spPr bwMode="auto">
          <a:xfrm>
            <a:off x="8983352" y="6044833"/>
            <a:ext cx="333624" cy="165467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Freeform 16"/>
          <p:cNvSpPr>
            <a:spLocks/>
          </p:cNvSpPr>
          <p:nvPr/>
        </p:nvSpPr>
        <p:spPr bwMode="auto">
          <a:xfrm>
            <a:off x="423473" y="6007166"/>
            <a:ext cx="414339" cy="203134"/>
          </a:xfrm>
          <a:custGeom>
            <a:avLst/>
            <a:gdLst>
              <a:gd name="T0" fmla="*/ 308 w 308"/>
              <a:gd name="T1" fmla="*/ 151 h 151"/>
              <a:gd name="T2" fmla="*/ 0 w 308"/>
              <a:gd name="T3" fmla="*/ 151 h 151"/>
              <a:gd name="T4" fmla="*/ 154 w 308"/>
              <a:gd name="T5" fmla="*/ 0 h 151"/>
              <a:gd name="T6" fmla="*/ 308 w 308"/>
              <a:gd name="T7" fmla="*/ 151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08" h="151">
                <a:moveTo>
                  <a:pt x="308" y="151"/>
                </a:moveTo>
                <a:lnTo>
                  <a:pt x="0" y="151"/>
                </a:lnTo>
                <a:lnTo>
                  <a:pt x="154" y="0"/>
                </a:lnTo>
                <a:lnTo>
                  <a:pt x="308" y="151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17" name="Group 16"/>
          <p:cNvGrpSpPr/>
          <p:nvPr/>
        </p:nvGrpSpPr>
        <p:grpSpPr>
          <a:xfrm>
            <a:off x="343138" y="4374474"/>
            <a:ext cx="11280295" cy="1200361"/>
            <a:chOff x="343138" y="3531299"/>
            <a:chExt cx="11280295" cy="1200361"/>
          </a:xfrm>
        </p:grpSpPr>
        <p:sp>
          <p:nvSpPr>
            <p:cNvPr id="18" name="Oval 58"/>
            <p:cNvSpPr>
              <a:spLocks noChangeArrowheads="1"/>
            </p:cNvSpPr>
            <p:nvPr/>
          </p:nvSpPr>
          <p:spPr bwMode="auto">
            <a:xfrm>
              <a:off x="2519653" y="4608849"/>
              <a:ext cx="72644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9" name="Oval 59"/>
            <p:cNvSpPr>
              <a:spLocks noChangeArrowheads="1"/>
            </p:cNvSpPr>
            <p:nvPr/>
          </p:nvSpPr>
          <p:spPr bwMode="auto">
            <a:xfrm>
              <a:off x="8670110" y="3627291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0" name="Oval 60"/>
            <p:cNvSpPr>
              <a:spLocks noChangeArrowheads="1"/>
            </p:cNvSpPr>
            <p:nvPr/>
          </p:nvSpPr>
          <p:spPr bwMode="auto">
            <a:xfrm>
              <a:off x="3280991" y="4553694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1" name="Oval 61"/>
            <p:cNvSpPr>
              <a:spLocks noChangeArrowheads="1"/>
            </p:cNvSpPr>
            <p:nvPr/>
          </p:nvSpPr>
          <p:spPr bwMode="auto">
            <a:xfrm>
              <a:off x="814298" y="4182814"/>
              <a:ext cx="72644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2" name="Oval 62"/>
            <p:cNvSpPr>
              <a:spLocks noChangeArrowheads="1"/>
            </p:cNvSpPr>
            <p:nvPr/>
          </p:nvSpPr>
          <p:spPr bwMode="auto">
            <a:xfrm>
              <a:off x="1949695" y="4214689"/>
              <a:ext cx="7533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3" name="Oval 63"/>
            <p:cNvSpPr>
              <a:spLocks noChangeArrowheads="1"/>
            </p:cNvSpPr>
            <p:nvPr/>
          </p:nvSpPr>
          <p:spPr bwMode="auto">
            <a:xfrm>
              <a:off x="3917805" y="4007520"/>
              <a:ext cx="76680" cy="73989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4" name="Oval 64"/>
            <p:cNvSpPr>
              <a:spLocks noChangeArrowheads="1"/>
            </p:cNvSpPr>
            <p:nvPr/>
          </p:nvSpPr>
          <p:spPr bwMode="auto">
            <a:xfrm>
              <a:off x="3346535" y="4022991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5" name="Oval 65"/>
            <p:cNvSpPr>
              <a:spLocks noChangeArrowheads="1"/>
            </p:cNvSpPr>
            <p:nvPr/>
          </p:nvSpPr>
          <p:spPr bwMode="auto">
            <a:xfrm>
              <a:off x="8212883" y="4514009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6" name="Oval 66"/>
            <p:cNvSpPr>
              <a:spLocks noChangeArrowheads="1"/>
            </p:cNvSpPr>
            <p:nvPr/>
          </p:nvSpPr>
          <p:spPr bwMode="auto">
            <a:xfrm>
              <a:off x="1739835" y="3813887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7" name="Oval 67"/>
            <p:cNvSpPr>
              <a:spLocks noChangeArrowheads="1"/>
            </p:cNvSpPr>
            <p:nvPr/>
          </p:nvSpPr>
          <p:spPr bwMode="auto">
            <a:xfrm>
              <a:off x="1430594" y="4547846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8" name="Oval 68"/>
            <p:cNvSpPr>
              <a:spLocks noChangeArrowheads="1"/>
            </p:cNvSpPr>
            <p:nvPr/>
          </p:nvSpPr>
          <p:spPr bwMode="auto">
            <a:xfrm>
              <a:off x="9253286" y="4654980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29" name="Oval 69"/>
            <p:cNvSpPr>
              <a:spLocks noChangeArrowheads="1"/>
            </p:cNvSpPr>
            <p:nvPr/>
          </p:nvSpPr>
          <p:spPr bwMode="auto">
            <a:xfrm>
              <a:off x="11226976" y="4275707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0" name="Oval 70"/>
            <p:cNvSpPr>
              <a:spLocks noChangeArrowheads="1"/>
            </p:cNvSpPr>
            <p:nvPr/>
          </p:nvSpPr>
          <p:spPr bwMode="auto">
            <a:xfrm>
              <a:off x="10592967" y="3603943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1" name="Oval 71"/>
            <p:cNvSpPr>
              <a:spLocks noChangeArrowheads="1"/>
            </p:cNvSpPr>
            <p:nvPr/>
          </p:nvSpPr>
          <p:spPr bwMode="auto">
            <a:xfrm>
              <a:off x="4509717" y="442454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2" name="Oval 72"/>
            <p:cNvSpPr>
              <a:spLocks noChangeArrowheads="1"/>
            </p:cNvSpPr>
            <p:nvPr/>
          </p:nvSpPr>
          <p:spPr bwMode="auto">
            <a:xfrm>
              <a:off x="7267601" y="4033708"/>
              <a:ext cx="76680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Oval 73"/>
            <p:cNvSpPr>
              <a:spLocks noChangeArrowheads="1"/>
            </p:cNvSpPr>
            <p:nvPr/>
          </p:nvSpPr>
          <p:spPr bwMode="auto">
            <a:xfrm>
              <a:off x="343138" y="3812050"/>
              <a:ext cx="7264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Oval 74"/>
            <p:cNvSpPr>
              <a:spLocks noChangeArrowheads="1"/>
            </p:cNvSpPr>
            <p:nvPr/>
          </p:nvSpPr>
          <p:spPr bwMode="auto">
            <a:xfrm>
              <a:off x="2887338" y="3531299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Oval 75"/>
            <p:cNvSpPr>
              <a:spLocks noChangeArrowheads="1"/>
            </p:cNvSpPr>
            <p:nvPr/>
          </p:nvSpPr>
          <p:spPr bwMode="auto">
            <a:xfrm>
              <a:off x="4025425" y="4214689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Oval 76"/>
            <p:cNvSpPr>
              <a:spLocks noChangeArrowheads="1"/>
            </p:cNvSpPr>
            <p:nvPr/>
          </p:nvSpPr>
          <p:spPr bwMode="auto">
            <a:xfrm>
              <a:off x="11549444" y="3846089"/>
              <a:ext cx="73989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Oval 77"/>
            <p:cNvSpPr>
              <a:spLocks noChangeArrowheads="1"/>
            </p:cNvSpPr>
            <p:nvPr/>
          </p:nvSpPr>
          <p:spPr bwMode="auto">
            <a:xfrm>
              <a:off x="9732716" y="4233523"/>
              <a:ext cx="7533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Oval 78"/>
            <p:cNvSpPr>
              <a:spLocks noChangeArrowheads="1"/>
            </p:cNvSpPr>
            <p:nvPr/>
          </p:nvSpPr>
          <p:spPr bwMode="auto">
            <a:xfrm>
              <a:off x="10421719" y="4214689"/>
              <a:ext cx="76680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Oval 79"/>
            <p:cNvSpPr>
              <a:spLocks noChangeArrowheads="1"/>
            </p:cNvSpPr>
            <p:nvPr/>
          </p:nvSpPr>
          <p:spPr bwMode="auto">
            <a:xfrm>
              <a:off x="7895232" y="3739406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1" name="Oval 71"/>
            <p:cNvSpPr>
              <a:spLocks noChangeArrowheads="1"/>
            </p:cNvSpPr>
            <p:nvPr/>
          </p:nvSpPr>
          <p:spPr bwMode="auto">
            <a:xfrm>
              <a:off x="6343703" y="4348351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2" name="Oval 75"/>
            <p:cNvSpPr>
              <a:spLocks noChangeArrowheads="1"/>
            </p:cNvSpPr>
            <p:nvPr/>
          </p:nvSpPr>
          <p:spPr bwMode="auto">
            <a:xfrm>
              <a:off x="5859411" y="4138491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3" name="Oval 71"/>
            <p:cNvSpPr>
              <a:spLocks noChangeArrowheads="1"/>
            </p:cNvSpPr>
            <p:nvPr/>
          </p:nvSpPr>
          <p:spPr bwMode="auto">
            <a:xfrm>
              <a:off x="5025600" y="387549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4" name="Oval 79"/>
            <p:cNvSpPr>
              <a:spLocks noChangeArrowheads="1"/>
            </p:cNvSpPr>
            <p:nvPr/>
          </p:nvSpPr>
          <p:spPr bwMode="auto">
            <a:xfrm>
              <a:off x="6269714" y="3723255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5" name="Oval 74"/>
            <p:cNvSpPr>
              <a:spLocks noChangeArrowheads="1"/>
            </p:cNvSpPr>
            <p:nvPr/>
          </p:nvSpPr>
          <p:spPr bwMode="auto">
            <a:xfrm>
              <a:off x="5254903" y="4326904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166" name="Oval 70"/>
            <p:cNvSpPr>
              <a:spLocks noChangeArrowheads="1"/>
            </p:cNvSpPr>
            <p:nvPr/>
          </p:nvSpPr>
          <p:spPr bwMode="auto">
            <a:xfrm>
              <a:off x="7267601" y="4546076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0" name="Freeform 56"/>
          <p:cNvSpPr>
            <a:spLocks/>
          </p:cNvSpPr>
          <p:nvPr/>
        </p:nvSpPr>
        <p:spPr bwMode="auto">
          <a:xfrm>
            <a:off x="9676331" y="6210300"/>
            <a:ext cx="1351446" cy="671391"/>
          </a:xfrm>
          <a:custGeom>
            <a:avLst/>
            <a:gdLst>
              <a:gd name="T0" fmla="*/ 0 w 624"/>
              <a:gd name="T1" fmla="*/ 0 h 310"/>
              <a:gd name="T2" fmla="*/ 624 w 624"/>
              <a:gd name="T3" fmla="*/ 0 h 310"/>
              <a:gd name="T4" fmla="*/ 315 w 624"/>
              <a:gd name="T5" fmla="*/ 310 h 310"/>
              <a:gd name="T6" fmla="*/ 0 w 624"/>
              <a:gd name="T7" fmla="*/ 0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24" h="310">
                <a:moveTo>
                  <a:pt x="0" y="0"/>
                </a:moveTo>
                <a:lnTo>
                  <a:pt x="624" y="0"/>
                </a:lnTo>
                <a:lnTo>
                  <a:pt x="315" y="31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Freeform 56"/>
          <p:cNvSpPr>
            <a:spLocks/>
          </p:cNvSpPr>
          <p:nvPr/>
        </p:nvSpPr>
        <p:spPr bwMode="auto">
          <a:xfrm>
            <a:off x="11067460" y="6210300"/>
            <a:ext cx="2107195" cy="1046843"/>
          </a:xfrm>
          <a:custGeom>
            <a:avLst/>
            <a:gdLst>
              <a:gd name="T0" fmla="*/ 0 w 624"/>
              <a:gd name="T1" fmla="*/ 0 h 310"/>
              <a:gd name="T2" fmla="*/ 624 w 624"/>
              <a:gd name="T3" fmla="*/ 0 h 310"/>
              <a:gd name="T4" fmla="*/ 315 w 624"/>
              <a:gd name="T5" fmla="*/ 310 h 310"/>
              <a:gd name="T6" fmla="*/ 0 w 624"/>
              <a:gd name="T7" fmla="*/ 0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24" h="310">
                <a:moveTo>
                  <a:pt x="0" y="0"/>
                </a:moveTo>
                <a:lnTo>
                  <a:pt x="624" y="0"/>
                </a:lnTo>
                <a:lnTo>
                  <a:pt x="315" y="31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TextBox 41"/>
          <p:cNvSpPr txBox="1"/>
          <p:nvPr/>
        </p:nvSpPr>
        <p:spPr>
          <a:xfrm>
            <a:off x="826809" y="589490"/>
            <a:ext cx="2550378" cy="615553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r>
              <a:rPr lang="cy-GB" sz="4000" b="1" dirty="0">
                <a:solidFill>
                  <a:schemeClr val="bg1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NỘI DUNG</a:t>
            </a:r>
            <a:endParaRPr lang="en-US" sz="4000" b="1" dirty="0">
              <a:solidFill>
                <a:schemeClr val="bg1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43" name="Rectangle 42"/>
          <p:cNvSpPr/>
          <p:nvPr/>
        </p:nvSpPr>
        <p:spPr>
          <a:xfrm rot="2700000">
            <a:off x="1360399" y="1827616"/>
            <a:ext cx="1130013" cy="1130013"/>
          </a:xfrm>
          <a:prstGeom prst="rect">
            <a:avLst/>
          </a:prstGeom>
          <a:gradFill flip="none" rotWithShape="1">
            <a:gsLst>
              <a:gs pos="100000">
                <a:srgbClr val="4186A2"/>
              </a:gs>
              <a:gs pos="0">
                <a:srgbClr val="B0F7F4"/>
              </a:gs>
            </a:gsLst>
            <a:lin ang="135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131" name="Rectangle 130"/>
          <p:cNvSpPr/>
          <p:nvPr/>
        </p:nvSpPr>
        <p:spPr>
          <a:xfrm rot="2700000">
            <a:off x="1539096" y="2006313"/>
            <a:ext cx="772618" cy="772618"/>
          </a:xfrm>
          <a:prstGeom prst="rect">
            <a:avLst/>
          </a:prstGeom>
          <a:gradFill flip="none" rotWithShape="1">
            <a:gsLst>
              <a:gs pos="100000">
                <a:srgbClr val="4186A2"/>
              </a:gs>
              <a:gs pos="0">
                <a:srgbClr val="B0F7F4"/>
              </a:gs>
            </a:gsLst>
            <a:lin ang="81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44" name="Snip Diagonal Corner Rectangle 43"/>
          <p:cNvSpPr/>
          <p:nvPr/>
        </p:nvSpPr>
        <p:spPr>
          <a:xfrm flipH="1">
            <a:off x="829174" y="2569364"/>
            <a:ext cx="2192462" cy="3128362"/>
          </a:xfrm>
          <a:prstGeom prst="snip2DiagRect">
            <a:avLst>
              <a:gd name="adj1" fmla="val 0"/>
              <a:gd name="adj2" fmla="val 21555"/>
            </a:avLst>
          </a:prstGeom>
          <a:gradFill flip="none" rotWithShape="1">
            <a:gsLst>
              <a:gs pos="100000">
                <a:srgbClr val="69AFC0"/>
              </a:gs>
              <a:gs pos="0">
                <a:srgbClr val="125680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48" name="Freeform 47"/>
          <p:cNvSpPr/>
          <p:nvPr/>
        </p:nvSpPr>
        <p:spPr>
          <a:xfrm rot="18900000" flipH="1">
            <a:off x="1360399" y="1827616"/>
            <a:ext cx="1130013" cy="1130013"/>
          </a:xfrm>
          <a:custGeom>
            <a:avLst/>
            <a:gdLst>
              <a:gd name="connsiteX0" fmla="*/ 0 w 1130013"/>
              <a:gd name="connsiteY0" fmla="*/ 0 h 1130013"/>
              <a:gd name="connsiteX1" fmla="*/ 6598 w 1130013"/>
              <a:gd name="connsiteY1" fmla="*/ 0 h 1130013"/>
              <a:gd name="connsiteX2" fmla="*/ 1130013 w 1130013"/>
              <a:gd name="connsiteY2" fmla="*/ 1123415 h 1130013"/>
              <a:gd name="connsiteX3" fmla="*/ 1130013 w 1130013"/>
              <a:gd name="connsiteY3" fmla="*/ 1130013 h 1130013"/>
              <a:gd name="connsiteX4" fmla="*/ 0 w 1130013"/>
              <a:gd name="connsiteY4" fmla="*/ 1130013 h 11300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0013" h="1130013">
                <a:moveTo>
                  <a:pt x="0" y="0"/>
                </a:moveTo>
                <a:lnTo>
                  <a:pt x="6598" y="0"/>
                </a:lnTo>
                <a:lnTo>
                  <a:pt x="1130013" y="1123415"/>
                </a:lnTo>
                <a:lnTo>
                  <a:pt x="1130013" y="1130013"/>
                </a:lnTo>
                <a:lnTo>
                  <a:pt x="0" y="1130013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49" name="Text Placeholder 2"/>
          <p:cNvSpPr txBox="1">
            <a:spLocks/>
          </p:cNvSpPr>
          <p:nvPr/>
        </p:nvSpPr>
        <p:spPr>
          <a:xfrm>
            <a:off x="1126364" y="3554985"/>
            <a:ext cx="1598082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ĐẶT VẤN ĐỀ</a:t>
            </a:r>
          </a:p>
        </p:txBody>
      </p:sp>
      <p:grpSp>
        <p:nvGrpSpPr>
          <p:cNvPr id="62" name="Group 61"/>
          <p:cNvGrpSpPr/>
          <p:nvPr/>
        </p:nvGrpSpPr>
        <p:grpSpPr>
          <a:xfrm>
            <a:off x="1716116" y="4560700"/>
            <a:ext cx="436246" cy="626668"/>
            <a:chOff x="10502900" y="815975"/>
            <a:chExt cx="200025" cy="287338"/>
          </a:xfrm>
          <a:solidFill>
            <a:srgbClr val="B0F7F4"/>
          </a:solidFill>
          <a:effectLst/>
        </p:grpSpPr>
        <p:sp>
          <p:nvSpPr>
            <p:cNvPr id="63" name="Freeform 2127"/>
            <p:cNvSpPr>
              <a:spLocks/>
            </p:cNvSpPr>
            <p:nvPr/>
          </p:nvSpPr>
          <p:spPr bwMode="auto">
            <a:xfrm>
              <a:off x="10502900" y="815975"/>
              <a:ext cx="200025" cy="201613"/>
            </a:xfrm>
            <a:custGeom>
              <a:avLst/>
              <a:gdLst>
                <a:gd name="T0" fmla="*/ 284 w 632"/>
                <a:gd name="T1" fmla="*/ 3 h 632"/>
                <a:gd name="T2" fmla="*/ 237 w 632"/>
                <a:gd name="T3" fmla="*/ 10 h 632"/>
                <a:gd name="T4" fmla="*/ 193 w 632"/>
                <a:gd name="T5" fmla="*/ 26 h 632"/>
                <a:gd name="T6" fmla="*/ 152 w 632"/>
                <a:gd name="T7" fmla="*/ 47 h 632"/>
                <a:gd name="T8" fmla="*/ 115 w 632"/>
                <a:gd name="T9" fmla="*/ 72 h 632"/>
                <a:gd name="T10" fmla="*/ 82 w 632"/>
                <a:gd name="T11" fmla="*/ 104 h 632"/>
                <a:gd name="T12" fmla="*/ 54 w 632"/>
                <a:gd name="T13" fmla="*/ 139 h 632"/>
                <a:gd name="T14" fmla="*/ 31 w 632"/>
                <a:gd name="T15" fmla="*/ 180 h 632"/>
                <a:gd name="T16" fmla="*/ 14 w 632"/>
                <a:gd name="T17" fmla="*/ 222 h 632"/>
                <a:gd name="T18" fmla="*/ 4 w 632"/>
                <a:gd name="T19" fmla="*/ 269 h 632"/>
                <a:gd name="T20" fmla="*/ 0 w 632"/>
                <a:gd name="T21" fmla="*/ 316 h 632"/>
                <a:gd name="T22" fmla="*/ 3 w 632"/>
                <a:gd name="T23" fmla="*/ 363 h 632"/>
                <a:gd name="T24" fmla="*/ 14 w 632"/>
                <a:gd name="T25" fmla="*/ 407 h 632"/>
                <a:gd name="T26" fmla="*/ 30 w 632"/>
                <a:gd name="T27" fmla="*/ 450 h 632"/>
                <a:gd name="T28" fmla="*/ 50 w 632"/>
                <a:gd name="T29" fmla="*/ 489 h 632"/>
                <a:gd name="T30" fmla="*/ 77 w 632"/>
                <a:gd name="T31" fmla="*/ 523 h 632"/>
                <a:gd name="T32" fmla="*/ 109 w 632"/>
                <a:gd name="T33" fmla="*/ 555 h 632"/>
                <a:gd name="T34" fmla="*/ 144 w 632"/>
                <a:gd name="T35" fmla="*/ 581 h 632"/>
                <a:gd name="T36" fmla="*/ 183 w 632"/>
                <a:gd name="T37" fmla="*/ 602 h 632"/>
                <a:gd name="T38" fmla="*/ 225 w 632"/>
                <a:gd name="T39" fmla="*/ 618 h 632"/>
                <a:gd name="T40" fmla="*/ 270 w 632"/>
                <a:gd name="T41" fmla="*/ 628 h 632"/>
                <a:gd name="T42" fmla="*/ 301 w 632"/>
                <a:gd name="T43" fmla="*/ 473 h 632"/>
                <a:gd name="T44" fmla="*/ 256 w 632"/>
                <a:gd name="T45" fmla="*/ 512 h 632"/>
                <a:gd name="T46" fmla="*/ 185 w 632"/>
                <a:gd name="T47" fmla="*/ 447 h 632"/>
                <a:gd name="T48" fmla="*/ 181 w 632"/>
                <a:gd name="T49" fmla="*/ 431 h 632"/>
                <a:gd name="T50" fmla="*/ 196 w 632"/>
                <a:gd name="T51" fmla="*/ 421 h 632"/>
                <a:gd name="T52" fmla="*/ 256 w 632"/>
                <a:gd name="T53" fmla="*/ 475 h 632"/>
                <a:gd name="T54" fmla="*/ 309 w 632"/>
                <a:gd name="T55" fmla="*/ 423 h 632"/>
                <a:gd name="T56" fmla="*/ 319 w 632"/>
                <a:gd name="T57" fmla="*/ 421 h 632"/>
                <a:gd name="T58" fmla="*/ 326 w 632"/>
                <a:gd name="T59" fmla="*/ 426 h 632"/>
                <a:gd name="T60" fmla="*/ 430 w 632"/>
                <a:gd name="T61" fmla="*/ 423 h 632"/>
                <a:gd name="T62" fmla="*/ 446 w 632"/>
                <a:gd name="T63" fmla="*/ 426 h 632"/>
                <a:gd name="T64" fmla="*/ 450 w 632"/>
                <a:gd name="T65" fmla="*/ 442 h 632"/>
                <a:gd name="T66" fmla="*/ 381 w 632"/>
                <a:gd name="T67" fmla="*/ 511 h 632"/>
                <a:gd name="T68" fmla="*/ 365 w 632"/>
                <a:gd name="T69" fmla="*/ 507 h 632"/>
                <a:gd name="T70" fmla="*/ 346 w 632"/>
                <a:gd name="T71" fmla="*/ 630 h 632"/>
                <a:gd name="T72" fmla="*/ 391 w 632"/>
                <a:gd name="T73" fmla="*/ 623 h 632"/>
                <a:gd name="T74" fmla="*/ 434 w 632"/>
                <a:gd name="T75" fmla="*/ 608 h 632"/>
                <a:gd name="T76" fmla="*/ 474 w 632"/>
                <a:gd name="T77" fmla="*/ 589 h 632"/>
                <a:gd name="T78" fmla="*/ 511 w 632"/>
                <a:gd name="T79" fmla="*/ 564 h 632"/>
                <a:gd name="T80" fmla="*/ 544 w 632"/>
                <a:gd name="T81" fmla="*/ 534 h 632"/>
                <a:gd name="T82" fmla="*/ 572 w 632"/>
                <a:gd name="T83" fmla="*/ 501 h 632"/>
                <a:gd name="T84" fmla="*/ 595 w 632"/>
                <a:gd name="T85" fmla="*/ 463 h 632"/>
                <a:gd name="T86" fmla="*/ 613 w 632"/>
                <a:gd name="T87" fmla="*/ 421 h 632"/>
                <a:gd name="T88" fmla="*/ 626 w 632"/>
                <a:gd name="T89" fmla="*/ 378 h 632"/>
                <a:gd name="T90" fmla="*/ 631 w 632"/>
                <a:gd name="T91" fmla="*/ 332 h 632"/>
                <a:gd name="T92" fmla="*/ 629 w 632"/>
                <a:gd name="T93" fmla="*/ 283 h 632"/>
                <a:gd name="T94" fmla="*/ 622 w 632"/>
                <a:gd name="T95" fmla="*/ 237 h 632"/>
                <a:gd name="T96" fmla="*/ 606 w 632"/>
                <a:gd name="T97" fmla="*/ 193 h 632"/>
                <a:gd name="T98" fmla="*/ 585 w 632"/>
                <a:gd name="T99" fmla="*/ 153 h 632"/>
                <a:gd name="T100" fmla="*/ 560 w 632"/>
                <a:gd name="T101" fmla="*/ 115 h 632"/>
                <a:gd name="T102" fmla="*/ 528 w 632"/>
                <a:gd name="T103" fmla="*/ 82 h 632"/>
                <a:gd name="T104" fmla="*/ 492 w 632"/>
                <a:gd name="T105" fmla="*/ 54 h 632"/>
                <a:gd name="T106" fmla="*/ 452 w 632"/>
                <a:gd name="T107" fmla="*/ 32 h 632"/>
                <a:gd name="T108" fmla="*/ 409 w 632"/>
                <a:gd name="T109" fmla="*/ 15 h 632"/>
                <a:gd name="T110" fmla="*/ 364 w 632"/>
                <a:gd name="T111" fmla="*/ 4 h 632"/>
                <a:gd name="T112" fmla="*/ 315 w 632"/>
                <a:gd name="T113" fmla="*/ 0 h 6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632" h="632">
                  <a:moveTo>
                    <a:pt x="315" y="0"/>
                  </a:moveTo>
                  <a:lnTo>
                    <a:pt x="299" y="1"/>
                  </a:lnTo>
                  <a:lnTo>
                    <a:pt x="284" y="3"/>
                  </a:lnTo>
                  <a:lnTo>
                    <a:pt x="268" y="4"/>
                  </a:lnTo>
                  <a:lnTo>
                    <a:pt x="252" y="6"/>
                  </a:lnTo>
                  <a:lnTo>
                    <a:pt x="237" y="10"/>
                  </a:lnTo>
                  <a:lnTo>
                    <a:pt x="221" y="15"/>
                  </a:lnTo>
                  <a:lnTo>
                    <a:pt x="207" y="20"/>
                  </a:lnTo>
                  <a:lnTo>
                    <a:pt x="193" y="26"/>
                  </a:lnTo>
                  <a:lnTo>
                    <a:pt x="179" y="32"/>
                  </a:lnTo>
                  <a:lnTo>
                    <a:pt x="165" y="38"/>
                  </a:lnTo>
                  <a:lnTo>
                    <a:pt x="152" y="47"/>
                  </a:lnTo>
                  <a:lnTo>
                    <a:pt x="139" y="54"/>
                  </a:lnTo>
                  <a:lnTo>
                    <a:pt x="127" y="64"/>
                  </a:lnTo>
                  <a:lnTo>
                    <a:pt x="115" y="72"/>
                  </a:lnTo>
                  <a:lnTo>
                    <a:pt x="103" y="82"/>
                  </a:lnTo>
                  <a:lnTo>
                    <a:pt x="92" y="93"/>
                  </a:lnTo>
                  <a:lnTo>
                    <a:pt x="82" y="104"/>
                  </a:lnTo>
                  <a:lnTo>
                    <a:pt x="72" y="115"/>
                  </a:lnTo>
                  <a:lnTo>
                    <a:pt x="63" y="127"/>
                  </a:lnTo>
                  <a:lnTo>
                    <a:pt x="54" y="139"/>
                  </a:lnTo>
                  <a:lnTo>
                    <a:pt x="45" y="153"/>
                  </a:lnTo>
                  <a:lnTo>
                    <a:pt x="38" y="166"/>
                  </a:lnTo>
                  <a:lnTo>
                    <a:pt x="31" y="180"/>
                  </a:lnTo>
                  <a:lnTo>
                    <a:pt x="25" y="193"/>
                  </a:lnTo>
                  <a:lnTo>
                    <a:pt x="19" y="208"/>
                  </a:lnTo>
                  <a:lnTo>
                    <a:pt x="14" y="222"/>
                  </a:lnTo>
                  <a:lnTo>
                    <a:pt x="10" y="237"/>
                  </a:lnTo>
                  <a:lnTo>
                    <a:pt x="6" y="253"/>
                  </a:lnTo>
                  <a:lnTo>
                    <a:pt x="4" y="269"/>
                  </a:lnTo>
                  <a:lnTo>
                    <a:pt x="1" y="283"/>
                  </a:lnTo>
                  <a:lnTo>
                    <a:pt x="0" y="301"/>
                  </a:lnTo>
                  <a:lnTo>
                    <a:pt x="0" y="316"/>
                  </a:lnTo>
                  <a:lnTo>
                    <a:pt x="0" y="332"/>
                  </a:lnTo>
                  <a:lnTo>
                    <a:pt x="1" y="347"/>
                  </a:lnTo>
                  <a:lnTo>
                    <a:pt x="3" y="363"/>
                  </a:lnTo>
                  <a:lnTo>
                    <a:pt x="6" y="378"/>
                  </a:lnTo>
                  <a:lnTo>
                    <a:pt x="9" y="393"/>
                  </a:lnTo>
                  <a:lnTo>
                    <a:pt x="14" y="407"/>
                  </a:lnTo>
                  <a:lnTo>
                    <a:pt x="17" y="421"/>
                  </a:lnTo>
                  <a:lnTo>
                    <a:pt x="23" y="436"/>
                  </a:lnTo>
                  <a:lnTo>
                    <a:pt x="30" y="450"/>
                  </a:lnTo>
                  <a:lnTo>
                    <a:pt x="36" y="463"/>
                  </a:lnTo>
                  <a:lnTo>
                    <a:pt x="43" y="475"/>
                  </a:lnTo>
                  <a:lnTo>
                    <a:pt x="50" y="489"/>
                  </a:lnTo>
                  <a:lnTo>
                    <a:pt x="59" y="501"/>
                  </a:lnTo>
                  <a:lnTo>
                    <a:pt x="69" y="512"/>
                  </a:lnTo>
                  <a:lnTo>
                    <a:pt x="77" y="523"/>
                  </a:lnTo>
                  <a:lnTo>
                    <a:pt x="87" y="534"/>
                  </a:lnTo>
                  <a:lnTo>
                    <a:pt x="98" y="545"/>
                  </a:lnTo>
                  <a:lnTo>
                    <a:pt x="109" y="555"/>
                  </a:lnTo>
                  <a:lnTo>
                    <a:pt x="120" y="564"/>
                  </a:lnTo>
                  <a:lnTo>
                    <a:pt x="132" y="573"/>
                  </a:lnTo>
                  <a:lnTo>
                    <a:pt x="144" y="581"/>
                  </a:lnTo>
                  <a:lnTo>
                    <a:pt x="157" y="589"/>
                  </a:lnTo>
                  <a:lnTo>
                    <a:pt x="170" y="596"/>
                  </a:lnTo>
                  <a:lnTo>
                    <a:pt x="183" y="602"/>
                  </a:lnTo>
                  <a:lnTo>
                    <a:pt x="197" y="608"/>
                  </a:lnTo>
                  <a:lnTo>
                    <a:pt x="210" y="613"/>
                  </a:lnTo>
                  <a:lnTo>
                    <a:pt x="225" y="618"/>
                  </a:lnTo>
                  <a:lnTo>
                    <a:pt x="240" y="623"/>
                  </a:lnTo>
                  <a:lnTo>
                    <a:pt x="254" y="625"/>
                  </a:lnTo>
                  <a:lnTo>
                    <a:pt x="270" y="628"/>
                  </a:lnTo>
                  <a:lnTo>
                    <a:pt x="285" y="630"/>
                  </a:lnTo>
                  <a:lnTo>
                    <a:pt x="301" y="632"/>
                  </a:lnTo>
                  <a:lnTo>
                    <a:pt x="301" y="473"/>
                  </a:lnTo>
                  <a:lnTo>
                    <a:pt x="267" y="507"/>
                  </a:lnTo>
                  <a:lnTo>
                    <a:pt x="262" y="511"/>
                  </a:lnTo>
                  <a:lnTo>
                    <a:pt x="256" y="512"/>
                  </a:lnTo>
                  <a:lnTo>
                    <a:pt x="249" y="511"/>
                  </a:lnTo>
                  <a:lnTo>
                    <a:pt x="245" y="507"/>
                  </a:lnTo>
                  <a:lnTo>
                    <a:pt x="185" y="447"/>
                  </a:lnTo>
                  <a:lnTo>
                    <a:pt x="181" y="442"/>
                  </a:lnTo>
                  <a:lnTo>
                    <a:pt x="180" y="436"/>
                  </a:lnTo>
                  <a:lnTo>
                    <a:pt x="181" y="431"/>
                  </a:lnTo>
                  <a:lnTo>
                    <a:pt x="185" y="426"/>
                  </a:lnTo>
                  <a:lnTo>
                    <a:pt x="190" y="423"/>
                  </a:lnTo>
                  <a:lnTo>
                    <a:pt x="196" y="421"/>
                  </a:lnTo>
                  <a:lnTo>
                    <a:pt x="201" y="423"/>
                  </a:lnTo>
                  <a:lnTo>
                    <a:pt x="205" y="426"/>
                  </a:lnTo>
                  <a:lnTo>
                    <a:pt x="256" y="475"/>
                  </a:lnTo>
                  <a:lnTo>
                    <a:pt x="304" y="426"/>
                  </a:lnTo>
                  <a:lnTo>
                    <a:pt x="307" y="424"/>
                  </a:lnTo>
                  <a:lnTo>
                    <a:pt x="309" y="423"/>
                  </a:lnTo>
                  <a:lnTo>
                    <a:pt x="313" y="421"/>
                  </a:lnTo>
                  <a:lnTo>
                    <a:pt x="315" y="421"/>
                  </a:lnTo>
                  <a:lnTo>
                    <a:pt x="319" y="421"/>
                  </a:lnTo>
                  <a:lnTo>
                    <a:pt x="321" y="423"/>
                  </a:lnTo>
                  <a:lnTo>
                    <a:pt x="324" y="424"/>
                  </a:lnTo>
                  <a:lnTo>
                    <a:pt x="326" y="426"/>
                  </a:lnTo>
                  <a:lnTo>
                    <a:pt x="375" y="475"/>
                  </a:lnTo>
                  <a:lnTo>
                    <a:pt x="425" y="426"/>
                  </a:lnTo>
                  <a:lnTo>
                    <a:pt x="430" y="423"/>
                  </a:lnTo>
                  <a:lnTo>
                    <a:pt x="436" y="421"/>
                  </a:lnTo>
                  <a:lnTo>
                    <a:pt x="441" y="423"/>
                  </a:lnTo>
                  <a:lnTo>
                    <a:pt x="446" y="426"/>
                  </a:lnTo>
                  <a:lnTo>
                    <a:pt x="450" y="431"/>
                  </a:lnTo>
                  <a:lnTo>
                    <a:pt x="451" y="436"/>
                  </a:lnTo>
                  <a:lnTo>
                    <a:pt x="450" y="442"/>
                  </a:lnTo>
                  <a:lnTo>
                    <a:pt x="446" y="447"/>
                  </a:lnTo>
                  <a:lnTo>
                    <a:pt x="386" y="507"/>
                  </a:lnTo>
                  <a:lnTo>
                    <a:pt x="381" y="511"/>
                  </a:lnTo>
                  <a:lnTo>
                    <a:pt x="375" y="512"/>
                  </a:lnTo>
                  <a:lnTo>
                    <a:pt x="370" y="511"/>
                  </a:lnTo>
                  <a:lnTo>
                    <a:pt x="365" y="507"/>
                  </a:lnTo>
                  <a:lnTo>
                    <a:pt x="330" y="473"/>
                  </a:lnTo>
                  <a:lnTo>
                    <a:pt x="330" y="632"/>
                  </a:lnTo>
                  <a:lnTo>
                    <a:pt x="346" y="630"/>
                  </a:lnTo>
                  <a:lnTo>
                    <a:pt x="362" y="628"/>
                  </a:lnTo>
                  <a:lnTo>
                    <a:pt x="376" y="625"/>
                  </a:lnTo>
                  <a:lnTo>
                    <a:pt x="391" y="623"/>
                  </a:lnTo>
                  <a:lnTo>
                    <a:pt x="406" y="618"/>
                  </a:lnTo>
                  <a:lnTo>
                    <a:pt x="420" y="613"/>
                  </a:lnTo>
                  <a:lnTo>
                    <a:pt x="434" y="608"/>
                  </a:lnTo>
                  <a:lnTo>
                    <a:pt x="449" y="602"/>
                  </a:lnTo>
                  <a:lnTo>
                    <a:pt x="462" y="596"/>
                  </a:lnTo>
                  <a:lnTo>
                    <a:pt x="474" y="589"/>
                  </a:lnTo>
                  <a:lnTo>
                    <a:pt x="488" y="581"/>
                  </a:lnTo>
                  <a:lnTo>
                    <a:pt x="500" y="573"/>
                  </a:lnTo>
                  <a:lnTo>
                    <a:pt x="511" y="564"/>
                  </a:lnTo>
                  <a:lnTo>
                    <a:pt x="522" y="555"/>
                  </a:lnTo>
                  <a:lnTo>
                    <a:pt x="533" y="545"/>
                  </a:lnTo>
                  <a:lnTo>
                    <a:pt x="544" y="534"/>
                  </a:lnTo>
                  <a:lnTo>
                    <a:pt x="554" y="523"/>
                  </a:lnTo>
                  <a:lnTo>
                    <a:pt x="563" y="512"/>
                  </a:lnTo>
                  <a:lnTo>
                    <a:pt x="572" y="501"/>
                  </a:lnTo>
                  <a:lnTo>
                    <a:pt x="580" y="489"/>
                  </a:lnTo>
                  <a:lnTo>
                    <a:pt x="588" y="475"/>
                  </a:lnTo>
                  <a:lnTo>
                    <a:pt x="595" y="463"/>
                  </a:lnTo>
                  <a:lnTo>
                    <a:pt x="602" y="450"/>
                  </a:lnTo>
                  <a:lnTo>
                    <a:pt x="609" y="436"/>
                  </a:lnTo>
                  <a:lnTo>
                    <a:pt x="613" y="421"/>
                  </a:lnTo>
                  <a:lnTo>
                    <a:pt x="618" y="408"/>
                  </a:lnTo>
                  <a:lnTo>
                    <a:pt x="622" y="393"/>
                  </a:lnTo>
                  <a:lnTo>
                    <a:pt x="626" y="378"/>
                  </a:lnTo>
                  <a:lnTo>
                    <a:pt x="628" y="363"/>
                  </a:lnTo>
                  <a:lnTo>
                    <a:pt x="631" y="347"/>
                  </a:lnTo>
                  <a:lnTo>
                    <a:pt x="631" y="332"/>
                  </a:lnTo>
                  <a:lnTo>
                    <a:pt x="632" y="316"/>
                  </a:lnTo>
                  <a:lnTo>
                    <a:pt x="631" y="301"/>
                  </a:lnTo>
                  <a:lnTo>
                    <a:pt x="629" y="283"/>
                  </a:lnTo>
                  <a:lnTo>
                    <a:pt x="628" y="269"/>
                  </a:lnTo>
                  <a:lnTo>
                    <a:pt x="626" y="253"/>
                  </a:lnTo>
                  <a:lnTo>
                    <a:pt x="622" y="237"/>
                  </a:lnTo>
                  <a:lnTo>
                    <a:pt x="617" y="222"/>
                  </a:lnTo>
                  <a:lnTo>
                    <a:pt x="612" y="208"/>
                  </a:lnTo>
                  <a:lnTo>
                    <a:pt x="606" y="193"/>
                  </a:lnTo>
                  <a:lnTo>
                    <a:pt x="600" y="180"/>
                  </a:lnTo>
                  <a:lnTo>
                    <a:pt x="594" y="166"/>
                  </a:lnTo>
                  <a:lnTo>
                    <a:pt x="585" y="153"/>
                  </a:lnTo>
                  <a:lnTo>
                    <a:pt x="578" y="139"/>
                  </a:lnTo>
                  <a:lnTo>
                    <a:pt x="568" y="127"/>
                  </a:lnTo>
                  <a:lnTo>
                    <a:pt x="560" y="115"/>
                  </a:lnTo>
                  <a:lnTo>
                    <a:pt x="550" y="104"/>
                  </a:lnTo>
                  <a:lnTo>
                    <a:pt x="539" y="93"/>
                  </a:lnTo>
                  <a:lnTo>
                    <a:pt x="528" y="82"/>
                  </a:lnTo>
                  <a:lnTo>
                    <a:pt x="517" y="72"/>
                  </a:lnTo>
                  <a:lnTo>
                    <a:pt x="505" y="64"/>
                  </a:lnTo>
                  <a:lnTo>
                    <a:pt x="492" y="54"/>
                  </a:lnTo>
                  <a:lnTo>
                    <a:pt x="479" y="47"/>
                  </a:lnTo>
                  <a:lnTo>
                    <a:pt x="466" y="38"/>
                  </a:lnTo>
                  <a:lnTo>
                    <a:pt x="452" y="32"/>
                  </a:lnTo>
                  <a:lnTo>
                    <a:pt x="439" y="26"/>
                  </a:lnTo>
                  <a:lnTo>
                    <a:pt x="424" y="20"/>
                  </a:lnTo>
                  <a:lnTo>
                    <a:pt x="409" y="15"/>
                  </a:lnTo>
                  <a:lnTo>
                    <a:pt x="395" y="10"/>
                  </a:lnTo>
                  <a:lnTo>
                    <a:pt x="379" y="6"/>
                  </a:lnTo>
                  <a:lnTo>
                    <a:pt x="364" y="4"/>
                  </a:lnTo>
                  <a:lnTo>
                    <a:pt x="348" y="3"/>
                  </a:lnTo>
                  <a:lnTo>
                    <a:pt x="331" y="1"/>
                  </a:lnTo>
                  <a:lnTo>
                    <a:pt x="315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Freeform 2128"/>
            <p:cNvSpPr>
              <a:spLocks/>
            </p:cNvSpPr>
            <p:nvPr/>
          </p:nvSpPr>
          <p:spPr bwMode="auto">
            <a:xfrm>
              <a:off x="10569575" y="1036638"/>
              <a:ext cx="66675" cy="9525"/>
            </a:xfrm>
            <a:custGeom>
              <a:avLst/>
              <a:gdLst>
                <a:gd name="T0" fmla="*/ 196 w 210"/>
                <a:gd name="T1" fmla="*/ 0 h 29"/>
                <a:gd name="T2" fmla="*/ 15 w 210"/>
                <a:gd name="T3" fmla="*/ 0 h 29"/>
                <a:gd name="T4" fmla="*/ 9 w 210"/>
                <a:gd name="T5" fmla="*/ 1 h 29"/>
                <a:gd name="T6" fmla="*/ 5 w 210"/>
                <a:gd name="T7" fmla="*/ 3 h 29"/>
                <a:gd name="T8" fmla="*/ 2 w 210"/>
                <a:gd name="T9" fmla="*/ 8 h 29"/>
                <a:gd name="T10" fmla="*/ 0 w 210"/>
                <a:gd name="T11" fmla="*/ 14 h 29"/>
                <a:gd name="T12" fmla="*/ 2 w 210"/>
                <a:gd name="T13" fmla="*/ 20 h 29"/>
                <a:gd name="T14" fmla="*/ 5 w 210"/>
                <a:gd name="T15" fmla="*/ 25 h 29"/>
                <a:gd name="T16" fmla="*/ 9 w 210"/>
                <a:gd name="T17" fmla="*/ 28 h 29"/>
                <a:gd name="T18" fmla="*/ 15 w 210"/>
                <a:gd name="T19" fmla="*/ 29 h 29"/>
                <a:gd name="T20" fmla="*/ 196 w 210"/>
                <a:gd name="T21" fmla="*/ 29 h 29"/>
                <a:gd name="T22" fmla="*/ 202 w 210"/>
                <a:gd name="T23" fmla="*/ 28 h 29"/>
                <a:gd name="T24" fmla="*/ 207 w 210"/>
                <a:gd name="T25" fmla="*/ 25 h 29"/>
                <a:gd name="T26" fmla="*/ 209 w 210"/>
                <a:gd name="T27" fmla="*/ 20 h 29"/>
                <a:gd name="T28" fmla="*/ 210 w 210"/>
                <a:gd name="T29" fmla="*/ 14 h 29"/>
                <a:gd name="T30" fmla="*/ 209 w 210"/>
                <a:gd name="T31" fmla="*/ 8 h 29"/>
                <a:gd name="T32" fmla="*/ 207 w 210"/>
                <a:gd name="T33" fmla="*/ 3 h 29"/>
                <a:gd name="T34" fmla="*/ 202 w 210"/>
                <a:gd name="T35" fmla="*/ 1 h 29"/>
                <a:gd name="T36" fmla="*/ 196 w 210"/>
                <a:gd name="T37" fmla="*/ 0 h 2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29">
                  <a:moveTo>
                    <a:pt x="196" y="0"/>
                  </a:moveTo>
                  <a:lnTo>
                    <a:pt x="15" y="0"/>
                  </a:lnTo>
                  <a:lnTo>
                    <a:pt x="9" y="1"/>
                  </a:lnTo>
                  <a:lnTo>
                    <a:pt x="5" y="3"/>
                  </a:lnTo>
                  <a:lnTo>
                    <a:pt x="2" y="8"/>
                  </a:lnTo>
                  <a:lnTo>
                    <a:pt x="0" y="14"/>
                  </a:lnTo>
                  <a:lnTo>
                    <a:pt x="2" y="20"/>
                  </a:lnTo>
                  <a:lnTo>
                    <a:pt x="5" y="25"/>
                  </a:lnTo>
                  <a:lnTo>
                    <a:pt x="9" y="28"/>
                  </a:lnTo>
                  <a:lnTo>
                    <a:pt x="15" y="29"/>
                  </a:lnTo>
                  <a:lnTo>
                    <a:pt x="196" y="29"/>
                  </a:lnTo>
                  <a:lnTo>
                    <a:pt x="202" y="28"/>
                  </a:lnTo>
                  <a:lnTo>
                    <a:pt x="207" y="25"/>
                  </a:lnTo>
                  <a:lnTo>
                    <a:pt x="209" y="20"/>
                  </a:lnTo>
                  <a:lnTo>
                    <a:pt x="210" y="14"/>
                  </a:lnTo>
                  <a:lnTo>
                    <a:pt x="209" y="8"/>
                  </a:lnTo>
                  <a:lnTo>
                    <a:pt x="207" y="3"/>
                  </a:lnTo>
                  <a:lnTo>
                    <a:pt x="202" y="1"/>
                  </a:lnTo>
                  <a:lnTo>
                    <a:pt x="19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Freeform 2129"/>
            <p:cNvSpPr>
              <a:spLocks/>
            </p:cNvSpPr>
            <p:nvPr/>
          </p:nvSpPr>
          <p:spPr bwMode="auto">
            <a:xfrm>
              <a:off x="10569575" y="1055688"/>
              <a:ext cx="66675" cy="9525"/>
            </a:xfrm>
            <a:custGeom>
              <a:avLst/>
              <a:gdLst>
                <a:gd name="T0" fmla="*/ 196 w 210"/>
                <a:gd name="T1" fmla="*/ 0 h 31"/>
                <a:gd name="T2" fmla="*/ 15 w 210"/>
                <a:gd name="T3" fmla="*/ 0 h 31"/>
                <a:gd name="T4" fmla="*/ 9 w 210"/>
                <a:gd name="T5" fmla="*/ 2 h 31"/>
                <a:gd name="T6" fmla="*/ 5 w 210"/>
                <a:gd name="T7" fmla="*/ 5 h 31"/>
                <a:gd name="T8" fmla="*/ 2 w 210"/>
                <a:gd name="T9" fmla="*/ 10 h 31"/>
                <a:gd name="T10" fmla="*/ 0 w 210"/>
                <a:gd name="T11" fmla="*/ 15 h 31"/>
                <a:gd name="T12" fmla="*/ 2 w 210"/>
                <a:gd name="T13" fmla="*/ 21 h 31"/>
                <a:gd name="T14" fmla="*/ 5 w 210"/>
                <a:gd name="T15" fmla="*/ 26 h 31"/>
                <a:gd name="T16" fmla="*/ 9 w 210"/>
                <a:gd name="T17" fmla="*/ 30 h 31"/>
                <a:gd name="T18" fmla="*/ 15 w 210"/>
                <a:gd name="T19" fmla="*/ 31 h 31"/>
                <a:gd name="T20" fmla="*/ 196 w 210"/>
                <a:gd name="T21" fmla="*/ 31 h 31"/>
                <a:gd name="T22" fmla="*/ 202 w 210"/>
                <a:gd name="T23" fmla="*/ 30 h 31"/>
                <a:gd name="T24" fmla="*/ 207 w 210"/>
                <a:gd name="T25" fmla="*/ 26 h 31"/>
                <a:gd name="T26" fmla="*/ 209 w 210"/>
                <a:gd name="T27" fmla="*/ 21 h 31"/>
                <a:gd name="T28" fmla="*/ 210 w 210"/>
                <a:gd name="T29" fmla="*/ 15 h 31"/>
                <a:gd name="T30" fmla="*/ 209 w 210"/>
                <a:gd name="T31" fmla="*/ 10 h 31"/>
                <a:gd name="T32" fmla="*/ 207 w 210"/>
                <a:gd name="T33" fmla="*/ 5 h 31"/>
                <a:gd name="T34" fmla="*/ 202 w 210"/>
                <a:gd name="T35" fmla="*/ 2 h 31"/>
                <a:gd name="T36" fmla="*/ 196 w 210"/>
                <a:gd name="T37" fmla="*/ 0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210" h="31">
                  <a:moveTo>
                    <a:pt x="196" y="0"/>
                  </a:moveTo>
                  <a:lnTo>
                    <a:pt x="15" y="0"/>
                  </a:lnTo>
                  <a:lnTo>
                    <a:pt x="9" y="2"/>
                  </a:lnTo>
                  <a:lnTo>
                    <a:pt x="5" y="5"/>
                  </a:lnTo>
                  <a:lnTo>
                    <a:pt x="2" y="10"/>
                  </a:lnTo>
                  <a:lnTo>
                    <a:pt x="0" y="15"/>
                  </a:lnTo>
                  <a:lnTo>
                    <a:pt x="2" y="21"/>
                  </a:lnTo>
                  <a:lnTo>
                    <a:pt x="5" y="26"/>
                  </a:lnTo>
                  <a:lnTo>
                    <a:pt x="9" y="30"/>
                  </a:lnTo>
                  <a:lnTo>
                    <a:pt x="15" y="31"/>
                  </a:lnTo>
                  <a:lnTo>
                    <a:pt x="196" y="31"/>
                  </a:lnTo>
                  <a:lnTo>
                    <a:pt x="202" y="30"/>
                  </a:lnTo>
                  <a:lnTo>
                    <a:pt x="207" y="26"/>
                  </a:lnTo>
                  <a:lnTo>
                    <a:pt x="209" y="21"/>
                  </a:lnTo>
                  <a:lnTo>
                    <a:pt x="210" y="15"/>
                  </a:lnTo>
                  <a:lnTo>
                    <a:pt x="209" y="10"/>
                  </a:lnTo>
                  <a:lnTo>
                    <a:pt x="207" y="5"/>
                  </a:lnTo>
                  <a:lnTo>
                    <a:pt x="202" y="2"/>
                  </a:lnTo>
                  <a:lnTo>
                    <a:pt x="19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Freeform 2130"/>
            <p:cNvSpPr>
              <a:spLocks/>
            </p:cNvSpPr>
            <p:nvPr/>
          </p:nvSpPr>
          <p:spPr bwMode="auto">
            <a:xfrm>
              <a:off x="10569575" y="1074738"/>
              <a:ext cx="66675" cy="28575"/>
            </a:xfrm>
            <a:custGeom>
              <a:avLst/>
              <a:gdLst>
                <a:gd name="T0" fmla="*/ 196 w 210"/>
                <a:gd name="T1" fmla="*/ 0 h 91"/>
                <a:gd name="T2" fmla="*/ 15 w 210"/>
                <a:gd name="T3" fmla="*/ 0 h 91"/>
                <a:gd name="T4" fmla="*/ 9 w 210"/>
                <a:gd name="T5" fmla="*/ 1 h 91"/>
                <a:gd name="T6" fmla="*/ 5 w 210"/>
                <a:gd name="T7" fmla="*/ 5 h 91"/>
                <a:gd name="T8" fmla="*/ 2 w 210"/>
                <a:gd name="T9" fmla="*/ 10 h 91"/>
                <a:gd name="T10" fmla="*/ 0 w 210"/>
                <a:gd name="T11" fmla="*/ 16 h 91"/>
                <a:gd name="T12" fmla="*/ 2 w 210"/>
                <a:gd name="T13" fmla="*/ 21 h 91"/>
                <a:gd name="T14" fmla="*/ 5 w 210"/>
                <a:gd name="T15" fmla="*/ 26 h 91"/>
                <a:gd name="T16" fmla="*/ 9 w 210"/>
                <a:gd name="T17" fmla="*/ 30 h 91"/>
                <a:gd name="T18" fmla="*/ 15 w 210"/>
                <a:gd name="T19" fmla="*/ 31 h 91"/>
                <a:gd name="T20" fmla="*/ 91 w 210"/>
                <a:gd name="T21" fmla="*/ 31 h 91"/>
                <a:gd name="T22" fmla="*/ 91 w 210"/>
                <a:gd name="T23" fmla="*/ 76 h 91"/>
                <a:gd name="T24" fmla="*/ 92 w 210"/>
                <a:gd name="T25" fmla="*/ 82 h 91"/>
                <a:gd name="T26" fmla="*/ 94 w 210"/>
                <a:gd name="T27" fmla="*/ 87 h 91"/>
                <a:gd name="T28" fmla="*/ 99 w 210"/>
                <a:gd name="T29" fmla="*/ 89 h 91"/>
                <a:gd name="T30" fmla="*/ 105 w 210"/>
                <a:gd name="T31" fmla="*/ 91 h 91"/>
                <a:gd name="T32" fmla="*/ 111 w 210"/>
                <a:gd name="T33" fmla="*/ 89 h 91"/>
                <a:gd name="T34" fmla="*/ 116 w 210"/>
                <a:gd name="T35" fmla="*/ 87 h 91"/>
                <a:gd name="T36" fmla="*/ 120 w 210"/>
                <a:gd name="T37" fmla="*/ 82 h 91"/>
                <a:gd name="T38" fmla="*/ 120 w 210"/>
                <a:gd name="T39" fmla="*/ 76 h 91"/>
                <a:gd name="T40" fmla="*/ 120 w 210"/>
                <a:gd name="T41" fmla="*/ 31 h 91"/>
                <a:gd name="T42" fmla="*/ 196 w 210"/>
                <a:gd name="T43" fmla="*/ 31 h 91"/>
                <a:gd name="T44" fmla="*/ 202 w 210"/>
                <a:gd name="T45" fmla="*/ 30 h 91"/>
                <a:gd name="T46" fmla="*/ 207 w 210"/>
                <a:gd name="T47" fmla="*/ 26 h 91"/>
                <a:gd name="T48" fmla="*/ 209 w 210"/>
                <a:gd name="T49" fmla="*/ 21 h 91"/>
                <a:gd name="T50" fmla="*/ 210 w 210"/>
                <a:gd name="T51" fmla="*/ 16 h 91"/>
                <a:gd name="T52" fmla="*/ 209 w 210"/>
                <a:gd name="T53" fmla="*/ 10 h 91"/>
                <a:gd name="T54" fmla="*/ 207 w 210"/>
                <a:gd name="T55" fmla="*/ 5 h 91"/>
                <a:gd name="T56" fmla="*/ 202 w 210"/>
                <a:gd name="T57" fmla="*/ 1 h 91"/>
                <a:gd name="T58" fmla="*/ 196 w 210"/>
                <a:gd name="T59" fmla="*/ 0 h 9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210" h="91">
                  <a:moveTo>
                    <a:pt x="196" y="0"/>
                  </a:moveTo>
                  <a:lnTo>
                    <a:pt x="15" y="0"/>
                  </a:lnTo>
                  <a:lnTo>
                    <a:pt x="9" y="1"/>
                  </a:lnTo>
                  <a:lnTo>
                    <a:pt x="5" y="5"/>
                  </a:lnTo>
                  <a:lnTo>
                    <a:pt x="2" y="10"/>
                  </a:lnTo>
                  <a:lnTo>
                    <a:pt x="0" y="16"/>
                  </a:lnTo>
                  <a:lnTo>
                    <a:pt x="2" y="21"/>
                  </a:lnTo>
                  <a:lnTo>
                    <a:pt x="5" y="26"/>
                  </a:lnTo>
                  <a:lnTo>
                    <a:pt x="9" y="30"/>
                  </a:lnTo>
                  <a:lnTo>
                    <a:pt x="15" y="31"/>
                  </a:lnTo>
                  <a:lnTo>
                    <a:pt x="91" y="31"/>
                  </a:lnTo>
                  <a:lnTo>
                    <a:pt x="91" y="76"/>
                  </a:lnTo>
                  <a:lnTo>
                    <a:pt x="92" y="82"/>
                  </a:lnTo>
                  <a:lnTo>
                    <a:pt x="94" y="87"/>
                  </a:lnTo>
                  <a:lnTo>
                    <a:pt x="99" y="89"/>
                  </a:lnTo>
                  <a:lnTo>
                    <a:pt x="105" y="91"/>
                  </a:lnTo>
                  <a:lnTo>
                    <a:pt x="111" y="89"/>
                  </a:lnTo>
                  <a:lnTo>
                    <a:pt x="116" y="87"/>
                  </a:lnTo>
                  <a:lnTo>
                    <a:pt x="120" y="82"/>
                  </a:lnTo>
                  <a:lnTo>
                    <a:pt x="120" y="76"/>
                  </a:lnTo>
                  <a:lnTo>
                    <a:pt x="120" y="31"/>
                  </a:lnTo>
                  <a:lnTo>
                    <a:pt x="196" y="31"/>
                  </a:lnTo>
                  <a:lnTo>
                    <a:pt x="202" y="30"/>
                  </a:lnTo>
                  <a:lnTo>
                    <a:pt x="207" y="26"/>
                  </a:lnTo>
                  <a:lnTo>
                    <a:pt x="209" y="21"/>
                  </a:lnTo>
                  <a:lnTo>
                    <a:pt x="210" y="16"/>
                  </a:lnTo>
                  <a:lnTo>
                    <a:pt x="209" y="10"/>
                  </a:lnTo>
                  <a:lnTo>
                    <a:pt x="207" y="5"/>
                  </a:lnTo>
                  <a:lnTo>
                    <a:pt x="202" y="1"/>
                  </a:lnTo>
                  <a:lnTo>
                    <a:pt x="19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67" name="Text Placeholder 2"/>
          <p:cNvSpPr txBox="1">
            <a:spLocks/>
          </p:cNvSpPr>
          <p:nvPr/>
        </p:nvSpPr>
        <p:spPr>
          <a:xfrm>
            <a:off x="2025029" y="2145862"/>
            <a:ext cx="438772" cy="43088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lnSpc>
                <a:spcPct val="100000"/>
              </a:lnSpc>
              <a:spcBef>
                <a:spcPts val="0"/>
              </a:spcBef>
            </a:pPr>
            <a:r>
              <a:rPr lang="en-US" sz="2800" dirty="0">
                <a:solidFill>
                  <a:srgbClr val="F6443B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01</a:t>
            </a:r>
          </a:p>
        </p:txBody>
      </p:sp>
      <p:sp>
        <p:nvSpPr>
          <p:cNvPr id="82" name="Rectangle 81"/>
          <p:cNvSpPr/>
          <p:nvPr/>
        </p:nvSpPr>
        <p:spPr>
          <a:xfrm rot="2700000">
            <a:off x="4141584" y="1827616"/>
            <a:ext cx="1130013" cy="1130013"/>
          </a:xfrm>
          <a:prstGeom prst="rect">
            <a:avLst/>
          </a:prstGeom>
          <a:gradFill flip="none" rotWithShape="1">
            <a:gsLst>
              <a:gs pos="0">
                <a:srgbClr val="4E2230"/>
              </a:gs>
              <a:gs pos="100000">
                <a:srgbClr val="F6443B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5" name="Rectangle 134"/>
          <p:cNvSpPr/>
          <p:nvPr/>
        </p:nvSpPr>
        <p:spPr>
          <a:xfrm rot="2700000">
            <a:off x="4310911" y="2004091"/>
            <a:ext cx="782028" cy="782028"/>
          </a:xfrm>
          <a:prstGeom prst="rect">
            <a:avLst/>
          </a:prstGeom>
          <a:gradFill flip="none" rotWithShape="1">
            <a:gsLst>
              <a:gs pos="0">
                <a:srgbClr val="4E2230"/>
              </a:gs>
              <a:gs pos="100000">
                <a:srgbClr val="F6443B"/>
              </a:gs>
            </a:gsLst>
            <a:lin ang="189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3" name="Snip Diagonal Corner Rectangle 82"/>
          <p:cNvSpPr/>
          <p:nvPr/>
        </p:nvSpPr>
        <p:spPr>
          <a:xfrm flipH="1">
            <a:off x="3610359" y="2569364"/>
            <a:ext cx="2192462" cy="3128362"/>
          </a:xfrm>
          <a:prstGeom prst="snip2DiagRect">
            <a:avLst>
              <a:gd name="adj1" fmla="val 0"/>
              <a:gd name="adj2" fmla="val 21555"/>
            </a:avLst>
          </a:prstGeom>
          <a:gradFill flip="none" rotWithShape="1">
            <a:gsLst>
              <a:gs pos="100000">
                <a:srgbClr val="69AFC0"/>
              </a:gs>
              <a:gs pos="0">
                <a:srgbClr val="125680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84" name="Freeform 83"/>
          <p:cNvSpPr/>
          <p:nvPr/>
        </p:nvSpPr>
        <p:spPr>
          <a:xfrm rot="18900000" flipH="1">
            <a:off x="4141584" y="1827616"/>
            <a:ext cx="1130013" cy="1130013"/>
          </a:xfrm>
          <a:custGeom>
            <a:avLst/>
            <a:gdLst>
              <a:gd name="connsiteX0" fmla="*/ 0 w 1130013"/>
              <a:gd name="connsiteY0" fmla="*/ 0 h 1130013"/>
              <a:gd name="connsiteX1" fmla="*/ 6598 w 1130013"/>
              <a:gd name="connsiteY1" fmla="*/ 0 h 1130013"/>
              <a:gd name="connsiteX2" fmla="*/ 1130013 w 1130013"/>
              <a:gd name="connsiteY2" fmla="*/ 1123415 h 1130013"/>
              <a:gd name="connsiteX3" fmla="*/ 1130013 w 1130013"/>
              <a:gd name="connsiteY3" fmla="*/ 1130013 h 1130013"/>
              <a:gd name="connsiteX4" fmla="*/ 0 w 1130013"/>
              <a:gd name="connsiteY4" fmla="*/ 1130013 h 11300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0013" h="1130013">
                <a:moveTo>
                  <a:pt x="0" y="0"/>
                </a:moveTo>
                <a:lnTo>
                  <a:pt x="6598" y="0"/>
                </a:lnTo>
                <a:lnTo>
                  <a:pt x="1130013" y="1123415"/>
                </a:lnTo>
                <a:lnTo>
                  <a:pt x="1130013" y="1130013"/>
                </a:lnTo>
                <a:lnTo>
                  <a:pt x="0" y="1130013"/>
                </a:lnTo>
                <a:close/>
              </a:path>
            </a:pathLst>
          </a:custGeom>
          <a:gradFill flip="none" rotWithShape="1">
            <a:gsLst>
              <a:gs pos="100000">
                <a:srgbClr val="F6443B"/>
              </a:gs>
              <a:gs pos="0">
                <a:srgbClr val="F9857F"/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5" name="Text Placeholder 2"/>
          <p:cNvSpPr txBox="1">
            <a:spLocks/>
          </p:cNvSpPr>
          <p:nvPr/>
        </p:nvSpPr>
        <p:spPr>
          <a:xfrm>
            <a:off x="3907549" y="3554985"/>
            <a:ext cx="1598082" cy="3077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Use case</a:t>
            </a:r>
          </a:p>
        </p:txBody>
      </p:sp>
      <p:sp>
        <p:nvSpPr>
          <p:cNvPr id="88" name="Text Placeholder 2"/>
          <p:cNvSpPr txBox="1">
            <a:spLocks/>
          </p:cNvSpPr>
          <p:nvPr/>
        </p:nvSpPr>
        <p:spPr>
          <a:xfrm>
            <a:off x="4806214" y="2145862"/>
            <a:ext cx="438772" cy="43088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lnSpc>
                <a:spcPct val="100000"/>
              </a:lnSpc>
              <a:spcBef>
                <a:spcPts val="0"/>
              </a:spcBef>
            </a:pPr>
            <a:r>
              <a:rPr lang="en-US" sz="28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02</a:t>
            </a:r>
          </a:p>
        </p:txBody>
      </p:sp>
      <p:grpSp>
        <p:nvGrpSpPr>
          <p:cNvPr id="59" name="Group 58"/>
          <p:cNvGrpSpPr/>
          <p:nvPr/>
        </p:nvGrpSpPr>
        <p:grpSpPr>
          <a:xfrm>
            <a:off x="4405515" y="4601110"/>
            <a:ext cx="619820" cy="571340"/>
            <a:chOff x="4313201" y="1920875"/>
            <a:chExt cx="284163" cy="261938"/>
          </a:xfrm>
          <a:solidFill>
            <a:srgbClr val="B0F7F4"/>
          </a:solidFill>
          <a:effectLst/>
        </p:grpSpPr>
        <p:sp>
          <p:nvSpPr>
            <p:cNvPr id="60" name="Freeform 3131"/>
            <p:cNvSpPr>
              <a:spLocks/>
            </p:cNvSpPr>
            <p:nvPr/>
          </p:nvSpPr>
          <p:spPr bwMode="auto">
            <a:xfrm>
              <a:off x="4313201" y="1920875"/>
              <a:ext cx="236538" cy="200025"/>
            </a:xfrm>
            <a:custGeom>
              <a:avLst/>
              <a:gdLst>
                <a:gd name="T0" fmla="*/ 599 w 599"/>
                <a:gd name="T1" fmla="*/ 12 h 503"/>
                <a:gd name="T2" fmla="*/ 599 w 599"/>
                <a:gd name="T3" fmla="*/ 7 h 503"/>
                <a:gd name="T4" fmla="*/ 595 w 599"/>
                <a:gd name="T5" fmla="*/ 3 h 503"/>
                <a:gd name="T6" fmla="*/ 592 w 599"/>
                <a:gd name="T7" fmla="*/ 1 h 503"/>
                <a:gd name="T8" fmla="*/ 587 w 599"/>
                <a:gd name="T9" fmla="*/ 0 h 503"/>
                <a:gd name="T10" fmla="*/ 12 w 599"/>
                <a:gd name="T11" fmla="*/ 0 h 503"/>
                <a:gd name="T12" fmla="*/ 8 w 599"/>
                <a:gd name="T13" fmla="*/ 1 h 503"/>
                <a:gd name="T14" fmla="*/ 4 w 599"/>
                <a:gd name="T15" fmla="*/ 3 h 503"/>
                <a:gd name="T16" fmla="*/ 2 w 599"/>
                <a:gd name="T17" fmla="*/ 7 h 503"/>
                <a:gd name="T18" fmla="*/ 0 w 599"/>
                <a:gd name="T19" fmla="*/ 12 h 503"/>
                <a:gd name="T20" fmla="*/ 0 w 599"/>
                <a:gd name="T21" fmla="*/ 371 h 503"/>
                <a:gd name="T22" fmla="*/ 2 w 599"/>
                <a:gd name="T23" fmla="*/ 376 h 503"/>
                <a:gd name="T24" fmla="*/ 4 w 599"/>
                <a:gd name="T25" fmla="*/ 379 h 503"/>
                <a:gd name="T26" fmla="*/ 8 w 599"/>
                <a:gd name="T27" fmla="*/ 382 h 503"/>
                <a:gd name="T28" fmla="*/ 12 w 599"/>
                <a:gd name="T29" fmla="*/ 383 h 503"/>
                <a:gd name="T30" fmla="*/ 96 w 599"/>
                <a:gd name="T31" fmla="*/ 383 h 503"/>
                <a:gd name="T32" fmla="*/ 96 w 599"/>
                <a:gd name="T33" fmla="*/ 490 h 503"/>
                <a:gd name="T34" fmla="*/ 97 w 599"/>
                <a:gd name="T35" fmla="*/ 493 h 503"/>
                <a:gd name="T36" fmla="*/ 98 w 599"/>
                <a:gd name="T37" fmla="*/ 497 h 503"/>
                <a:gd name="T38" fmla="*/ 100 w 599"/>
                <a:gd name="T39" fmla="*/ 499 h 503"/>
                <a:gd name="T40" fmla="*/ 104 w 599"/>
                <a:gd name="T41" fmla="*/ 502 h 503"/>
                <a:gd name="T42" fmla="*/ 106 w 599"/>
                <a:gd name="T43" fmla="*/ 502 h 503"/>
                <a:gd name="T44" fmla="*/ 109 w 599"/>
                <a:gd name="T45" fmla="*/ 503 h 503"/>
                <a:gd name="T46" fmla="*/ 112 w 599"/>
                <a:gd name="T47" fmla="*/ 502 h 503"/>
                <a:gd name="T48" fmla="*/ 117 w 599"/>
                <a:gd name="T49" fmla="*/ 499 h 503"/>
                <a:gd name="T50" fmla="*/ 232 w 599"/>
                <a:gd name="T51" fmla="*/ 383 h 503"/>
                <a:gd name="T52" fmla="*/ 288 w 599"/>
                <a:gd name="T53" fmla="*/ 383 h 503"/>
                <a:gd name="T54" fmla="*/ 288 w 599"/>
                <a:gd name="T55" fmla="*/ 251 h 503"/>
                <a:gd name="T56" fmla="*/ 288 w 599"/>
                <a:gd name="T57" fmla="*/ 246 h 503"/>
                <a:gd name="T58" fmla="*/ 291 w 599"/>
                <a:gd name="T59" fmla="*/ 242 h 503"/>
                <a:gd name="T60" fmla="*/ 295 w 599"/>
                <a:gd name="T61" fmla="*/ 240 h 503"/>
                <a:gd name="T62" fmla="*/ 300 w 599"/>
                <a:gd name="T63" fmla="*/ 239 h 503"/>
                <a:gd name="T64" fmla="*/ 599 w 599"/>
                <a:gd name="T65" fmla="*/ 239 h 503"/>
                <a:gd name="T66" fmla="*/ 599 w 599"/>
                <a:gd name="T67" fmla="*/ 12 h 5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99" h="503">
                  <a:moveTo>
                    <a:pt x="599" y="12"/>
                  </a:moveTo>
                  <a:lnTo>
                    <a:pt x="599" y="7"/>
                  </a:lnTo>
                  <a:lnTo>
                    <a:pt x="595" y="3"/>
                  </a:lnTo>
                  <a:lnTo>
                    <a:pt x="592" y="1"/>
                  </a:lnTo>
                  <a:lnTo>
                    <a:pt x="587" y="0"/>
                  </a:lnTo>
                  <a:lnTo>
                    <a:pt x="12" y="0"/>
                  </a:lnTo>
                  <a:lnTo>
                    <a:pt x="8" y="1"/>
                  </a:lnTo>
                  <a:lnTo>
                    <a:pt x="4" y="3"/>
                  </a:lnTo>
                  <a:lnTo>
                    <a:pt x="2" y="7"/>
                  </a:lnTo>
                  <a:lnTo>
                    <a:pt x="0" y="12"/>
                  </a:lnTo>
                  <a:lnTo>
                    <a:pt x="0" y="371"/>
                  </a:lnTo>
                  <a:lnTo>
                    <a:pt x="2" y="376"/>
                  </a:lnTo>
                  <a:lnTo>
                    <a:pt x="4" y="379"/>
                  </a:lnTo>
                  <a:lnTo>
                    <a:pt x="8" y="382"/>
                  </a:lnTo>
                  <a:lnTo>
                    <a:pt x="12" y="383"/>
                  </a:lnTo>
                  <a:lnTo>
                    <a:pt x="96" y="383"/>
                  </a:lnTo>
                  <a:lnTo>
                    <a:pt x="96" y="490"/>
                  </a:lnTo>
                  <a:lnTo>
                    <a:pt x="97" y="493"/>
                  </a:lnTo>
                  <a:lnTo>
                    <a:pt x="98" y="497"/>
                  </a:lnTo>
                  <a:lnTo>
                    <a:pt x="100" y="499"/>
                  </a:lnTo>
                  <a:lnTo>
                    <a:pt x="104" y="502"/>
                  </a:lnTo>
                  <a:lnTo>
                    <a:pt x="106" y="502"/>
                  </a:lnTo>
                  <a:lnTo>
                    <a:pt x="109" y="503"/>
                  </a:lnTo>
                  <a:lnTo>
                    <a:pt x="112" y="502"/>
                  </a:lnTo>
                  <a:lnTo>
                    <a:pt x="117" y="499"/>
                  </a:lnTo>
                  <a:lnTo>
                    <a:pt x="232" y="383"/>
                  </a:lnTo>
                  <a:lnTo>
                    <a:pt x="288" y="383"/>
                  </a:lnTo>
                  <a:lnTo>
                    <a:pt x="288" y="251"/>
                  </a:lnTo>
                  <a:lnTo>
                    <a:pt x="288" y="246"/>
                  </a:lnTo>
                  <a:lnTo>
                    <a:pt x="291" y="242"/>
                  </a:lnTo>
                  <a:lnTo>
                    <a:pt x="295" y="240"/>
                  </a:lnTo>
                  <a:lnTo>
                    <a:pt x="300" y="239"/>
                  </a:lnTo>
                  <a:lnTo>
                    <a:pt x="599" y="239"/>
                  </a:lnTo>
                  <a:lnTo>
                    <a:pt x="599" y="12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Freeform 3132"/>
            <p:cNvSpPr>
              <a:spLocks/>
            </p:cNvSpPr>
            <p:nvPr/>
          </p:nvSpPr>
          <p:spPr bwMode="auto">
            <a:xfrm>
              <a:off x="4437026" y="2025650"/>
              <a:ext cx="160338" cy="157163"/>
            </a:xfrm>
            <a:custGeom>
              <a:avLst/>
              <a:gdLst>
                <a:gd name="T0" fmla="*/ 395 w 407"/>
                <a:gd name="T1" fmla="*/ 0 h 394"/>
                <a:gd name="T2" fmla="*/ 12 w 407"/>
                <a:gd name="T3" fmla="*/ 0 h 394"/>
                <a:gd name="T4" fmla="*/ 0 w 407"/>
                <a:gd name="T5" fmla="*/ 0 h 394"/>
                <a:gd name="T6" fmla="*/ 0 w 407"/>
                <a:gd name="T7" fmla="*/ 11 h 394"/>
                <a:gd name="T8" fmla="*/ 0 w 407"/>
                <a:gd name="T9" fmla="*/ 252 h 394"/>
                <a:gd name="T10" fmla="*/ 0 w 407"/>
                <a:gd name="T11" fmla="*/ 255 h 394"/>
                <a:gd name="T12" fmla="*/ 4 w 407"/>
                <a:gd name="T13" fmla="*/ 260 h 394"/>
                <a:gd name="T14" fmla="*/ 7 w 407"/>
                <a:gd name="T15" fmla="*/ 262 h 394"/>
                <a:gd name="T16" fmla="*/ 12 w 407"/>
                <a:gd name="T17" fmla="*/ 264 h 394"/>
                <a:gd name="T18" fmla="*/ 193 w 407"/>
                <a:gd name="T19" fmla="*/ 264 h 394"/>
                <a:gd name="T20" fmla="*/ 198 w 407"/>
                <a:gd name="T21" fmla="*/ 264 h 394"/>
                <a:gd name="T22" fmla="*/ 314 w 407"/>
                <a:gd name="T23" fmla="*/ 391 h 394"/>
                <a:gd name="T24" fmla="*/ 319 w 407"/>
                <a:gd name="T25" fmla="*/ 394 h 394"/>
                <a:gd name="T26" fmla="*/ 324 w 407"/>
                <a:gd name="T27" fmla="*/ 394 h 394"/>
                <a:gd name="T28" fmla="*/ 325 w 407"/>
                <a:gd name="T29" fmla="*/ 394 h 394"/>
                <a:gd name="T30" fmla="*/ 327 w 407"/>
                <a:gd name="T31" fmla="*/ 394 h 394"/>
                <a:gd name="T32" fmla="*/ 331 w 407"/>
                <a:gd name="T33" fmla="*/ 392 h 394"/>
                <a:gd name="T34" fmla="*/ 333 w 407"/>
                <a:gd name="T35" fmla="*/ 390 h 394"/>
                <a:gd name="T36" fmla="*/ 334 w 407"/>
                <a:gd name="T37" fmla="*/ 386 h 394"/>
                <a:gd name="T38" fmla="*/ 336 w 407"/>
                <a:gd name="T39" fmla="*/ 383 h 394"/>
                <a:gd name="T40" fmla="*/ 336 w 407"/>
                <a:gd name="T41" fmla="*/ 276 h 394"/>
                <a:gd name="T42" fmla="*/ 336 w 407"/>
                <a:gd name="T43" fmla="*/ 264 h 394"/>
                <a:gd name="T44" fmla="*/ 347 w 407"/>
                <a:gd name="T45" fmla="*/ 264 h 394"/>
                <a:gd name="T46" fmla="*/ 395 w 407"/>
                <a:gd name="T47" fmla="*/ 264 h 394"/>
                <a:gd name="T48" fmla="*/ 400 w 407"/>
                <a:gd name="T49" fmla="*/ 262 h 394"/>
                <a:gd name="T50" fmla="*/ 403 w 407"/>
                <a:gd name="T51" fmla="*/ 260 h 394"/>
                <a:gd name="T52" fmla="*/ 406 w 407"/>
                <a:gd name="T53" fmla="*/ 257 h 394"/>
                <a:gd name="T54" fmla="*/ 407 w 407"/>
                <a:gd name="T55" fmla="*/ 252 h 394"/>
                <a:gd name="T56" fmla="*/ 407 w 407"/>
                <a:gd name="T57" fmla="*/ 11 h 394"/>
                <a:gd name="T58" fmla="*/ 406 w 407"/>
                <a:gd name="T59" fmla="*/ 7 h 394"/>
                <a:gd name="T60" fmla="*/ 403 w 407"/>
                <a:gd name="T61" fmla="*/ 3 h 394"/>
                <a:gd name="T62" fmla="*/ 400 w 407"/>
                <a:gd name="T63" fmla="*/ 1 h 394"/>
                <a:gd name="T64" fmla="*/ 395 w 407"/>
                <a:gd name="T65" fmla="*/ 0 h 3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407" h="394">
                  <a:moveTo>
                    <a:pt x="395" y="0"/>
                  </a:moveTo>
                  <a:lnTo>
                    <a:pt x="12" y="0"/>
                  </a:lnTo>
                  <a:lnTo>
                    <a:pt x="0" y="0"/>
                  </a:lnTo>
                  <a:lnTo>
                    <a:pt x="0" y="11"/>
                  </a:lnTo>
                  <a:lnTo>
                    <a:pt x="0" y="252"/>
                  </a:lnTo>
                  <a:lnTo>
                    <a:pt x="0" y="255"/>
                  </a:lnTo>
                  <a:lnTo>
                    <a:pt x="4" y="260"/>
                  </a:lnTo>
                  <a:lnTo>
                    <a:pt x="7" y="262"/>
                  </a:lnTo>
                  <a:lnTo>
                    <a:pt x="12" y="264"/>
                  </a:lnTo>
                  <a:lnTo>
                    <a:pt x="193" y="264"/>
                  </a:lnTo>
                  <a:lnTo>
                    <a:pt x="198" y="264"/>
                  </a:lnTo>
                  <a:lnTo>
                    <a:pt x="314" y="391"/>
                  </a:lnTo>
                  <a:lnTo>
                    <a:pt x="319" y="394"/>
                  </a:lnTo>
                  <a:lnTo>
                    <a:pt x="324" y="394"/>
                  </a:lnTo>
                  <a:lnTo>
                    <a:pt x="325" y="394"/>
                  </a:lnTo>
                  <a:lnTo>
                    <a:pt x="327" y="394"/>
                  </a:lnTo>
                  <a:lnTo>
                    <a:pt x="331" y="392"/>
                  </a:lnTo>
                  <a:lnTo>
                    <a:pt x="333" y="390"/>
                  </a:lnTo>
                  <a:lnTo>
                    <a:pt x="334" y="386"/>
                  </a:lnTo>
                  <a:lnTo>
                    <a:pt x="336" y="383"/>
                  </a:lnTo>
                  <a:lnTo>
                    <a:pt x="336" y="276"/>
                  </a:lnTo>
                  <a:lnTo>
                    <a:pt x="336" y="264"/>
                  </a:lnTo>
                  <a:lnTo>
                    <a:pt x="347" y="264"/>
                  </a:lnTo>
                  <a:lnTo>
                    <a:pt x="395" y="264"/>
                  </a:lnTo>
                  <a:lnTo>
                    <a:pt x="400" y="262"/>
                  </a:lnTo>
                  <a:lnTo>
                    <a:pt x="403" y="260"/>
                  </a:lnTo>
                  <a:lnTo>
                    <a:pt x="406" y="257"/>
                  </a:lnTo>
                  <a:lnTo>
                    <a:pt x="407" y="252"/>
                  </a:lnTo>
                  <a:lnTo>
                    <a:pt x="407" y="11"/>
                  </a:lnTo>
                  <a:lnTo>
                    <a:pt x="406" y="7"/>
                  </a:lnTo>
                  <a:lnTo>
                    <a:pt x="403" y="3"/>
                  </a:lnTo>
                  <a:lnTo>
                    <a:pt x="400" y="1"/>
                  </a:lnTo>
                  <a:lnTo>
                    <a:pt x="395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94" name="Rectangle 93"/>
          <p:cNvSpPr/>
          <p:nvPr/>
        </p:nvSpPr>
        <p:spPr>
          <a:xfrm rot="2700000">
            <a:off x="6922769" y="1827616"/>
            <a:ext cx="1130013" cy="1130013"/>
          </a:xfrm>
          <a:prstGeom prst="rect">
            <a:avLst/>
          </a:prstGeom>
          <a:gradFill flip="none" rotWithShape="1">
            <a:gsLst>
              <a:gs pos="100000">
                <a:srgbClr val="4186A2"/>
              </a:gs>
              <a:gs pos="0">
                <a:srgbClr val="B0F7F4"/>
              </a:gs>
            </a:gsLst>
            <a:lin ang="135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133" name="Rectangle 132"/>
          <p:cNvSpPr/>
          <p:nvPr/>
        </p:nvSpPr>
        <p:spPr>
          <a:xfrm rot="2700000">
            <a:off x="7101466" y="2006313"/>
            <a:ext cx="772618" cy="772618"/>
          </a:xfrm>
          <a:prstGeom prst="rect">
            <a:avLst/>
          </a:prstGeom>
          <a:gradFill flip="none" rotWithShape="1">
            <a:gsLst>
              <a:gs pos="100000">
                <a:srgbClr val="4186A2"/>
              </a:gs>
              <a:gs pos="0">
                <a:srgbClr val="B0F7F4"/>
              </a:gs>
            </a:gsLst>
            <a:lin ang="81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95" name="Snip Diagonal Corner Rectangle 94"/>
          <p:cNvSpPr/>
          <p:nvPr/>
        </p:nvSpPr>
        <p:spPr>
          <a:xfrm flipH="1">
            <a:off x="6391544" y="2569363"/>
            <a:ext cx="2192462" cy="3135121"/>
          </a:xfrm>
          <a:prstGeom prst="snip2DiagRect">
            <a:avLst>
              <a:gd name="adj1" fmla="val 0"/>
              <a:gd name="adj2" fmla="val 21555"/>
            </a:avLst>
          </a:prstGeom>
          <a:gradFill flip="none" rotWithShape="1">
            <a:gsLst>
              <a:gs pos="100000">
                <a:srgbClr val="69AFC0"/>
              </a:gs>
              <a:gs pos="0">
                <a:srgbClr val="125680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96" name="Freeform 95"/>
          <p:cNvSpPr/>
          <p:nvPr/>
        </p:nvSpPr>
        <p:spPr>
          <a:xfrm rot="18900000" flipH="1">
            <a:off x="6922769" y="1827616"/>
            <a:ext cx="1130013" cy="1130013"/>
          </a:xfrm>
          <a:custGeom>
            <a:avLst/>
            <a:gdLst>
              <a:gd name="connsiteX0" fmla="*/ 0 w 1130013"/>
              <a:gd name="connsiteY0" fmla="*/ 0 h 1130013"/>
              <a:gd name="connsiteX1" fmla="*/ 6598 w 1130013"/>
              <a:gd name="connsiteY1" fmla="*/ 0 h 1130013"/>
              <a:gd name="connsiteX2" fmla="*/ 1130013 w 1130013"/>
              <a:gd name="connsiteY2" fmla="*/ 1123415 h 1130013"/>
              <a:gd name="connsiteX3" fmla="*/ 1130013 w 1130013"/>
              <a:gd name="connsiteY3" fmla="*/ 1130013 h 1130013"/>
              <a:gd name="connsiteX4" fmla="*/ 0 w 1130013"/>
              <a:gd name="connsiteY4" fmla="*/ 1130013 h 11300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0013" h="1130013">
                <a:moveTo>
                  <a:pt x="0" y="0"/>
                </a:moveTo>
                <a:lnTo>
                  <a:pt x="6598" y="0"/>
                </a:lnTo>
                <a:lnTo>
                  <a:pt x="1130013" y="1123415"/>
                </a:lnTo>
                <a:lnTo>
                  <a:pt x="1130013" y="1130013"/>
                </a:lnTo>
                <a:lnTo>
                  <a:pt x="0" y="1130013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Autofit/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97" name="Text Placeholder 2"/>
          <p:cNvSpPr txBox="1">
            <a:spLocks/>
          </p:cNvSpPr>
          <p:nvPr/>
        </p:nvSpPr>
        <p:spPr>
          <a:xfrm>
            <a:off x="6688734" y="3554985"/>
            <a:ext cx="1598082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KHẢO SÁT ỨNG DỤNG</a:t>
            </a:r>
          </a:p>
        </p:txBody>
      </p:sp>
      <p:sp>
        <p:nvSpPr>
          <p:cNvPr id="100" name="Text Placeholder 2"/>
          <p:cNvSpPr txBox="1">
            <a:spLocks/>
          </p:cNvSpPr>
          <p:nvPr/>
        </p:nvSpPr>
        <p:spPr>
          <a:xfrm>
            <a:off x="7587399" y="2145862"/>
            <a:ext cx="438772" cy="43088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lnSpc>
                <a:spcPct val="100000"/>
              </a:lnSpc>
              <a:spcBef>
                <a:spcPts val="0"/>
              </a:spcBef>
            </a:pPr>
            <a:r>
              <a:rPr lang="en-US" sz="2800" dirty="0">
                <a:solidFill>
                  <a:srgbClr val="F6443B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03</a:t>
            </a:r>
          </a:p>
        </p:txBody>
      </p:sp>
      <p:grpSp>
        <p:nvGrpSpPr>
          <p:cNvPr id="56" name="Group 55"/>
          <p:cNvGrpSpPr/>
          <p:nvPr/>
        </p:nvGrpSpPr>
        <p:grpSpPr>
          <a:xfrm>
            <a:off x="7129786" y="4637390"/>
            <a:ext cx="632262" cy="498782"/>
            <a:chOff x="9883775" y="5410200"/>
            <a:chExt cx="285750" cy="225425"/>
          </a:xfrm>
          <a:solidFill>
            <a:srgbClr val="B0F7F4"/>
          </a:solidFill>
          <a:effectLst/>
        </p:grpSpPr>
        <p:sp>
          <p:nvSpPr>
            <p:cNvPr id="57" name="Freeform 3677"/>
            <p:cNvSpPr>
              <a:spLocks/>
            </p:cNvSpPr>
            <p:nvPr/>
          </p:nvSpPr>
          <p:spPr bwMode="auto">
            <a:xfrm>
              <a:off x="10052050" y="5445125"/>
              <a:ext cx="117475" cy="190500"/>
            </a:xfrm>
            <a:custGeom>
              <a:avLst/>
              <a:gdLst>
                <a:gd name="T0" fmla="*/ 201 w 296"/>
                <a:gd name="T1" fmla="*/ 285 h 482"/>
                <a:gd name="T2" fmla="*/ 168 w 296"/>
                <a:gd name="T3" fmla="*/ 275 h 482"/>
                <a:gd name="T4" fmla="*/ 153 w 296"/>
                <a:gd name="T5" fmla="*/ 238 h 482"/>
                <a:gd name="T6" fmla="*/ 163 w 296"/>
                <a:gd name="T7" fmla="*/ 230 h 482"/>
                <a:gd name="T8" fmla="*/ 176 w 296"/>
                <a:gd name="T9" fmla="*/ 219 h 482"/>
                <a:gd name="T10" fmla="*/ 185 w 296"/>
                <a:gd name="T11" fmla="*/ 201 h 482"/>
                <a:gd name="T12" fmla="*/ 190 w 296"/>
                <a:gd name="T13" fmla="*/ 175 h 482"/>
                <a:gd name="T14" fmla="*/ 198 w 296"/>
                <a:gd name="T15" fmla="*/ 167 h 482"/>
                <a:gd name="T16" fmla="*/ 201 w 296"/>
                <a:gd name="T17" fmla="*/ 158 h 482"/>
                <a:gd name="T18" fmla="*/ 205 w 296"/>
                <a:gd name="T19" fmla="*/ 133 h 482"/>
                <a:gd name="T20" fmla="*/ 205 w 296"/>
                <a:gd name="T21" fmla="*/ 122 h 482"/>
                <a:gd name="T22" fmla="*/ 201 w 296"/>
                <a:gd name="T23" fmla="*/ 110 h 482"/>
                <a:gd name="T24" fmla="*/ 195 w 296"/>
                <a:gd name="T25" fmla="*/ 101 h 482"/>
                <a:gd name="T26" fmla="*/ 205 w 296"/>
                <a:gd name="T27" fmla="*/ 76 h 482"/>
                <a:gd name="T28" fmla="*/ 208 w 296"/>
                <a:gd name="T29" fmla="*/ 59 h 482"/>
                <a:gd name="T30" fmla="*/ 205 w 296"/>
                <a:gd name="T31" fmla="*/ 43 h 482"/>
                <a:gd name="T32" fmla="*/ 200 w 296"/>
                <a:gd name="T33" fmla="*/ 31 h 482"/>
                <a:gd name="T34" fmla="*/ 192 w 296"/>
                <a:gd name="T35" fmla="*/ 22 h 482"/>
                <a:gd name="T36" fmla="*/ 171 w 296"/>
                <a:gd name="T37" fmla="*/ 9 h 482"/>
                <a:gd name="T38" fmla="*/ 145 w 296"/>
                <a:gd name="T39" fmla="*/ 2 h 482"/>
                <a:gd name="T40" fmla="*/ 118 w 296"/>
                <a:gd name="T41" fmla="*/ 0 h 482"/>
                <a:gd name="T42" fmla="*/ 95 w 296"/>
                <a:gd name="T43" fmla="*/ 2 h 482"/>
                <a:gd name="T44" fmla="*/ 70 w 296"/>
                <a:gd name="T45" fmla="*/ 7 h 482"/>
                <a:gd name="T46" fmla="*/ 50 w 296"/>
                <a:gd name="T47" fmla="*/ 17 h 482"/>
                <a:gd name="T48" fmla="*/ 36 w 296"/>
                <a:gd name="T49" fmla="*/ 32 h 482"/>
                <a:gd name="T50" fmla="*/ 16 w 296"/>
                <a:gd name="T51" fmla="*/ 36 h 482"/>
                <a:gd name="T52" fmla="*/ 7 w 296"/>
                <a:gd name="T53" fmla="*/ 44 h 482"/>
                <a:gd name="T54" fmla="*/ 4 w 296"/>
                <a:gd name="T55" fmla="*/ 57 h 482"/>
                <a:gd name="T56" fmla="*/ 4 w 296"/>
                <a:gd name="T57" fmla="*/ 71 h 482"/>
                <a:gd name="T58" fmla="*/ 13 w 296"/>
                <a:gd name="T59" fmla="*/ 99 h 482"/>
                <a:gd name="T60" fmla="*/ 5 w 296"/>
                <a:gd name="T61" fmla="*/ 110 h 482"/>
                <a:gd name="T62" fmla="*/ 0 w 296"/>
                <a:gd name="T63" fmla="*/ 121 h 482"/>
                <a:gd name="T64" fmla="*/ 0 w 296"/>
                <a:gd name="T65" fmla="*/ 133 h 482"/>
                <a:gd name="T66" fmla="*/ 4 w 296"/>
                <a:gd name="T67" fmla="*/ 158 h 482"/>
                <a:gd name="T68" fmla="*/ 9 w 296"/>
                <a:gd name="T69" fmla="*/ 167 h 482"/>
                <a:gd name="T70" fmla="*/ 15 w 296"/>
                <a:gd name="T71" fmla="*/ 175 h 482"/>
                <a:gd name="T72" fmla="*/ 20 w 296"/>
                <a:gd name="T73" fmla="*/ 199 h 482"/>
                <a:gd name="T74" fmla="*/ 31 w 296"/>
                <a:gd name="T75" fmla="*/ 217 h 482"/>
                <a:gd name="T76" fmla="*/ 43 w 296"/>
                <a:gd name="T77" fmla="*/ 230 h 482"/>
                <a:gd name="T78" fmla="*/ 56 w 296"/>
                <a:gd name="T79" fmla="*/ 238 h 482"/>
                <a:gd name="T80" fmla="*/ 43 w 296"/>
                <a:gd name="T81" fmla="*/ 274 h 482"/>
                <a:gd name="T82" fmla="*/ 42 w 296"/>
                <a:gd name="T83" fmla="*/ 287 h 482"/>
                <a:gd name="T84" fmla="*/ 61 w 296"/>
                <a:gd name="T85" fmla="*/ 302 h 482"/>
                <a:gd name="T86" fmla="*/ 73 w 296"/>
                <a:gd name="T87" fmla="*/ 318 h 482"/>
                <a:gd name="T88" fmla="*/ 79 w 296"/>
                <a:gd name="T89" fmla="*/ 332 h 482"/>
                <a:gd name="T90" fmla="*/ 81 w 296"/>
                <a:gd name="T91" fmla="*/ 482 h 482"/>
                <a:gd name="T92" fmla="*/ 289 w 296"/>
                <a:gd name="T93" fmla="*/ 481 h 482"/>
                <a:gd name="T94" fmla="*/ 295 w 296"/>
                <a:gd name="T95" fmla="*/ 474 h 482"/>
                <a:gd name="T96" fmla="*/ 296 w 296"/>
                <a:gd name="T97" fmla="*/ 334 h 482"/>
                <a:gd name="T98" fmla="*/ 293 w 296"/>
                <a:gd name="T99" fmla="*/ 323 h 482"/>
                <a:gd name="T100" fmla="*/ 278 w 296"/>
                <a:gd name="T101" fmla="*/ 312 h 482"/>
                <a:gd name="T102" fmla="*/ 217 w 296"/>
                <a:gd name="T103" fmla="*/ 291 h 48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296" h="482">
                  <a:moveTo>
                    <a:pt x="217" y="291"/>
                  </a:moveTo>
                  <a:lnTo>
                    <a:pt x="201" y="285"/>
                  </a:lnTo>
                  <a:lnTo>
                    <a:pt x="185" y="280"/>
                  </a:lnTo>
                  <a:lnTo>
                    <a:pt x="168" y="275"/>
                  </a:lnTo>
                  <a:lnTo>
                    <a:pt x="153" y="270"/>
                  </a:lnTo>
                  <a:lnTo>
                    <a:pt x="153" y="238"/>
                  </a:lnTo>
                  <a:lnTo>
                    <a:pt x="158" y="235"/>
                  </a:lnTo>
                  <a:lnTo>
                    <a:pt x="163" y="230"/>
                  </a:lnTo>
                  <a:lnTo>
                    <a:pt x="169" y="225"/>
                  </a:lnTo>
                  <a:lnTo>
                    <a:pt x="176" y="219"/>
                  </a:lnTo>
                  <a:lnTo>
                    <a:pt x="181" y="210"/>
                  </a:lnTo>
                  <a:lnTo>
                    <a:pt x="185" y="201"/>
                  </a:lnTo>
                  <a:lnTo>
                    <a:pt x="189" y="189"/>
                  </a:lnTo>
                  <a:lnTo>
                    <a:pt x="190" y="175"/>
                  </a:lnTo>
                  <a:lnTo>
                    <a:pt x="194" y="172"/>
                  </a:lnTo>
                  <a:lnTo>
                    <a:pt x="198" y="167"/>
                  </a:lnTo>
                  <a:lnTo>
                    <a:pt x="200" y="163"/>
                  </a:lnTo>
                  <a:lnTo>
                    <a:pt x="201" y="158"/>
                  </a:lnTo>
                  <a:lnTo>
                    <a:pt x="205" y="145"/>
                  </a:lnTo>
                  <a:lnTo>
                    <a:pt x="205" y="133"/>
                  </a:lnTo>
                  <a:lnTo>
                    <a:pt x="205" y="127"/>
                  </a:lnTo>
                  <a:lnTo>
                    <a:pt x="205" y="122"/>
                  </a:lnTo>
                  <a:lnTo>
                    <a:pt x="204" y="116"/>
                  </a:lnTo>
                  <a:lnTo>
                    <a:pt x="201" y="110"/>
                  </a:lnTo>
                  <a:lnTo>
                    <a:pt x="198" y="104"/>
                  </a:lnTo>
                  <a:lnTo>
                    <a:pt x="195" y="101"/>
                  </a:lnTo>
                  <a:lnTo>
                    <a:pt x="200" y="90"/>
                  </a:lnTo>
                  <a:lnTo>
                    <a:pt x="205" y="76"/>
                  </a:lnTo>
                  <a:lnTo>
                    <a:pt x="208" y="67"/>
                  </a:lnTo>
                  <a:lnTo>
                    <a:pt x="208" y="59"/>
                  </a:lnTo>
                  <a:lnTo>
                    <a:pt x="208" y="50"/>
                  </a:lnTo>
                  <a:lnTo>
                    <a:pt x="205" y="43"/>
                  </a:lnTo>
                  <a:lnTo>
                    <a:pt x="203" y="36"/>
                  </a:lnTo>
                  <a:lnTo>
                    <a:pt x="200" y="31"/>
                  </a:lnTo>
                  <a:lnTo>
                    <a:pt x="196" y="26"/>
                  </a:lnTo>
                  <a:lnTo>
                    <a:pt x="192" y="22"/>
                  </a:lnTo>
                  <a:lnTo>
                    <a:pt x="182" y="14"/>
                  </a:lnTo>
                  <a:lnTo>
                    <a:pt x="171" y="9"/>
                  </a:lnTo>
                  <a:lnTo>
                    <a:pt x="158" y="5"/>
                  </a:lnTo>
                  <a:lnTo>
                    <a:pt x="145" y="2"/>
                  </a:lnTo>
                  <a:lnTo>
                    <a:pt x="131" y="0"/>
                  </a:lnTo>
                  <a:lnTo>
                    <a:pt x="118" y="0"/>
                  </a:lnTo>
                  <a:lnTo>
                    <a:pt x="106" y="0"/>
                  </a:lnTo>
                  <a:lnTo>
                    <a:pt x="95" y="2"/>
                  </a:lnTo>
                  <a:lnTo>
                    <a:pt x="82" y="4"/>
                  </a:lnTo>
                  <a:lnTo>
                    <a:pt x="70" y="7"/>
                  </a:lnTo>
                  <a:lnTo>
                    <a:pt x="60" y="12"/>
                  </a:lnTo>
                  <a:lnTo>
                    <a:pt x="50" y="17"/>
                  </a:lnTo>
                  <a:lnTo>
                    <a:pt x="42" y="25"/>
                  </a:lnTo>
                  <a:lnTo>
                    <a:pt x="36" y="32"/>
                  </a:lnTo>
                  <a:lnTo>
                    <a:pt x="24" y="34"/>
                  </a:lnTo>
                  <a:lnTo>
                    <a:pt x="16" y="36"/>
                  </a:lnTo>
                  <a:lnTo>
                    <a:pt x="11" y="40"/>
                  </a:lnTo>
                  <a:lnTo>
                    <a:pt x="7" y="44"/>
                  </a:lnTo>
                  <a:lnTo>
                    <a:pt x="5" y="50"/>
                  </a:lnTo>
                  <a:lnTo>
                    <a:pt x="4" y="57"/>
                  </a:lnTo>
                  <a:lnTo>
                    <a:pt x="2" y="65"/>
                  </a:lnTo>
                  <a:lnTo>
                    <a:pt x="4" y="71"/>
                  </a:lnTo>
                  <a:lnTo>
                    <a:pt x="7" y="86"/>
                  </a:lnTo>
                  <a:lnTo>
                    <a:pt x="13" y="99"/>
                  </a:lnTo>
                  <a:lnTo>
                    <a:pt x="7" y="104"/>
                  </a:lnTo>
                  <a:lnTo>
                    <a:pt x="5" y="110"/>
                  </a:lnTo>
                  <a:lnTo>
                    <a:pt x="2" y="115"/>
                  </a:lnTo>
                  <a:lnTo>
                    <a:pt x="0" y="121"/>
                  </a:lnTo>
                  <a:lnTo>
                    <a:pt x="0" y="127"/>
                  </a:lnTo>
                  <a:lnTo>
                    <a:pt x="0" y="133"/>
                  </a:lnTo>
                  <a:lnTo>
                    <a:pt x="1" y="145"/>
                  </a:lnTo>
                  <a:lnTo>
                    <a:pt x="4" y="158"/>
                  </a:lnTo>
                  <a:lnTo>
                    <a:pt x="6" y="163"/>
                  </a:lnTo>
                  <a:lnTo>
                    <a:pt x="9" y="167"/>
                  </a:lnTo>
                  <a:lnTo>
                    <a:pt x="11" y="172"/>
                  </a:lnTo>
                  <a:lnTo>
                    <a:pt x="15" y="175"/>
                  </a:lnTo>
                  <a:lnTo>
                    <a:pt x="18" y="188"/>
                  </a:lnTo>
                  <a:lnTo>
                    <a:pt x="20" y="199"/>
                  </a:lnTo>
                  <a:lnTo>
                    <a:pt x="25" y="208"/>
                  </a:lnTo>
                  <a:lnTo>
                    <a:pt x="31" y="217"/>
                  </a:lnTo>
                  <a:lnTo>
                    <a:pt x="37" y="224"/>
                  </a:lnTo>
                  <a:lnTo>
                    <a:pt x="43" y="230"/>
                  </a:lnTo>
                  <a:lnTo>
                    <a:pt x="50" y="234"/>
                  </a:lnTo>
                  <a:lnTo>
                    <a:pt x="56" y="238"/>
                  </a:lnTo>
                  <a:lnTo>
                    <a:pt x="56" y="270"/>
                  </a:lnTo>
                  <a:lnTo>
                    <a:pt x="43" y="274"/>
                  </a:lnTo>
                  <a:lnTo>
                    <a:pt x="31" y="279"/>
                  </a:lnTo>
                  <a:lnTo>
                    <a:pt x="42" y="287"/>
                  </a:lnTo>
                  <a:lnTo>
                    <a:pt x="52" y="294"/>
                  </a:lnTo>
                  <a:lnTo>
                    <a:pt x="61" y="302"/>
                  </a:lnTo>
                  <a:lnTo>
                    <a:pt x="68" y="310"/>
                  </a:lnTo>
                  <a:lnTo>
                    <a:pt x="73" y="318"/>
                  </a:lnTo>
                  <a:lnTo>
                    <a:pt x="77" y="324"/>
                  </a:lnTo>
                  <a:lnTo>
                    <a:pt x="79" y="332"/>
                  </a:lnTo>
                  <a:lnTo>
                    <a:pt x="81" y="338"/>
                  </a:lnTo>
                  <a:lnTo>
                    <a:pt x="81" y="482"/>
                  </a:lnTo>
                  <a:lnTo>
                    <a:pt x="285" y="482"/>
                  </a:lnTo>
                  <a:lnTo>
                    <a:pt x="289" y="481"/>
                  </a:lnTo>
                  <a:lnTo>
                    <a:pt x="293" y="478"/>
                  </a:lnTo>
                  <a:lnTo>
                    <a:pt x="295" y="474"/>
                  </a:lnTo>
                  <a:lnTo>
                    <a:pt x="296" y="470"/>
                  </a:lnTo>
                  <a:lnTo>
                    <a:pt x="296" y="334"/>
                  </a:lnTo>
                  <a:lnTo>
                    <a:pt x="295" y="328"/>
                  </a:lnTo>
                  <a:lnTo>
                    <a:pt x="293" y="323"/>
                  </a:lnTo>
                  <a:lnTo>
                    <a:pt x="286" y="318"/>
                  </a:lnTo>
                  <a:lnTo>
                    <a:pt x="278" y="312"/>
                  </a:lnTo>
                  <a:lnTo>
                    <a:pt x="253" y="302"/>
                  </a:lnTo>
                  <a:lnTo>
                    <a:pt x="217" y="29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Freeform 3678"/>
            <p:cNvSpPr>
              <a:spLocks/>
            </p:cNvSpPr>
            <p:nvPr/>
          </p:nvSpPr>
          <p:spPr bwMode="auto">
            <a:xfrm>
              <a:off x="9883775" y="5410200"/>
              <a:ext cx="190500" cy="225425"/>
            </a:xfrm>
            <a:custGeom>
              <a:avLst/>
              <a:gdLst>
                <a:gd name="T0" fmla="*/ 421 w 480"/>
                <a:gd name="T1" fmla="*/ 374 h 569"/>
                <a:gd name="T2" fmla="*/ 339 w 480"/>
                <a:gd name="T3" fmla="*/ 333 h 569"/>
                <a:gd name="T4" fmla="*/ 312 w 480"/>
                <a:gd name="T5" fmla="*/ 276 h 569"/>
                <a:gd name="T6" fmla="*/ 316 w 480"/>
                <a:gd name="T7" fmla="*/ 272 h 569"/>
                <a:gd name="T8" fmla="*/ 339 w 480"/>
                <a:gd name="T9" fmla="*/ 226 h 569"/>
                <a:gd name="T10" fmla="*/ 340 w 480"/>
                <a:gd name="T11" fmla="*/ 214 h 569"/>
                <a:gd name="T12" fmla="*/ 345 w 480"/>
                <a:gd name="T13" fmla="*/ 199 h 569"/>
                <a:gd name="T14" fmla="*/ 353 w 480"/>
                <a:gd name="T15" fmla="*/ 190 h 569"/>
                <a:gd name="T16" fmla="*/ 360 w 480"/>
                <a:gd name="T17" fmla="*/ 176 h 569"/>
                <a:gd name="T18" fmla="*/ 361 w 480"/>
                <a:gd name="T19" fmla="*/ 168 h 569"/>
                <a:gd name="T20" fmla="*/ 361 w 480"/>
                <a:gd name="T21" fmla="*/ 159 h 569"/>
                <a:gd name="T22" fmla="*/ 356 w 480"/>
                <a:gd name="T23" fmla="*/ 135 h 569"/>
                <a:gd name="T24" fmla="*/ 347 w 480"/>
                <a:gd name="T25" fmla="*/ 126 h 569"/>
                <a:gd name="T26" fmla="*/ 356 w 480"/>
                <a:gd name="T27" fmla="*/ 100 h 569"/>
                <a:gd name="T28" fmla="*/ 358 w 480"/>
                <a:gd name="T29" fmla="*/ 85 h 569"/>
                <a:gd name="T30" fmla="*/ 358 w 480"/>
                <a:gd name="T31" fmla="*/ 71 h 569"/>
                <a:gd name="T32" fmla="*/ 357 w 480"/>
                <a:gd name="T33" fmla="*/ 54 h 569"/>
                <a:gd name="T34" fmla="*/ 353 w 480"/>
                <a:gd name="T35" fmla="*/ 44 h 569"/>
                <a:gd name="T36" fmla="*/ 349 w 480"/>
                <a:gd name="T37" fmla="*/ 37 h 569"/>
                <a:gd name="T38" fmla="*/ 340 w 480"/>
                <a:gd name="T39" fmla="*/ 27 h 569"/>
                <a:gd name="T40" fmla="*/ 329 w 480"/>
                <a:gd name="T41" fmla="*/ 18 h 569"/>
                <a:gd name="T42" fmla="*/ 298 w 480"/>
                <a:gd name="T43" fmla="*/ 5 h 569"/>
                <a:gd name="T44" fmla="*/ 270 w 480"/>
                <a:gd name="T45" fmla="*/ 0 h 569"/>
                <a:gd name="T46" fmla="*/ 254 w 480"/>
                <a:gd name="T47" fmla="*/ 0 h 569"/>
                <a:gd name="T48" fmla="*/ 235 w 480"/>
                <a:gd name="T49" fmla="*/ 0 h 569"/>
                <a:gd name="T50" fmla="*/ 218 w 480"/>
                <a:gd name="T51" fmla="*/ 3 h 569"/>
                <a:gd name="T52" fmla="*/ 205 w 480"/>
                <a:gd name="T53" fmla="*/ 6 h 569"/>
                <a:gd name="T54" fmla="*/ 194 w 480"/>
                <a:gd name="T55" fmla="*/ 10 h 569"/>
                <a:gd name="T56" fmla="*/ 158 w 480"/>
                <a:gd name="T57" fmla="*/ 39 h 569"/>
                <a:gd name="T58" fmla="*/ 155 w 480"/>
                <a:gd name="T59" fmla="*/ 44 h 569"/>
                <a:gd name="T60" fmla="*/ 141 w 480"/>
                <a:gd name="T61" fmla="*/ 45 h 569"/>
                <a:gd name="T62" fmla="*/ 133 w 480"/>
                <a:gd name="T63" fmla="*/ 48 h 569"/>
                <a:gd name="T64" fmla="*/ 127 w 480"/>
                <a:gd name="T65" fmla="*/ 51 h 569"/>
                <a:gd name="T66" fmla="*/ 123 w 480"/>
                <a:gd name="T67" fmla="*/ 57 h 569"/>
                <a:gd name="T68" fmla="*/ 119 w 480"/>
                <a:gd name="T69" fmla="*/ 66 h 569"/>
                <a:gd name="T70" fmla="*/ 118 w 480"/>
                <a:gd name="T71" fmla="*/ 73 h 569"/>
                <a:gd name="T72" fmla="*/ 118 w 480"/>
                <a:gd name="T73" fmla="*/ 82 h 569"/>
                <a:gd name="T74" fmla="*/ 121 w 480"/>
                <a:gd name="T75" fmla="*/ 91 h 569"/>
                <a:gd name="T76" fmla="*/ 122 w 480"/>
                <a:gd name="T77" fmla="*/ 100 h 569"/>
                <a:gd name="T78" fmla="*/ 126 w 480"/>
                <a:gd name="T79" fmla="*/ 108 h 569"/>
                <a:gd name="T80" fmla="*/ 132 w 480"/>
                <a:gd name="T81" fmla="*/ 125 h 569"/>
                <a:gd name="T82" fmla="*/ 118 w 480"/>
                <a:gd name="T83" fmla="*/ 145 h 569"/>
                <a:gd name="T84" fmla="*/ 117 w 480"/>
                <a:gd name="T85" fmla="*/ 166 h 569"/>
                <a:gd name="T86" fmla="*/ 118 w 480"/>
                <a:gd name="T87" fmla="*/ 171 h 569"/>
                <a:gd name="T88" fmla="*/ 119 w 480"/>
                <a:gd name="T89" fmla="*/ 177 h 569"/>
                <a:gd name="T90" fmla="*/ 132 w 480"/>
                <a:gd name="T91" fmla="*/ 199 h 569"/>
                <a:gd name="T92" fmla="*/ 136 w 480"/>
                <a:gd name="T93" fmla="*/ 202 h 569"/>
                <a:gd name="T94" fmla="*/ 137 w 480"/>
                <a:gd name="T95" fmla="*/ 220 h 569"/>
                <a:gd name="T96" fmla="*/ 151 w 480"/>
                <a:gd name="T97" fmla="*/ 258 h 569"/>
                <a:gd name="T98" fmla="*/ 168 w 480"/>
                <a:gd name="T99" fmla="*/ 312 h 569"/>
                <a:gd name="T100" fmla="*/ 86 w 480"/>
                <a:gd name="T101" fmla="*/ 358 h 569"/>
                <a:gd name="T102" fmla="*/ 18 w 480"/>
                <a:gd name="T103" fmla="*/ 401 h 569"/>
                <a:gd name="T104" fmla="*/ 0 w 480"/>
                <a:gd name="T105" fmla="*/ 421 h 569"/>
                <a:gd name="T106" fmla="*/ 2 w 480"/>
                <a:gd name="T107" fmla="*/ 565 h 569"/>
                <a:gd name="T108" fmla="*/ 469 w 480"/>
                <a:gd name="T109" fmla="*/ 569 h 569"/>
                <a:gd name="T110" fmla="*/ 479 w 480"/>
                <a:gd name="T111" fmla="*/ 421 h 569"/>
                <a:gd name="T112" fmla="*/ 449 w 480"/>
                <a:gd name="T113" fmla="*/ 390 h 56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</a:cxnLst>
              <a:rect l="0" t="0" r="r" b="b"/>
              <a:pathLst>
                <a:path w="480" h="569">
                  <a:moveTo>
                    <a:pt x="425" y="375"/>
                  </a:moveTo>
                  <a:lnTo>
                    <a:pt x="425" y="375"/>
                  </a:lnTo>
                  <a:lnTo>
                    <a:pt x="424" y="375"/>
                  </a:lnTo>
                  <a:lnTo>
                    <a:pt x="421" y="374"/>
                  </a:lnTo>
                  <a:lnTo>
                    <a:pt x="419" y="372"/>
                  </a:lnTo>
                  <a:lnTo>
                    <a:pt x="393" y="358"/>
                  </a:lnTo>
                  <a:lnTo>
                    <a:pt x="366" y="345"/>
                  </a:lnTo>
                  <a:lnTo>
                    <a:pt x="339" y="333"/>
                  </a:lnTo>
                  <a:lnTo>
                    <a:pt x="312" y="321"/>
                  </a:lnTo>
                  <a:lnTo>
                    <a:pt x="312" y="312"/>
                  </a:lnTo>
                  <a:lnTo>
                    <a:pt x="312" y="281"/>
                  </a:lnTo>
                  <a:lnTo>
                    <a:pt x="312" y="276"/>
                  </a:lnTo>
                  <a:lnTo>
                    <a:pt x="313" y="275"/>
                  </a:lnTo>
                  <a:lnTo>
                    <a:pt x="316" y="272"/>
                  </a:lnTo>
                  <a:lnTo>
                    <a:pt x="316" y="272"/>
                  </a:lnTo>
                  <a:lnTo>
                    <a:pt x="316" y="272"/>
                  </a:lnTo>
                  <a:lnTo>
                    <a:pt x="322" y="266"/>
                  </a:lnTo>
                  <a:lnTo>
                    <a:pt x="329" y="256"/>
                  </a:lnTo>
                  <a:lnTo>
                    <a:pt x="334" y="243"/>
                  </a:lnTo>
                  <a:lnTo>
                    <a:pt x="339" y="226"/>
                  </a:lnTo>
                  <a:lnTo>
                    <a:pt x="339" y="223"/>
                  </a:lnTo>
                  <a:lnTo>
                    <a:pt x="340" y="220"/>
                  </a:lnTo>
                  <a:lnTo>
                    <a:pt x="340" y="217"/>
                  </a:lnTo>
                  <a:lnTo>
                    <a:pt x="340" y="214"/>
                  </a:lnTo>
                  <a:lnTo>
                    <a:pt x="342" y="208"/>
                  </a:lnTo>
                  <a:lnTo>
                    <a:pt x="342" y="202"/>
                  </a:lnTo>
                  <a:lnTo>
                    <a:pt x="344" y="202"/>
                  </a:lnTo>
                  <a:lnTo>
                    <a:pt x="345" y="199"/>
                  </a:lnTo>
                  <a:lnTo>
                    <a:pt x="345" y="199"/>
                  </a:lnTo>
                  <a:lnTo>
                    <a:pt x="345" y="199"/>
                  </a:lnTo>
                  <a:lnTo>
                    <a:pt x="349" y="195"/>
                  </a:lnTo>
                  <a:lnTo>
                    <a:pt x="353" y="190"/>
                  </a:lnTo>
                  <a:lnTo>
                    <a:pt x="357" y="184"/>
                  </a:lnTo>
                  <a:lnTo>
                    <a:pt x="358" y="177"/>
                  </a:lnTo>
                  <a:lnTo>
                    <a:pt x="358" y="176"/>
                  </a:lnTo>
                  <a:lnTo>
                    <a:pt x="360" y="176"/>
                  </a:lnTo>
                  <a:lnTo>
                    <a:pt x="360" y="173"/>
                  </a:lnTo>
                  <a:lnTo>
                    <a:pt x="360" y="171"/>
                  </a:lnTo>
                  <a:lnTo>
                    <a:pt x="361" y="170"/>
                  </a:lnTo>
                  <a:lnTo>
                    <a:pt x="361" y="168"/>
                  </a:lnTo>
                  <a:lnTo>
                    <a:pt x="361" y="167"/>
                  </a:lnTo>
                  <a:lnTo>
                    <a:pt x="361" y="164"/>
                  </a:lnTo>
                  <a:lnTo>
                    <a:pt x="361" y="162"/>
                  </a:lnTo>
                  <a:lnTo>
                    <a:pt x="361" y="159"/>
                  </a:lnTo>
                  <a:lnTo>
                    <a:pt x="361" y="152"/>
                  </a:lnTo>
                  <a:lnTo>
                    <a:pt x="360" y="145"/>
                  </a:lnTo>
                  <a:lnTo>
                    <a:pt x="358" y="140"/>
                  </a:lnTo>
                  <a:lnTo>
                    <a:pt x="356" y="135"/>
                  </a:lnTo>
                  <a:lnTo>
                    <a:pt x="356" y="135"/>
                  </a:lnTo>
                  <a:lnTo>
                    <a:pt x="356" y="135"/>
                  </a:lnTo>
                  <a:lnTo>
                    <a:pt x="351" y="130"/>
                  </a:lnTo>
                  <a:lnTo>
                    <a:pt x="347" y="126"/>
                  </a:lnTo>
                  <a:lnTo>
                    <a:pt x="348" y="122"/>
                  </a:lnTo>
                  <a:lnTo>
                    <a:pt x="349" y="117"/>
                  </a:lnTo>
                  <a:lnTo>
                    <a:pt x="353" y="109"/>
                  </a:lnTo>
                  <a:lnTo>
                    <a:pt x="356" y="100"/>
                  </a:lnTo>
                  <a:lnTo>
                    <a:pt x="356" y="100"/>
                  </a:lnTo>
                  <a:lnTo>
                    <a:pt x="356" y="100"/>
                  </a:lnTo>
                  <a:lnTo>
                    <a:pt x="357" y="92"/>
                  </a:lnTo>
                  <a:lnTo>
                    <a:pt x="358" y="85"/>
                  </a:lnTo>
                  <a:lnTo>
                    <a:pt x="358" y="85"/>
                  </a:lnTo>
                  <a:lnTo>
                    <a:pt x="358" y="85"/>
                  </a:lnTo>
                  <a:lnTo>
                    <a:pt x="358" y="77"/>
                  </a:lnTo>
                  <a:lnTo>
                    <a:pt x="358" y="71"/>
                  </a:lnTo>
                  <a:lnTo>
                    <a:pt x="358" y="69"/>
                  </a:lnTo>
                  <a:lnTo>
                    <a:pt x="358" y="68"/>
                  </a:lnTo>
                  <a:lnTo>
                    <a:pt x="358" y="60"/>
                  </a:lnTo>
                  <a:lnTo>
                    <a:pt x="357" y="54"/>
                  </a:lnTo>
                  <a:lnTo>
                    <a:pt x="356" y="51"/>
                  </a:lnTo>
                  <a:lnTo>
                    <a:pt x="354" y="48"/>
                  </a:lnTo>
                  <a:lnTo>
                    <a:pt x="353" y="46"/>
                  </a:lnTo>
                  <a:lnTo>
                    <a:pt x="353" y="44"/>
                  </a:lnTo>
                  <a:lnTo>
                    <a:pt x="352" y="42"/>
                  </a:lnTo>
                  <a:lnTo>
                    <a:pt x="352" y="42"/>
                  </a:lnTo>
                  <a:lnTo>
                    <a:pt x="351" y="40"/>
                  </a:lnTo>
                  <a:lnTo>
                    <a:pt x="349" y="37"/>
                  </a:lnTo>
                  <a:lnTo>
                    <a:pt x="349" y="37"/>
                  </a:lnTo>
                  <a:lnTo>
                    <a:pt x="349" y="37"/>
                  </a:lnTo>
                  <a:lnTo>
                    <a:pt x="344" y="32"/>
                  </a:lnTo>
                  <a:lnTo>
                    <a:pt x="340" y="27"/>
                  </a:lnTo>
                  <a:lnTo>
                    <a:pt x="335" y="22"/>
                  </a:lnTo>
                  <a:lnTo>
                    <a:pt x="329" y="18"/>
                  </a:lnTo>
                  <a:lnTo>
                    <a:pt x="329" y="18"/>
                  </a:lnTo>
                  <a:lnTo>
                    <a:pt x="329" y="18"/>
                  </a:lnTo>
                  <a:lnTo>
                    <a:pt x="326" y="17"/>
                  </a:lnTo>
                  <a:lnTo>
                    <a:pt x="324" y="15"/>
                  </a:lnTo>
                  <a:lnTo>
                    <a:pt x="311" y="9"/>
                  </a:lnTo>
                  <a:lnTo>
                    <a:pt x="298" y="5"/>
                  </a:lnTo>
                  <a:lnTo>
                    <a:pt x="284" y="3"/>
                  </a:lnTo>
                  <a:lnTo>
                    <a:pt x="270" y="0"/>
                  </a:lnTo>
                  <a:lnTo>
                    <a:pt x="270" y="0"/>
                  </a:lnTo>
                  <a:lnTo>
                    <a:pt x="270" y="0"/>
                  </a:lnTo>
                  <a:lnTo>
                    <a:pt x="266" y="0"/>
                  </a:lnTo>
                  <a:lnTo>
                    <a:pt x="262" y="0"/>
                  </a:lnTo>
                  <a:lnTo>
                    <a:pt x="258" y="0"/>
                  </a:lnTo>
                  <a:lnTo>
                    <a:pt x="254" y="0"/>
                  </a:lnTo>
                  <a:lnTo>
                    <a:pt x="247" y="0"/>
                  </a:lnTo>
                  <a:lnTo>
                    <a:pt x="239" y="0"/>
                  </a:lnTo>
                  <a:lnTo>
                    <a:pt x="238" y="0"/>
                  </a:lnTo>
                  <a:lnTo>
                    <a:pt x="235" y="0"/>
                  </a:lnTo>
                  <a:lnTo>
                    <a:pt x="231" y="1"/>
                  </a:lnTo>
                  <a:lnTo>
                    <a:pt x="226" y="1"/>
                  </a:lnTo>
                  <a:lnTo>
                    <a:pt x="222" y="3"/>
                  </a:lnTo>
                  <a:lnTo>
                    <a:pt x="218" y="3"/>
                  </a:lnTo>
                  <a:lnTo>
                    <a:pt x="216" y="4"/>
                  </a:lnTo>
                  <a:lnTo>
                    <a:pt x="214" y="4"/>
                  </a:lnTo>
                  <a:lnTo>
                    <a:pt x="209" y="5"/>
                  </a:lnTo>
                  <a:lnTo>
                    <a:pt x="205" y="6"/>
                  </a:lnTo>
                  <a:lnTo>
                    <a:pt x="200" y="8"/>
                  </a:lnTo>
                  <a:lnTo>
                    <a:pt x="196" y="9"/>
                  </a:lnTo>
                  <a:lnTo>
                    <a:pt x="195" y="10"/>
                  </a:lnTo>
                  <a:lnTo>
                    <a:pt x="194" y="10"/>
                  </a:lnTo>
                  <a:lnTo>
                    <a:pt x="184" y="15"/>
                  </a:lnTo>
                  <a:lnTo>
                    <a:pt x="173" y="23"/>
                  </a:lnTo>
                  <a:lnTo>
                    <a:pt x="166" y="30"/>
                  </a:lnTo>
                  <a:lnTo>
                    <a:pt x="158" y="39"/>
                  </a:lnTo>
                  <a:lnTo>
                    <a:pt x="158" y="39"/>
                  </a:lnTo>
                  <a:lnTo>
                    <a:pt x="158" y="39"/>
                  </a:lnTo>
                  <a:lnTo>
                    <a:pt x="157" y="41"/>
                  </a:lnTo>
                  <a:lnTo>
                    <a:pt x="155" y="44"/>
                  </a:lnTo>
                  <a:lnTo>
                    <a:pt x="151" y="44"/>
                  </a:lnTo>
                  <a:lnTo>
                    <a:pt x="148" y="44"/>
                  </a:lnTo>
                  <a:lnTo>
                    <a:pt x="144" y="44"/>
                  </a:lnTo>
                  <a:lnTo>
                    <a:pt x="141" y="45"/>
                  </a:lnTo>
                  <a:lnTo>
                    <a:pt x="140" y="45"/>
                  </a:lnTo>
                  <a:lnTo>
                    <a:pt x="139" y="45"/>
                  </a:lnTo>
                  <a:lnTo>
                    <a:pt x="136" y="46"/>
                  </a:lnTo>
                  <a:lnTo>
                    <a:pt x="133" y="48"/>
                  </a:lnTo>
                  <a:lnTo>
                    <a:pt x="132" y="49"/>
                  </a:lnTo>
                  <a:lnTo>
                    <a:pt x="131" y="49"/>
                  </a:lnTo>
                  <a:lnTo>
                    <a:pt x="128" y="50"/>
                  </a:lnTo>
                  <a:lnTo>
                    <a:pt x="127" y="51"/>
                  </a:lnTo>
                  <a:lnTo>
                    <a:pt x="127" y="53"/>
                  </a:lnTo>
                  <a:lnTo>
                    <a:pt x="126" y="53"/>
                  </a:lnTo>
                  <a:lnTo>
                    <a:pt x="125" y="54"/>
                  </a:lnTo>
                  <a:lnTo>
                    <a:pt x="123" y="57"/>
                  </a:lnTo>
                  <a:lnTo>
                    <a:pt x="121" y="60"/>
                  </a:lnTo>
                  <a:lnTo>
                    <a:pt x="119" y="63"/>
                  </a:lnTo>
                  <a:lnTo>
                    <a:pt x="119" y="64"/>
                  </a:lnTo>
                  <a:lnTo>
                    <a:pt x="119" y="66"/>
                  </a:lnTo>
                  <a:lnTo>
                    <a:pt x="119" y="68"/>
                  </a:lnTo>
                  <a:lnTo>
                    <a:pt x="118" y="72"/>
                  </a:lnTo>
                  <a:lnTo>
                    <a:pt x="118" y="72"/>
                  </a:lnTo>
                  <a:lnTo>
                    <a:pt x="118" y="73"/>
                  </a:lnTo>
                  <a:lnTo>
                    <a:pt x="118" y="77"/>
                  </a:lnTo>
                  <a:lnTo>
                    <a:pt x="118" y="80"/>
                  </a:lnTo>
                  <a:lnTo>
                    <a:pt x="118" y="81"/>
                  </a:lnTo>
                  <a:lnTo>
                    <a:pt x="118" y="82"/>
                  </a:lnTo>
                  <a:lnTo>
                    <a:pt x="119" y="86"/>
                  </a:lnTo>
                  <a:lnTo>
                    <a:pt x="119" y="89"/>
                  </a:lnTo>
                  <a:lnTo>
                    <a:pt x="119" y="90"/>
                  </a:lnTo>
                  <a:lnTo>
                    <a:pt x="121" y="91"/>
                  </a:lnTo>
                  <a:lnTo>
                    <a:pt x="121" y="95"/>
                  </a:lnTo>
                  <a:lnTo>
                    <a:pt x="122" y="99"/>
                  </a:lnTo>
                  <a:lnTo>
                    <a:pt x="122" y="99"/>
                  </a:lnTo>
                  <a:lnTo>
                    <a:pt x="122" y="100"/>
                  </a:lnTo>
                  <a:lnTo>
                    <a:pt x="123" y="104"/>
                  </a:lnTo>
                  <a:lnTo>
                    <a:pt x="126" y="108"/>
                  </a:lnTo>
                  <a:lnTo>
                    <a:pt x="126" y="108"/>
                  </a:lnTo>
                  <a:lnTo>
                    <a:pt x="126" y="108"/>
                  </a:lnTo>
                  <a:lnTo>
                    <a:pt x="128" y="117"/>
                  </a:lnTo>
                  <a:lnTo>
                    <a:pt x="132" y="125"/>
                  </a:lnTo>
                  <a:lnTo>
                    <a:pt x="132" y="125"/>
                  </a:lnTo>
                  <a:lnTo>
                    <a:pt x="132" y="125"/>
                  </a:lnTo>
                  <a:lnTo>
                    <a:pt x="127" y="128"/>
                  </a:lnTo>
                  <a:lnTo>
                    <a:pt x="123" y="135"/>
                  </a:lnTo>
                  <a:lnTo>
                    <a:pt x="121" y="140"/>
                  </a:lnTo>
                  <a:lnTo>
                    <a:pt x="118" y="145"/>
                  </a:lnTo>
                  <a:lnTo>
                    <a:pt x="117" y="152"/>
                  </a:lnTo>
                  <a:lnTo>
                    <a:pt x="117" y="159"/>
                  </a:lnTo>
                  <a:lnTo>
                    <a:pt x="117" y="162"/>
                  </a:lnTo>
                  <a:lnTo>
                    <a:pt x="117" y="166"/>
                  </a:lnTo>
                  <a:lnTo>
                    <a:pt x="117" y="167"/>
                  </a:lnTo>
                  <a:lnTo>
                    <a:pt x="117" y="170"/>
                  </a:lnTo>
                  <a:lnTo>
                    <a:pt x="118" y="171"/>
                  </a:lnTo>
                  <a:lnTo>
                    <a:pt x="118" y="171"/>
                  </a:lnTo>
                  <a:lnTo>
                    <a:pt x="118" y="175"/>
                  </a:lnTo>
                  <a:lnTo>
                    <a:pt x="119" y="177"/>
                  </a:lnTo>
                  <a:lnTo>
                    <a:pt x="119" y="177"/>
                  </a:lnTo>
                  <a:lnTo>
                    <a:pt x="119" y="177"/>
                  </a:lnTo>
                  <a:lnTo>
                    <a:pt x="121" y="184"/>
                  </a:lnTo>
                  <a:lnTo>
                    <a:pt x="125" y="190"/>
                  </a:lnTo>
                  <a:lnTo>
                    <a:pt x="128" y="195"/>
                  </a:lnTo>
                  <a:lnTo>
                    <a:pt x="132" y="199"/>
                  </a:lnTo>
                  <a:lnTo>
                    <a:pt x="132" y="199"/>
                  </a:lnTo>
                  <a:lnTo>
                    <a:pt x="132" y="199"/>
                  </a:lnTo>
                  <a:lnTo>
                    <a:pt x="133" y="202"/>
                  </a:lnTo>
                  <a:lnTo>
                    <a:pt x="136" y="202"/>
                  </a:lnTo>
                  <a:lnTo>
                    <a:pt x="136" y="209"/>
                  </a:lnTo>
                  <a:lnTo>
                    <a:pt x="137" y="216"/>
                  </a:lnTo>
                  <a:lnTo>
                    <a:pt x="137" y="217"/>
                  </a:lnTo>
                  <a:lnTo>
                    <a:pt x="137" y="220"/>
                  </a:lnTo>
                  <a:lnTo>
                    <a:pt x="140" y="231"/>
                  </a:lnTo>
                  <a:lnTo>
                    <a:pt x="144" y="241"/>
                  </a:lnTo>
                  <a:lnTo>
                    <a:pt x="146" y="250"/>
                  </a:lnTo>
                  <a:lnTo>
                    <a:pt x="151" y="258"/>
                  </a:lnTo>
                  <a:lnTo>
                    <a:pt x="159" y="268"/>
                  </a:lnTo>
                  <a:lnTo>
                    <a:pt x="168" y="276"/>
                  </a:lnTo>
                  <a:lnTo>
                    <a:pt x="168" y="281"/>
                  </a:lnTo>
                  <a:lnTo>
                    <a:pt x="168" y="312"/>
                  </a:lnTo>
                  <a:lnTo>
                    <a:pt x="168" y="321"/>
                  </a:lnTo>
                  <a:lnTo>
                    <a:pt x="141" y="333"/>
                  </a:lnTo>
                  <a:lnTo>
                    <a:pt x="113" y="345"/>
                  </a:lnTo>
                  <a:lnTo>
                    <a:pt x="86" y="358"/>
                  </a:lnTo>
                  <a:lnTo>
                    <a:pt x="62" y="372"/>
                  </a:lnTo>
                  <a:lnTo>
                    <a:pt x="46" y="381"/>
                  </a:lnTo>
                  <a:lnTo>
                    <a:pt x="33" y="389"/>
                  </a:lnTo>
                  <a:lnTo>
                    <a:pt x="18" y="401"/>
                  </a:lnTo>
                  <a:lnTo>
                    <a:pt x="8" y="410"/>
                  </a:lnTo>
                  <a:lnTo>
                    <a:pt x="4" y="415"/>
                  </a:lnTo>
                  <a:lnTo>
                    <a:pt x="1" y="419"/>
                  </a:lnTo>
                  <a:lnTo>
                    <a:pt x="0" y="421"/>
                  </a:lnTo>
                  <a:lnTo>
                    <a:pt x="0" y="425"/>
                  </a:lnTo>
                  <a:lnTo>
                    <a:pt x="0" y="557"/>
                  </a:lnTo>
                  <a:lnTo>
                    <a:pt x="0" y="561"/>
                  </a:lnTo>
                  <a:lnTo>
                    <a:pt x="2" y="565"/>
                  </a:lnTo>
                  <a:lnTo>
                    <a:pt x="6" y="568"/>
                  </a:lnTo>
                  <a:lnTo>
                    <a:pt x="11" y="569"/>
                  </a:lnTo>
                  <a:lnTo>
                    <a:pt x="348" y="569"/>
                  </a:lnTo>
                  <a:lnTo>
                    <a:pt x="469" y="569"/>
                  </a:lnTo>
                  <a:lnTo>
                    <a:pt x="480" y="569"/>
                  </a:lnTo>
                  <a:lnTo>
                    <a:pt x="480" y="557"/>
                  </a:lnTo>
                  <a:lnTo>
                    <a:pt x="480" y="425"/>
                  </a:lnTo>
                  <a:lnTo>
                    <a:pt x="479" y="421"/>
                  </a:lnTo>
                  <a:lnTo>
                    <a:pt x="476" y="416"/>
                  </a:lnTo>
                  <a:lnTo>
                    <a:pt x="473" y="411"/>
                  </a:lnTo>
                  <a:lnTo>
                    <a:pt x="466" y="405"/>
                  </a:lnTo>
                  <a:lnTo>
                    <a:pt x="449" y="390"/>
                  </a:lnTo>
                  <a:lnTo>
                    <a:pt x="425" y="37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06" name="Rectangle 105"/>
          <p:cNvSpPr/>
          <p:nvPr/>
        </p:nvSpPr>
        <p:spPr>
          <a:xfrm rot="2700000">
            <a:off x="9703954" y="1827616"/>
            <a:ext cx="1130013" cy="1130013"/>
          </a:xfrm>
          <a:prstGeom prst="rect">
            <a:avLst/>
          </a:prstGeom>
          <a:gradFill flip="none" rotWithShape="1">
            <a:gsLst>
              <a:gs pos="0">
                <a:srgbClr val="4E2230"/>
              </a:gs>
              <a:gs pos="100000">
                <a:srgbClr val="F6443B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7" name="Rectangle 136"/>
          <p:cNvSpPr/>
          <p:nvPr/>
        </p:nvSpPr>
        <p:spPr>
          <a:xfrm rot="2700000">
            <a:off x="9876494" y="2003134"/>
            <a:ext cx="784936" cy="784936"/>
          </a:xfrm>
          <a:prstGeom prst="rect">
            <a:avLst/>
          </a:prstGeom>
          <a:gradFill flip="none" rotWithShape="1">
            <a:gsLst>
              <a:gs pos="0">
                <a:srgbClr val="4E2230"/>
              </a:gs>
              <a:gs pos="100000">
                <a:srgbClr val="F6443B"/>
              </a:gs>
            </a:gsLst>
            <a:lin ang="189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7" name="Snip Diagonal Corner Rectangle 106"/>
          <p:cNvSpPr/>
          <p:nvPr/>
        </p:nvSpPr>
        <p:spPr>
          <a:xfrm flipH="1">
            <a:off x="9172729" y="2569363"/>
            <a:ext cx="2192462" cy="3135121"/>
          </a:xfrm>
          <a:prstGeom prst="snip2DiagRect">
            <a:avLst>
              <a:gd name="adj1" fmla="val 0"/>
              <a:gd name="adj2" fmla="val 21555"/>
            </a:avLst>
          </a:prstGeom>
          <a:gradFill flip="none" rotWithShape="1">
            <a:gsLst>
              <a:gs pos="100000">
                <a:srgbClr val="69AFC0"/>
              </a:gs>
              <a:gs pos="0">
                <a:srgbClr val="125680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108" name="Freeform 107"/>
          <p:cNvSpPr/>
          <p:nvPr/>
        </p:nvSpPr>
        <p:spPr>
          <a:xfrm rot="18900000" flipH="1">
            <a:off x="9703954" y="1827616"/>
            <a:ext cx="1130013" cy="1130013"/>
          </a:xfrm>
          <a:custGeom>
            <a:avLst/>
            <a:gdLst>
              <a:gd name="connsiteX0" fmla="*/ 0 w 1130013"/>
              <a:gd name="connsiteY0" fmla="*/ 0 h 1130013"/>
              <a:gd name="connsiteX1" fmla="*/ 6598 w 1130013"/>
              <a:gd name="connsiteY1" fmla="*/ 0 h 1130013"/>
              <a:gd name="connsiteX2" fmla="*/ 1130013 w 1130013"/>
              <a:gd name="connsiteY2" fmla="*/ 1123415 h 1130013"/>
              <a:gd name="connsiteX3" fmla="*/ 1130013 w 1130013"/>
              <a:gd name="connsiteY3" fmla="*/ 1130013 h 1130013"/>
              <a:gd name="connsiteX4" fmla="*/ 0 w 1130013"/>
              <a:gd name="connsiteY4" fmla="*/ 1130013 h 113001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130013" h="1130013">
                <a:moveTo>
                  <a:pt x="0" y="0"/>
                </a:moveTo>
                <a:lnTo>
                  <a:pt x="6598" y="0"/>
                </a:lnTo>
                <a:lnTo>
                  <a:pt x="1130013" y="1123415"/>
                </a:lnTo>
                <a:lnTo>
                  <a:pt x="1130013" y="1130013"/>
                </a:lnTo>
                <a:lnTo>
                  <a:pt x="0" y="1130013"/>
                </a:lnTo>
                <a:close/>
              </a:path>
            </a:pathLst>
          </a:custGeom>
          <a:gradFill flip="none" rotWithShape="1">
            <a:gsLst>
              <a:gs pos="100000">
                <a:srgbClr val="F6443B"/>
              </a:gs>
              <a:gs pos="0">
                <a:srgbClr val="F9857F"/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9" name="Text Placeholder 2"/>
          <p:cNvSpPr txBox="1">
            <a:spLocks/>
          </p:cNvSpPr>
          <p:nvPr/>
        </p:nvSpPr>
        <p:spPr>
          <a:xfrm>
            <a:off x="9469919" y="3554985"/>
            <a:ext cx="1598082" cy="615553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lnSpc>
                <a:spcPct val="100000"/>
              </a:lnSpc>
              <a:spcBef>
                <a:spcPts val="0"/>
              </a:spcBef>
            </a:pPr>
            <a:r>
              <a:rPr lang="en-US" sz="2000" b="1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XÂY DỰNG ỨNG DỤNG</a:t>
            </a:r>
          </a:p>
        </p:txBody>
      </p:sp>
      <p:sp>
        <p:nvSpPr>
          <p:cNvPr id="112" name="Text Placeholder 2"/>
          <p:cNvSpPr txBox="1">
            <a:spLocks/>
          </p:cNvSpPr>
          <p:nvPr/>
        </p:nvSpPr>
        <p:spPr>
          <a:xfrm>
            <a:off x="10368584" y="2145862"/>
            <a:ext cx="438772" cy="43088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lnSpc>
                <a:spcPct val="100000"/>
              </a:lnSpc>
              <a:spcBef>
                <a:spcPts val="0"/>
              </a:spcBef>
            </a:pPr>
            <a:r>
              <a:rPr lang="en-US" sz="2800" dirty="0">
                <a:solidFill>
                  <a:schemeClr val="bg1"/>
                </a:solidFill>
                <a:latin typeface="Segoe UI Semibold" panose="020B0702040204020203" pitchFamily="34" charset="0"/>
                <a:cs typeface="Segoe UI Semibold" panose="020B0702040204020203" pitchFamily="34" charset="0"/>
              </a:rPr>
              <a:t>04</a:t>
            </a:r>
          </a:p>
        </p:txBody>
      </p:sp>
      <p:grpSp>
        <p:nvGrpSpPr>
          <p:cNvPr id="119" name="Group 118"/>
          <p:cNvGrpSpPr/>
          <p:nvPr/>
        </p:nvGrpSpPr>
        <p:grpSpPr>
          <a:xfrm>
            <a:off x="10048355" y="4622267"/>
            <a:ext cx="458878" cy="529026"/>
            <a:chOff x="896938" y="1943100"/>
            <a:chExt cx="249237" cy="287338"/>
          </a:xfrm>
          <a:solidFill>
            <a:srgbClr val="B0F7F4"/>
          </a:solidFill>
          <a:effectLst/>
        </p:grpSpPr>
        <p:sp>
          <p:nvSpPr>
            <p:cNvPr id="120" name="Freeform 1088"/>
            <p:cNvSpPr>
              <a:spLocks noEditPoints="1"/>
            </p:cNvSpPr>
            <p:nvPr/>
          </p:nvSpPr>
          <p:spPr bwMode="auto">
            <a:xfrm>
              <a:off x="965200" y="1943100"/>
              <a:ext cx="180975" cy="249238"/>
            </a:xfrm>
            <a:custGeom>
              <a:avLst/>
              <a:gdLst>
                <a:gd name="T0" fmla="*/ 301 w 457"/>
                <a:gd name="T1" fmla="*/ 156 h 626"/>
                <a:gd name="T2" fmla="*/ 301 w 457"/>
                <a:gd name="T3" fmla="*/ 12 h 626"/>
                <a:gd name="T4" fmla="*/ 446 w 457"/>
                <a:gd name="T5" fmla="*/ 156 h 626"/>
                <a:gd name="T6" fmla="*/ 301 w 457"/>
                <a:gd name="T7" fmla="*/ 156 h 626"/>
                <a:gd name="T8" fmla="*/ 454 w 457"/>
                <a:gd name="T9" fmla="*/ 148 h 626"/>
                <a:gd name="T10" fmla="*/ 309 w 457"/>
                <a:gd name="T11" fmla="*/ 3 h 626"/>
                <a:gd name="T12" fmla="*/ 305 w 457"/>
                <a:gd name="T13" fmla="*/ 1 h 626"/>
                <a:gd name="T14" fmla="*/ 301 w 457"/>
                <a:gd name="T15" fmla="*/ 0 h 626"/>
                <a:gd name="T16" fmla="*/ 12 w 457"/>
                <a:gd name="T17" fmla="*/ 0 h 626"/>
                <a:gd name="T18" fmla="*/ 7 w 457"/>
                <a:gd name="T19" fmla="*/ 1 h 626"/>
                <a:gd name="T20" fmla="*/ 3 w 457"/>
                <a:gd name="T21" fmla="*/ 4 h 626"/>
                <a:gd name="T22" fmla="*/ 1 w 457"/>
                <a:gd name="T23" fmla="*/ 7 h 626"/>
                <a:gd name="T24" fmla="*/ 0 w 457"/>
                <a:gd name="T25" fmla="*/ 12 h 626"/>
                <a:gd name="T26" fmla="*/ 0 w 457"/>
                <a:gd name="T27" fmla="*/ 72 h 626"/>
                <a:gd name="T28" fmla="*/ 118 w 457"/>
                <a:gd name="T29" fmla="*/ 72 h 626"/>
                <a:gd name="T30" fmla="*/ 122 w 457"/>
                <a:gd name="T31" fmla="*/ 74 h 626"/>
                <a:gd name="T32" fmla="*/ 127 w 457"/>
                <a:gd name="T33" fmla="*/ 76 h 626"/>
                <a:gd name="T34" fmla="*/ 286 w 457"/>
                <a:gd name="T35" fmla="*/ 235 h 626"/>
                <a:gd name="T36" fmla="*/ 288 w 457"/>
                <a:gd name="T37" fmla="*/ 239 h 626"/>
                <a:gd name="T38" fmla="*/ 289 w 457"/>
                <a:gd name="T39" fmla="*/ 244 h 626"/>
                <a:gd name="T40" fmla="*/ 289 w 457"/>
                <a:gd name="T41" fmla="*/ 626 h 626"/>
                <a:gd name="T42" fmla="*/ 446 w 457"/>
                <a:gd name="T43" fmla="*/ 626 h 626"/>
                <a:gd name="T44" fmla="*/ 450 w 457"/>
                <a:gd name="T45" fmla="*/ 625 h 626"/>
                <a:gd name="T46" fmla="*/ 454 w 457"/>
                <a:gd name="T47" fmla="*/ 623 h 626"/>
                <a:gd name="T48" fmla="*/ 457 w 457"/>
                <a:gd name="T49" fmla="*/ 619 h 626"/>
                <a:gd name="T50" fmla="*/ 457 w 457"/>
                <a:gd name="T51" fmla="*/ 614 h 626"/>
                <a:gd name="T52" fmla="*/ 457 w 457"/>
                <a:gd name="T53" fmla="*/ 156 h 626"/>
                <a:gd name="T54" fmla="*/ 457 w 457"/>
                <a:gd name="T55" fmla="*/ 152 h 626"/>
                <a:gd name="T56" fmla="*/ 454 w 457"/>
                <a:gd name="T57" fmla="*/ 148 h 62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457" h="626">
                  <a:moveTo>
                    <a:pt x="301" y="156"/>
                  </a:moveTo>
                  <a:lnTo>
                    <a:pt x="301" y="12"/>
                  </a:lnTo>
                  <a:lnTo>
                    <a:pt x="446" y="156"/>
                  </a:lnTo>
                  <a:lnTo>
                    <a:pt x="301" y="156"/>
                  </a:lnTo>
                  <a:close/>
                  <a:moveTo>
                    <a:pt x="454" y="148"/>
                  </a:moveTo>
                  <a:lnTo>
                    <a:pt x="309" y="3"/>
                  </a:lnTo>
                  <a:lnTo>
                    <a:pt x="305" y="1"/>
                  </a:lnTo>
                  <a:lnTo>
                    <a:pt x="301" y="0"/>
                  </a:lnTo>
                  <a:lnTo>
                    <a:pt x="12" y="0"/>
                  </a:lnTo>
                  <a:lnTo>
                    <a:pt x="7" y="1"/>
                  </a:lnTo>
                  <a:lnTo>
                    <a:pt x="3" y="4"/>
                  </a:lnTo>
                  <a:lnTo>
                    <a:pt x="1" y="7"/>
                  </a:lnTo>
                  <a:lnTo>
                    <a:pt x="0" y="12"/>
                  </a:lnTo>
                  <a:lnTo>
                    <a:pt x="0" y="72"/>
                  </a:lnTo>
                  <a:lnTo>
                    <a:pt x="118" y="72"/>
                  </a:lnTo>
                  <a:lnTo>
                    <a:pt x="122" y="74"/>
                  </a:lnTo>
                  <a:lnTo>
                    <a:pt x="127" y="76"/>
                  </a:lnTo>
                  <a:lnTo>
                    <a:pt x="286" y="235"/>
                  </a:lnTo>
                  <a:lnTo>
                    <a:pt x="288" y="239"/>
                  </a:lnTo>
                  <a:lnTo>
                    <a:pt x="289" y="244"/>
                  </a:lnTo>
                  <a:lnTo>
                    <a:pt x="289" y="626"/>
                  </a:lnTo>
                  <a:lnTo>
                    <a:pt x="446" y="626"/>
                  </a:lnTo>
                  <a:lnTo>
                    <a:pt x="450" y="625"/>
                  </a:lnTo>
                  <a:lnTo>
                    <a:pt x="454" y="623"/>
                  </a:lnTo>
                  <a:lnTo>
                    <a:pt x="457" y="619"/>
                  </a:lnTo>
                  <a:lnTo>
                    <a:pt x="457" y="614"/>
                  </a:lnTo>
                  <a:lnTo>
                    <a:pt x="457" y="156"/>
                  </a:lnTo>
                  <a:lnTo>
                    <a:pt x="457" y="152"/>
                  </a:lnTo>
                  <a:lnTo>
                    <a:pt x="454" y="14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1" name="Freeform 1089"/>
            <p:cNvSpPr>
              <a:spLocks noEditPoints="1"/>
            </p:cNvSpPr>
            <p:nvPr/>
          </p:nvSpPr>
          <p:spPr bwMode="auto">
            <a:xfrm>
              <a:off x="896938" y="1981200"/>
              <a:ext cx="173038" cy="249238"/>
            </a:xfrm>
            <a:custGeom>
              <a:avLst/>
              <a:gdLst>
                <a:gd name="T0" fmla="*/ 277 w 434"/>
                <a:gd name="T1" fmla="*/ 157 h 627"/>
                <a:gd name="T2" fmla="*/ 277 w 434"/>
                <a:gd name="T3" fmla="*/ 12 h 627"/>
                <a:gd name="T4" fmla="*/ 422 w 434"/>
                <a:gd name="T5" fmla="*/ 157 h 627"/>
                <a:gd name="T6" fmla="*/ 277 w 434"/>
                <a:gd name="T7" fmla="*/ 157 h 627"/>
                <a:gd name="T8" fmla="*/ 277 w 434"/>
                <a:gd name="T9" fmla="*/ 0 h 627"/>
                <a:gd name="T10" fmla="*/ 12 w 434"/>
                <a:gd name="T11" fmla="*/ 0 h 627"/>
                <a:gd name="T12" fmla="*/ 8 w 434"/>
                <a:gd name="T13" fmla="*/ 1 h 627"/>
                <a:gd name="T14" fmla="*/ 4 w 434"/>
                <a:gd name="T15" fmla="*/ 4 h 627"/>
                <a:gd name="T16" fmla="*/ 1 w 434"/>
                <a:gd name="T17" fmla="*/ 8 h 627"/>
                <a:gd name="T18" fmla="*/ 0 w 434"/>
                <a:gd name="T19" fmla="*/ 12 h 627"/>
                <a:gd name="T20" fmla="*/ 0 w 434"/>
                <a:gd name="T21" fmla="*/ 615 h 627"/>
                <a:gd name="T22" fmla="*/ 1 w 434"/>
                <a:gd name="T23" fmla="*/ 620 h 627"/>
                <a:gd name="T24" fmla="*/ 4 w 434"/>
                <a:gd name="T25" fmla="*/ 623 h 627"/>
                <a:gd name="T26" fmla="*/ 8 w 434"/>
                <a:gd name="T27" fmla="*/ 626 h 627"/>
                <a:gd name="T28" fmla="*/ 12 w 434"/>
                <a:gd name="T29" fmla="*/ 627 h 627"/>
                <a:gd name="T30" fmla="*/ 422 w 434"/>
                <a:gd name="T31" fmla="*/ 627 h 627"/>
                <a:gd name="T32" fmla="*/ 426 w 434"/>
                <a:gd name="T33" fmla="*/ 626 h 627"/>
                <a:gd name="T34" fmla="*/ 430 w 434"/>
                <a:gd name="T35" fmla="*/ 623 h 627"/>
                <a:gd name="T36" fmla="*/ 433 w 434"/>
                <a:gd name="T37" fmla="*/ 620 h 627"/>
                <a:gd name="T38" fmla="*/ 434 w 434"/>
                <a:gd name="T39" fmla="*/ 615 h 627"/>
                <a:gd name="T40" fmla="*/ 434 w 434"/>
                <a:gd name="T41" fmla="*/ 157 h 627"/>
                <a:gd name="T42" fmla="*/ 434 w 434"/>
                <a:gd name="T43" fmla="*/ 152 h 627"/>
                <a:gd name="T44" fmla="*/ 282 w 434"/>
                <a:gd name="T45" fmla="*/ 0 h 627"/>
                <a:gd name="T46" fmla="*/ 277 w 434"/>
                <a:gd name="T47" fmla="*/ 0 h 62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</a:cxnLst>
              <a:rect l="0" t="0" r="r" b="b"/>
              <a:pathLst>
                <a:path w="434" h="627">
                  <a:moveTo>
                    <a:pt x="277" y="157"/>
                  </a:moveTo>
                  <a:lnTo>
                    <a:pt x="277" y="12"/>
                  </a:lnTo>
                  <a:lnTo>
                    <a:pt x="422" y="157"/>
                  </a:lnTo>
                  <a:lnTo>
                    <a:pt x="277" y="157"/>
                  </a:lnTo>
                  <a:close/>
                  <a:moveTo>
                    <a:pt x="277" y="0"/>
                  </a:moveTo>
                  <a:lnTo>
                    <a:pt x="12" y="0"/>
                  </a:lnTo>
                  <a:lnTo>
                    <a:pt x="8" y="1"/>
                  </a:lnTo>
                  <a:lnTo>
                    <a:pt x="4" y="4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615"/>
                  </a:lnTo>
                  <a:lnTo>
                    <a:pt x="1" y="620"/>
                  </a:lnTo>
                  <a:lnTo>
                    <a:pt x="4" y="623"/>
                  </a:lnTo>
                  <a:lnTo>
                    <a:pt x="8" y="626"/>
                  </a:lnTo>
                  <a:lnTo>
                    <a:pt x="12" y="627"/>
                  </a:lnTo>
                  <a:lnTo>
                    <a:pt x="422" y="627"/>
                  </a:lnTo>
                  <a:lnTo>
                    <a:pt x="426" y="626"/>
                  </a:lnTo>
                  <a:lnTo>
                    <a:pt x="430" y="623"/>
                  </a:lnTo>
                  <a:lnTo>
                    <a:pt x="433" y="620"/>
                  </a:lnTo>
                  <a:lnTo>
                    <a:pt x="434" y="615"/>
                  </a:lnTo>
                  <a:lnTo>
                    <a:pt x="434" y="157"/>
                  </a:lnTo>
                  <a:lnTo>
                    <a:pt x="434" y="152"/>
                  </a:lnTo>
                  <a:lnTo>
                    <a:pt x="282" y="0"/>
                  </a:lnTo>
                  <a:lnTo>
                    <a:pt x="277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  <p:sp>
        <p:nvSpPr>
          <p:cNvPr id="126" name="Snip Single Corner Rectangle 125"/>
          <p:cNvSpPr/>
          <p:nvPr/>
        </p:nvSpPr>
        <p:spPr>
          <a:xfrm>
            <a:off x="3610359" y="6331449"/>
            <a:ext cx="2192462" cy="1039126"/>
          </a:xfrm>
          <a:prstGeom prst="snip1Rect">
            <a:avLst>
              <a:gd name="adj" fmla="val 44867"/>
            </a:avLst>
          </a:pr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127" name="Snip Single Corner Rectangle 126"/>
          <p:cNvSpPr/>
          <p:nvPr/>
        </p:nvSpPr>
        <p:spPr>
          <a:xfrm>
            <a:off x="829174" y="6331449"/>
            <a:ext cx="2192462" cy="1039126"/>
          </a:xfrm>
          <a:prstGeom prst="snip1Rect">
            <a:avLst>
              <a:gd name="adj" fmla="val 44867"/>
            </a:avLst>
          </a:pr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128" name="Snip Single Corner Rectangle 127"/>
          <p:cNvSpPr/>
          <p:nvPr/>
        </p:nvSpPr>
        <p:spPr>
          <a:xfrm>
            <a:off x="6391544" y="6331449"/>
            <a:ext cx="2192462" cy="1039126"/>
          </a:xfrm>
          <a:prstGeom prst="snip1Rect">
            <a:avLst>
              <a:gd name="adj" fmla="val 44867"/>
            </a:avLst>
          </a:pr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  <p:sp>
        <p:nvSpPr>
          <p:cNvPr id="129" name="Snip Single Corner Rectangle 128"/>
          <p:cNvSpPr/>
          <p:nvPr/>
        </p:nvSpPr>
        <p:spPr>
          <a:xfrm>
            <a:off x="9172729" y="6331449"/>
            <a:ext cx="2192462" cy="1039126"/>
          </a:xfrm>
          <a:prstGeom prst="snip1Rect">
            <a:avLst>
              <a:gd name="adj" fmla="val 44867"/>
            </a:avLst>
          </a:pr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4820412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4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7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0" dur="500"/>
                                        <p:tgtEl>
                                          <p:spTgt spid="8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3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4" fill="hold">
                      <p:stCondLst>
                        <p:cond delay="indefinite"/>
                      </p:stCondLst>
                      <p:childTnLst>
                        <p:par>
                          <p:cTn id="75" fill="hold">
                            <p:stCondLst>
                              <p:cond delay="0"/>
                            </p:stCondLst>
                            <p:childTnLst>
                              <p:par>
                                <p:cTn id="7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8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1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2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4" dur="500"/>
                                        <p:tgtEl>
                                          <p:spTgt spid="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7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8" fill="hold">
                      <p:stCondLst>
                        <p:cond delay="indefinite"/>
                      </p:stCondLst>
                      <p:childTnLst>
                        <p:par>
                          <p:cTn id="89" fill="hold">
                            <p:stCondLst>
                              <p:cond delay="0"/>
                            </p:stCondLst>
                            <p:childTnLst>
                              <p:par>
                                <p:cTn id="9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2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5" dur="500"/>
                                        <p:tgtEl>
                                          <p:spTgt spid="1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6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8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9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1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" grpId="0"/>
      <p:bldP spid="43" grpId="0" animBg="1"/>
      <p:bldP spid="131" grpId="0" animBg="1"/>
      <p:bldP spid="44" grpId="0" animBg="1"/>
      <p:bldP spid="48" grpId="0" animBg="1"/>
      <p:bldP spid="49" grpId="0"/>
      <p:bldP spid="67" grpId="0"/>
      <p:bldP spid="82" grpId="0" animBg="1"/>
      <p:bldP spid="135" grpId="0" animBg="1"/>
      <p:bldP spid="83" grpId="0" animBg="1"/>
      <p:bldP spid="84" grpId="0" animBg="1"/>
      <p:bldP spid="85" grpId="0"/>
      <p:bldP spid="88" grpId="0"/>
      <p:bldP spid="94" grpId="0" animBg="1"/>
      <p:bldP spid="133" grpId="0" animBg="1"/>
      <p:bldP spid="95" grpId="0" animBg="1"/>
      <p:bldP spid="96" grpId="0" animBg="1"/>
      <p:bldP spid="97" grpId="0"/>
      <p:bldP spid="100" grpId="0"/>
      <p:bldP spid="106" grpId="0" animBg="1"/>
      <p:bldP spid="137" grpId="0" animBg="1"/>
      <p:bldP spid="107" grpId="0" animBg="1"/>
      <p:bldP spid="108" grpId="0" animBg="1"/>
      <p:bldP spid="109" grpId="0"/>
      <p:bldP spid="112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12192000" cy="2210338"/>
          </a:xfrm>
          <a:prstGeom prst="rect">
            <a:avLst/>
          </a:prstGeom>
          <a:gradFill flip="none" rotWithShape="1">
            <a:gsLst>
              <a:gs pos="36000">
                <a:srgbClr val="09192F"/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" name="Rectangle 48"/>
          <p:cNvSpPr>
            <a:spLocks noChangeArrowheads="1"/>
          </p:cNvSpPr>
          <p:nvPr/>
        </p:nvSpPr>
        <p:spPr bwMode="auto">
          <a:xfrm>
            <a:off x="3110" y="1326317"/>
            <a:ext cx="12188890" cy="5531683"/>
          </a:xfrm>
          <a:prstGeom prst="rect">
            <a:avLst/>
          </a:prstGeom>
          <a:gradFill flip="none" rotWithShape="1">
            <a:gsLst>
              <a:gs pos="100000">
                <a:srgbClr val="070C1E"/>
              </a:gs>
              <a:gs pos="0">
                <a:srgbClr val="122141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 dirty="0"/>
          </a:p>
        </p:txBody>
      </p:sp>
      <p:sp>
        <p:nvSpPr>
          <p:cNvPr id="4" name="Freeform 7"/>
          <p:cNvSpPr>
            <a:spLocks/>
          </p:cNvSpPr>
          <p:nvPr/>
        </p:nvSpPr>
        <p:spPr bwMode="auto">
          <a:xfrm>
            <a:off x="10781752" y="73439"/>
            <a:ext cx="2995886" cy="1489199"/>
          </a:xfrm>
          <a:custGeom>
            <a:avLst/>
            <a:gdLst>
              <a:gd name="T0" fmla="*/ 0 w 2227"/>
              <a:gd name="T1" fmla="*/ 1107 h 1107"/>
              <a:gd name="T2" fmla="*/ 2227 w 2227"/>
              <a:gd name="T3" fmla="*/ 1107 h 1107"/>
              <a:gd name="T4" fmla="*/ 1121 w 2227"/>
              <a:gd name="T5" fmla="*/ 0 h 1107"/>
              <a:gd name="T6" fmla="*/ 0 w 2227"/>
              <a:gd name="T7" fmla="*/ 1107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7" h="1107">
                <a:moveTo>
                  <a:pt x="0" y="1107"/>
                </a:moveTo>
                <a:lnTo>
                  <a:pt x="2227" y="1107"/>
                </a:lnTo>
                <a:lnTo>
                  <a:pt x="1121" y="0"/>
                </a:lnTo>
                <a:lnTo>
                  <a:pt x="0" y="1107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reeform 8"/>
          <p:cNvSpPr>
            <a:spLocks/>
          </p:cNvSpPr>
          <p:nvPr/>
        </p:nvSpPr>
        <p:spPr bwMode="auto">
          <a:xfrm>
            <a:off x="8212883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Freeform 19"/>
          <p:cNvSpPr>
            <a:spLocks/>
          </p:cNvSpPr>
          <p:nvPr/>
        </p:nvSpPr>
        <p:spPr bwMode="auto">
          <a:xfrm>
            <a:off x="9427288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Freeform 13"/>
          <p:cNvSpPr>
            <a:spLocks/>
          </p:cNvSpPr>
          <p:nvPr/>
        </p:nvSpPr>
        <p:spPr bwMode="auto">
          <a:xfrm>
            <a:off x="11273234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14"/>
          <p:cNvSpPr>
            <a:spLocks/>
          </p:cNvSpPr>
          <p:nvPr/>
        </p:nvSpPr>
        <p:spPr bwMode="auto">
          <a:xfrm>
            <a:off x="9171688" y="1308385"/>
            <a:ext cx="511197" cy="254253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15"/>
          <p:cNvSpPr>
            <a:spLocks/>
          </p:cNvSpPr>
          <p:nvPr/>
        </p:nvSpPr>
        <p:spPr bwMode="auto">
          <a:xfrm>
            <a:off x="8983352" y="1397171"/>
            <a:ext cx="333624" cy="165467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-28325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-992576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13"/>
          <p:cNvSpPr>
            <a:spLocks/>
          </p:cNvSpPr>
          <p:nvPr/>
        </p:nvSpPr>
        <p:spPr bwMode="auto">
          <a:xfrm>
            <a:off x="853370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51"/>
          <p:cNvSpPr>
            <a:spLocks/>
          </p:cNvSpPr>
          <p:nvPr/>
        </p:nvSpPr>
        <p:spPr bwMode="auto">
          <a:xfrm>
            <a:off x="-663933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51"/>
          <p:cNvSpPr>
            <a:spLocks/>
          </p:cNvSpPr>
          <p:nvPr/>
        </p:nvSpPr>
        <p:spPr bwMode="auto">
          <a:xfrm>
            <a:off x="9763778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51"/>
          <p:cNvSpPr>
            <a:spLocks/>
          </p:cNvSpPr>
          <p:nvPr/>
        </p:nvSpPr>
        <p:spPr bwMode="auto">
          <a:xfrm>
            <a:off x="8616906" y="1563000"/>
            <a:ext cx="700070" cy="347692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Freeform 51"/>
          <p:cNvSpPr>
            <a:spLocks/>
          </p:cNvSpPr>
          <p:nvPr/>
        </p:nvSpPr>
        <p:spPr bwMode="auto">
          <a:xfrm>
            <a:off x="10959405" y="1562999"/>
            <a:ext cx="3630126" cy="1802913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Freeform 51"/>
          <p:cNvSpPr>
            <a:spLocks/>
          </p:cNvSpPr>
          <p:nvPr/>
        </p:nvSpPr>
        <p:spPr bwMode="auto">
          <a:xfrm>
            <a:off x="11360415" y="1563000"/>
            <a:ext cx="536540" cy="266474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0" name="Group 89"/>
          <p:cNvGrpSpPr/>
          <p:nvPr/>
        </p:nvGrpSpPr>
        <p:grpSpPr>
          <a:xfrm>
            <a:off x="3273823" y="219072"/>
            <a:ext cx="8462323" cy="1151539"/>
            <a:chOff x="3273823" y="-1579979"/>
            <a:chExt cx="8462323" cy="1151539"/>
          </a:xfrm>
        </p:grpSpPr>
        <p:sp>
          <p:nvSpPr>
            <p:cNvPr id="68" name="Oval 58"/>
            <p:cNvSpPr>
              <a:spLocks noChangeArrowheads="1"/>
            </p:cNvSpPr>
            <p:nvPr/>
          </p:nvSpPr>
          <p:spPr bwMode="auto">
            <a:xfrm>
              <a:off x="5450338" y="-502429"/>
              <a:ext cx="72644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59"/>
            <p:cNvSpPr>
              <a:spLocks noChangeArrowheads="1"/>
            </p:cNvSpPr>
            <p:nvPr/>
          </p:nvSpPr>
          <p:spPr bwMode="auto">
            <a:xfrm>
              <a:off x="8782823" y="-1505282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60"/>
            <p:cNvSpPr>
              <a:spLocks noChangeArrowheads="1"/>
            </p:cNvSpPr>
            <p:nvPr/>
          </p:nvSpPr>
          <p:spPr bwMode="auto">
            <a:xfrm>
              <a:off x="6211676" y="-557584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61"/>
            <p:cNvSpPr>
              <a:spLocks noChangeArrowheads="1"/>
            </p:cNvSpPr>
            <p:nvPr/>
          </p:nvSpPr>
          <p:spPr bwMode="auto">
            <a:xfrm>
              <a:off x="3744983" y="-928464"/>
              <a:ext cx="72644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62"/>
            <p:cNvSpPr>
              <a:spLocks noChangeArrowheads="1"/>
            </p:cNvSpPr>
            <p:nvPr/>
          </p:nvSpPr>
          <p:spPr bwMode="auto">
            <a:xfrm>
              <a:off x="4880380" y="-896589"/>
              <a:ext cx="7533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63"/>
            <p:cNvSpPr>
              <a:spLocks noChangeArrowheads="1"/>
            </p:cNvSpPr>
            <p:nvPr/>
          </p:nvSpPr>
          <p:spPr bwMode="auto">
            <a:xfrm>
              <a:off x="6848490" y="-1103758"/>
              <a:ext cx="76680" cy="73989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64"/>
            <p:cNvSpPr>
              <a:spLocks noChangeArrowheads="1"/>
            </p:cNvSpPr>
            <p:nvPr/>
          </p:nvSpPr>
          <p:spPr bwMode="auto">
            <a:xfrm>
              <a:off x="6277220" y="-1088287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65"/>
            <p:cNvSpPr>
              <a:spLocks noChangeArrowheads="1"/>
            </p:cNvSpPr>
            <p:nvPr/>
          </p:nvSpPr>
          <p:spPr bwMode="auto">
            <a:xfrm>
              <a:off x="8325596" y="-618564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66"/>
            <p:cNvSpPr>
              <a:spLocks noChangeArrowheads="1"/>
            </p:cNvSpPr>
            <p:nvPr/>
          </p:nvSpPr>
          <p:spPr bwMode="auto">
            <a:xfrm>
              <a:off x="4670520" y="-1297391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67"/>
            <p:cNvSpPr>
              <a:spLocks noChangeArrowheads="1"/>
            </p:cNvSpPr>
            <p:nvPr/>
          </p:nvSpPr>
          <p:spPr bwMode="auto">
            <a:xfrm>
              <a:off x="4361279" y="-563432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68"/>
            <p:cNvSpPr>
              <a:spLocks noChangeArrowheads="1"/>
            </p:cNvSpPr>
            <p:nvPr/>
          </p:nvSpPr>
          <p:spPr bwMode="auto">
            <a:xfrm>
              <a:off x="9297913" y="-856961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69"/>
            <p:cNvSpPr>
              <a:spLocks noChangeArrowheads="1"/>
            </p:cNvSpPr>
            <p:nvPr/>
          </p:nvSpPr>
          <p:spPr bwMode="auto">
            <a:xfrm>
              <a:off x="11127922" y="-1001845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70"/>
            <p:cNvSpPr>
              <a:spLocks noChangeArrowheads="1"/>
            </p:cNvSpPr>
            <p:nvPr/>
          </p:nvSpPr>
          <p:spPr bwMode="auto">
            <a:xfrm>
              <a:off x="10705680" y="-1528630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71"/>
            <p:cNvSpPr>
              <a:spLocks noChangeArrowheads="1"/>
            </p:cNvSpPr>
            <p:nvPr/>
          </p:nvSpPr>
          <p:spPr bwMode="auto">
            <a:xfrm>
              <a:off x="7440402" y="-68672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72"/>
            <p:cNvSpPr>
              <a:spLocks noChangeArrowheads="1"/>
            </p:cNvSpPr>
            <p:nvPr/>
          </p:nvSpPr>
          <p:spPr bwMode="auto">
            <a:xfrm>
              <a:off x="7380314" y="-1098865"/>
              <a:ext cx="76680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73"/>
            <p:cNvSpPr>
              <a:spLocks noChangeArrowheads="1"/>
            </p:cNvSpPr>
            <p:nvPr/>
          </p:nvSpPr>
          <p:spPr bwMode="auto">
            <a:xfrm>
              <a:off x="3273823" y="-1299228"/>
              <a:ext cx="7264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74"/>
            <p:cNvSpPr>
              <a:spLocks noChangeArrowheads="1"/>
            </p:cNvSpPr>
            <p:nvPr/>
          </p:nvSpPr>
          <p:spPr bwMode="auto">
            <a:xfrm>
              <a:off x="5818023" y="-1579979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75"/>
            <p:cNvSpPr>
              <a:spLocks noChangeArrowheads="1"/>
            </p:cNvSpPr>
            <p:nvPr/>
          </p:nvSpPr>
          <p:spPr bwMode="auto">
            <a:xfrm>
              <a:off x="6956110" y="-896589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76"/>
            <p:cNvSpPr>
              <a:spLocks noChangeArrowheads="1"/>
            </p:cNvSpPr>
            <p:nvPr/>
          </p:nvSpPr>
          <p:spPr bwMode="auto">
            <a:xfrm>
              <a:off x="11662157" y="-1286484"/>
              <a:ext cx="73989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77"/>
            <p:cNvSpPr>
              <a:spLocks noChangeArrowheads="1"/>
            </p:cNvSpPr>
            <p:nvPr/>
          </p:nvSpPr>
          <p:spPr bwMode="auto">
            <a:xfrm>
              <a:off x="9845429" y="-899050"/>
              <a:ext cx="7533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78"/>
            <p:cNvSpPr>
              <a:spLocks noChangeArrowheads="1"/>
            </p:cNvSpPr>
            <p:nvPr/>
          </p:nvSpPr>
          <p:spPr bwMode="auto">
            <a:xfrm>
              <a:off x="10735070" y="-823945"/>
              <a:ext cx="76680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79"/>
            <p:cNvSpPr>
              <a:spLocks noChangeArrowheads="1"/>
            </p:cNvSpPr>
            <p:nvPr/>
          </p:nvSpPr>
          <p:spPr bwMode="auto">
            <a:xfrm>
              <a:off x="8007945" y="-1393167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26809" y="589490"/>
            <a:ext cx="2549544" cy="615553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r>
              <a:rPr lang="cy-GB" sz="4000" b="1" dirty="0">
                <a:solidFill>
                  <a:schemeClr val="bg1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GIAO DIỆN</a:t>
            </a:r>
            <a:endParaRPr lang="en-US" sz="4000" b="1" dirty="0">
              <a:solidFill>
                <a:schemeClr val="bg1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pic>
        <p:nvPicPr>
          <p:cNvPr id="92" name="Picture 4" descr="Phần mềm quản lý bán hàng shop thời trang chuyên nghiệp MISA eShop">
            <a:extLst>
              <a:ext uri="{FF2B5EF4-FFF2-40B4-BE49-F238E27FC236}">
                <a16:creationId xmlns:a16="http://schemas.microsoft.com/office/drawing/2014/main" id="{075D22C4-EB4C-4B9C-8576-4450F1F705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58967" y="1808777"/>
            <a:ext cx="3885972" cy="42162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3" name="Group 92">
            <a:extLst>
              <a:ext uri="{FF2B5EF4-FFF2-40B4-BE49-F238E27FC236}">
                <a16:creationId xmlns:a16="http://schemas.microsoft.com/office/drawing/2014/main" id="{6A100A05-D520-4B2E-AE4C-11BBC10D7979}"/>
              </a:ext>
            </a:extLst>
          </p:cNvPr>
          <p:cNvGrpSpPr/>
          <p:nvPr/>
        </p:nvGrpSpPr>
        <p:grpSpPr>
          <a:xfrm>
            <a:off x="735621" y="2098197"/>
            <a:ext cx="3423346" cy="467360"/>
            <a:chOff x="1650250" y="2631029"/>
            <a:chExt cx="3423346" cy="467360"/>
          </a:xfrm>
        </p:grpSpPr>
        <p:cxnSp>
          <p:nvCxnSpPr>
            <p:cNvPr id="94" name="Straight Connector 93">
              <a:extLst>
                <a:ext uri="{FF2B5EF4-FFF2-40B4-BE49-F238E27FC236}">
                  <a16:creationId xmlns:a16="http://schemas.microsoft.com/office/drawing/2014/main" id="{E297BE3D-11EB-4E40-B37C-9C38D2595AA1}"/>
                </a:ext>
              </a:extLst>
            </p:cNvPr>
            <p:cNvCxnSpPr>
              <a:cxnSpLocks/>
            </p:cNvCxnSpPr>
            <p:nvPr/>
          </p:nvCxnSpPr>
          <p:spPr>
            <a:xfrm flipH="1">
              <a:off x="4259065" y="2890696"/>
              <a:ext cx="814531" cy="0"/>
            </a:xfrm>
            <a:prstGeom prst="line">
              <a:avLst/>
            </a:prstGeom>
            <a:ln>
              <a:solidFill>
                <a:schemeClr val="tx1">
                  <a:lumMod val="50000"/>
                  <a:lumOff val="50000"/>
                </a:schemeClr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95" name="TextBox 94">
              <a:extLst>
                <a:ext uri="{FF2B5EF4-FFF2-40B4-BE49-F238E27FC236}">
                  <a16:creationId xmlns:a16="http://schemas.microsoft.com/office/drawing/2014/main" id="{0D47600F-FC4F-446E-B1BD-D1620F494F05}"/>
                </a:ext>
              </a:extLst>
            </p:cNvPr>
            <p:cNvSpPr txBox="1"/>
            <p:nvPr/>
          </p:nvSpPr>
          <p:spPr>
            <a:xfrm>
              <a:off x="1650250" y="2752197"/>
              <a:ext cx="2482262" cy="276999"/>
            </a:xfrm>
            <a:prstGeom prst="rect">
              <a:avLst/>
            </a:prstGeom>
            <a:noFill/>
            <a:ln w="6350">
              <a:noFill/>
              <a:prstDash val="dash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algn="r"/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Trực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quan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96" name="Oval 95">
              <a:extLst>
                <a:ext uri="{FF2B5EF4-FFF2-40B4-BE49-F238E27FC236}">
                  <a16:creationId xmlns:a16="http://schemas.microsoft.com/office/drawing/2014/main" id="{0320F83B-BC55-4566-BCE6-6D037D22E409}"/>
                </a:ext>
              </a:extLst>
            </p:cNvPr>
            <p:cNvSpPr/>
            <p:nvPr/>
          </p:nvSpPr>
          <p:spPr>
            <a:xfrm>
              <a:off x="2482501" y="2631029"/>
              <a:ext cx="467360" cy="467360"/>
            </a:xfrm>
            <a:prstGeom prst="ellipse">
              <a:avLst/>
            </a:prstGeom>
            <a:solidFill>
              <a:srgbClr val="C85660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97" name="Group 96">
              <a:extLst>
                <a:ext uri="{FF2B5EF4-FFF2-40B4-BE49-F238E27FC236}">
                  <a16:creationId xmlns:a16="http://schemas.microsoft.com/office/drawing/2014/main" id="{8527EA5B-C232-4233-B8DD-0F317CFF6767}"/>
                </a:ext>
              </a:extLst>
            </p:cNvPr>
            <p:cNvGrpSpPr/>
            <p:nvPr/>
          </p:nvGrpSpPr>
          <p:grpSpPr>
            <a:xfrm>
              <a:off x="2603858" y="2751762"/>
              <a:ext cx="224646" cy="225894"/>
              <a:chOff x="3746500" y="1360488"/>
              <a:chExt cx="285750" cy="287338"/>
            </a:xfrm>
            <a:solidFill>
              <a:schemeClr val="bg1"/>
            </a:solidFill>
          </p:grpSpPr>
          <p:sp>
            <p:nvSpPr>
              <p:cNvPr id="98" name="Freeform 122">
                <a:extLst>
                  <a:ext uri="{FF2B5EF4-FFF2-40B4-BE49-F238E27FC236}">
                    <a16:creationId xmlns:a16="http://schemas.microsoft.com/office/drawing/2014/main" id="{0CC8C533-5761-4A78-849A-030D920CDA3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798888" y="1552575"/>
                <a:ext cx="66675" cy="66675"/>
              </a:xfrm>
              <a:custGeom>
                <a:avLst/>
                <a:gdLst>
                  <a:gd name="T0" fmla="*/ 90 w 210"/>
                  <a:gd name="T1" fmla="*/ 179 h 210"/>
                  <a:gd name="T2" fmla="*/ 68 w 210"/>
                  <a:gd name="T3" fmla="*/ 171 h 210"/>
                  <a:gd name="T4" fmla="*/ 51 w 210"/>
                  <a:gd name="T5" fmla="*/ 158 h 210"/>
                  <a:gd name="T6" fmla="*/ 38 w 210"/>
                  <a:gd name="T7" fmla="*/ 140 h 210"/>
                  <a:gd name="T8" fmla="*/ 31 w 210"/>
                  <a:gd name="T9" fmla="*/ 120 h 210"/>
                  <a:gd name="T10" fmla="*/ 30 w 210"/>
                  <a:gd name="T11" fmla="*/ 97 h 210"/>
                  <a:gd name="T12" fmla="*/ 35 w 210"/>
                  <a:gd name="T13" fmla="*/ 76 h 210"/>
                  <a:gd name="T14" fmla="*/ 47 w 210"/>
                  <a:gd name="T15" fmla="*/ 57 h 210"/>
                  <a:gd name="T16" fmla="*/ 63 w 210"/>
                  <a:gd name="T17" fmla="*/ 43 h 210"/>
                  <a:gd name="T18" fmla="*/ 82 w 210"/>
                  <a:gd name="T19" fmla="*/ 33 h 210"/>
                  <a:gd name="T20" fmla="*/ 105 w 210"/>
                  <a:gd name="T21" fmla="*/ 30 h 210"/>
                  <a:gd name="T22" fmla="*/ 127 w 210"/>
                  <a:gd name="T23" fmla="*/ 33 h 210"/>
                  <a:gd name="T24" fmla="*/ 147 w 210"/>
                  <a:gd name="T25" fmla="*/ 43 h 210"/>
                  <a:gd name="T26" fmla="*/ 163 w 210"/>
                  <a:gd name="T27" fmla="*/ 57 h 210"/>
                  <a:gd name="T28" fmla="*/ 175 w 210"/>
                  <a:gd name="T29" fmla="*/ 76 h 210"/>
                  <a:gd name="T30" fmla="*/ 180 w 210"/>
                  <a:gd name="T31" fmla="*/ 97 h 210"/>
                  <a:gd name="T32" fmla="*/ 179 w 210"/>
                  <a:gd name="T33" fmla="*/ 120 h 210"/>
                  <a:gd name="T34" fmla="*/ 171 w 210"/>
                  <a:gd name="T35" fmla="*/ 140 h 210"/>
                  <a:gd name="T36" fmla="*/ 159 w 210"/>
                  <a:gd name="T37" fmla="*/ 158 h 210"/>
                  <a:gd name="T38" fmla="*/ 140 w 210"/>
                  <a:gd name="T39" fmla="*/ 171 h 210"/>
                  <a:gd name="T40" fmla="*/ 120 w 210"/>
                  <a:gd name="T41" fmla="*/ 179 h 210"/>
                  <a:gd name="T42" fmla="*/ 105 w 210"/>
                  <a:gd name="T43" fmla="*/ 180 h 210"/>
                  <a:gd name="T44" fmla="*/ 84 w 210"/>
                  <a:gd name="T45" fmla="*/ 2 h 210"/>
                  <a:gd name="T46" fmla="*/ 55 w 210"/>
                  <a:gd name="T47" fmla="*/ 13 h 210"/>
                  <a:gd name="T48" fmla="*/ 30 w 210"/>
                  <a:gd name="T49" fmla="*/ 31 h 210"/>
                  <a:gd name="T50" fmla="*/ 13 w 210"/>
                  <a:gd name="T51" fmla="*/ 54 h 210"/>
                  <a:gd name="T52" fmla="*/ 2 w 210"/>
                  <a:gd name="T53" fmla="*/ 83 h 210"/>
                  <a:gd name="T54" fmla="*/ 0 w 210"/>
                  <a:gd name="T55" fmla="*/ 116 h 210"/>
                  <a:gd name="T56" fmla="*/ 7 w 210"/>
                  <a:gd name="T57" fmla="*/ 146 h 210"/>
                  <a:gd name="T58" fmla="*/ 23 w 210"/>
                  <a:gd name="T59" fmla="*/ 171 h 210"/>
                  <a:gd name="T60" fmla="*/ 46 w 210"/>
                  <a:gd name="T61" fmla="*/ 192 h 210"/>
                  <a:gd name="T62" fmla="*/ 74 w 210"/>
                  <a:gd name="T63" fmla="*/ 206 h 210"/>
                  <a:gd name="T64" fmla="*/ 105 w 210"/>
                  <a:gd name="T65" fmla="*/ 210 h 210"/>
                  <a:gd name="T66" fmla="*/ 136 w 210"/>
                  <a:gd name="T67" fmla="*/ 206 h 210"/>
                  <a:gd name="T68" fmla="*/ 164 w 210"/>
                  <a:gd name="T69" fmla="*/ 192 h 210"/>
                  <a:gd name="T70" fmla="*/ 186 w 210"/>
                  <a:gd name="T71" fmla="*/ 171 h 210"/>
                  <a:gd name="T72" fmla="*/ 201 w 210"/>
                  <a:gd name="T73" fmla="*/ 146 h 210"/>
                  <a:gd name="T74" fmla="*/ 210 w 210"/>
                  <a:gd name="T75" fmla="*/ 116 h 210"/>
                  <a:gd name="T76" fmla="*/ 208 w 210"/>
                  <a:gd name="T77" fmla="*/ 83 h 210"/>
                  <a:gd name="T78" fmla="*/ 197 w 210"/>
                  <a:gd name="T79" fmla="*/ 54 h 210"/>
                  <a:gd name="T80" fmla="*/ 179 w 210"/>
                  <a:gd name="T81" fmla="*/ 31 h 210"/>
                  <a:gd name="T82" fmla="*/ 155 w 210"/>
                  <a:gd name="T83" fmla="*/ 13 h 210"/>
                  <a:gd name="T84" fmla="*/ 126 w 210"/>
                  <a:gd name="T85" fmla="*/ 2 h 2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</a:cxnLst>
                <a:rect l="0" t="0" r="r" b="b"/>
                <a:pathLst>
                  <a:path w="210" h="210">
                    <a:moveTo>
                      <a:pt x="105" y="180"/>
                    </a:moveTo>
                    <a:lnTo>
                      <a:pt x="97" y="180"/>
                    </a:lnTo>
                    <a:lnTo>
                      <a:pt x="90" y="179"/>
                    </a:lnTo>
                    <a:lnTo>
                      <a:pt x="82" y="177"/>
                    </a:lnTo>
                    <a:lnTo>
                      <a:pt x="76" y="175"/>
                    </a:lnTo>
                    <a:lnTo>
                      <a:pt x="68" y="171"/>
                    </a:lnTo>
                    <a:lnTo>
                      <a:pt x="63" y="167"/>
                    </a:lnTo>
                    <a:lnTo>
                      <a:pt x="57" y="163"/>
                    </a:lnTo>
                    <a:lnTo>
                      <a:pt x="51" y="158"/>
                    </a:lnTo>
                    <a:lnTo>
                      <a:pt x="47" y="153"/>
                    </a:lnTo>
                    <a:lnTo>
                      <a:pt x="43" y="147"/>
                    </a:lnTo>
                    <a:lnTo>
                      <a:pt x="38" y="140"/>
                    </a:lnTo>
                    <a:lnTo>
                      <a:pt x="35" y="134"/>
                    </a:lnTo>
                    <a:lnTo>
                      <a:pt x="33" y="127"/>
                    </a:lnTo>
                    <a:lnTo>
                      <a:pt x="31" y="120"/>
                    </a:lnTo>
                    <a:lnTo>
                      <a:pt x="30" y="112"/>
                    </a:lnTo>
                    <a:lnTo>
                      <a:pt x="30" y="105"/>
                    </a:lnTo>
                    <a:lnTo>
                      <a:pt x="30" y="97"/>
                    </a:lnTo>
                    <a:lnTo>
                      <a:pt x="31" y="90"/>
                    </a:lnTo>
                    <a:lnTo>
                      <a:pt x="33" y="82"/>
                    </a:lnTo>
                    <a:lnTo>
                      <a:pt x="35" y="76"/>
                    </a:lnTo>
                    <a:lnTo>
                      <a:pt x="38" y="69"/>
                    </a:lnTo>
                    <a:lnTo>
                      <a:pt x="43" y="63"/>
                    </a:lnTo>
                    <a:lnTo>
                      <a:pt x="47" y="57"/>
                    </a:lnTo>
                    <a:lnTo>
                      <a:pt x="51" y="51"/>
                    </a:lnTo>
                    <a:lnTo>
                      <a:pt x="57" y="47"/>
                    </a:lnTo>
                    <a:lnTo>
                      <a:pt x="63" y="43"/>
                    </a:lnTo>
                    <a:lnTo>
                      <a:pt x="68" y="38"/>
                    </a:lnTo>
                    <a:lnTo>
                      <a:pt x="76" y="35"/>
                    </a:lnTo>
                    <a:lnTo>
                      <a:pt x="82" y="33"/>
                    </a:lnTo>
                    <a:lnTo>
                      <a:pt x="90" y="31"/>
                    </a:lnTo>
                    <a:lnTo>
                      <a:pt x="97" y="30"/>
                    </a:lnTo>
                    <a:lnTo>
                      <a:pt x="105" y="30"/>
                    </a:lnTo>
                    <a:lnTo>
                      <a:pt x="112" y="30"/>
                    </a:lnTo>
                    <a:lnTo>
                      <a:pt x="120" y="31"/>
                    </a:lnTo>
                    <a:lnTo>
                      <a:pt x="127" y="33"/>
                    </a:lnTo>
                    <a:lnTo>
                      <a:pt x="134" y="35"/>
                    </a:lnTo>
                    <a:lnTo>
                      <a:pt x="140" y="38"/>
                    </a:lnTo>
                    <a:lnTo>
                      <a:pt x="147" y="43"/>
                    </a:lnTo>
                    <a:lnTo>
                      <a:pt x="153" y="47"/>
                    </a:lnTo>
                    <a:lnTo>
                      <a:pt x="159" y="51"/>
                    </a:lnTo>
                    <a:lnTo>
                      <a:pt x="163" y="57"/>
                    </a:lnTo>
                    <a:lnTo>
                      <a:pt x="167" y="63"/>
                    </a:lnTo>
                    <a:lnTo>
                      <a:pt x="171" y="69"/>
                    </a:lnTo>
                    <a:lnTo>
                      <a:pt x="175" y="76"/>
                    </a:lnTo>
                    <a:lnTo>
                      <a:pt x="177" y="82"/>
                    </a:lnTo>
                    <a:lnTo>
                      <a:pt x="179" y="90"/>
                    </a:lnTo>
                    <a:lnTo>
                      <a:pt x="180" y="97"/>
                    </a:lnTo>
                    <a:lnTo>
                      <a:pt x="180" y="105"/>
                    </a:lnTo>
                    <a:lnTo>
                      <a:pt x="180" y="112"/>
                    </a:lnTo>
                    <a:lnTo>
                      <a:pt x="179" y="120"/>
                    </a:lnTo>
                    <a:lnTo>
                      <a:pt x="177" y="127"/>
                    </a:lnTo>
                    <a:lnTo>
                      <a:pt x="175" y="134"/>
                    </a:lnTo>
                    <a:lnTo>
                      <a:pt x="171" y="140"/>
                    </a:lnTo>
                    <a:lnTo>
                      <a:pt x="167" y="147"/>
                    </a:lnTo>
                    <a:lnTo>
                      <a:pt x="163" y="153"/>
                    </a:lnTo>
                    <a:lnTo>
                      <a:pt x="159" y="158"/>
                    </a:lnTo>
                    <a:lnTo>
                      <a:pt x="153" y="163"/>
                    </a:lnTo>
                    <a:lnTo>
                      <a:pt x="147" y="167"/>
                    </a:lnTo>
                    <a:lnTo>
                      <a:pt x="140" y="171"/>
                    </a:lnTo>
                    <a:lnTo>
                      <a:pt x="134" y="175"/>
                    </a:lnTo>
                    <a:lnTo>
                      <a:pt x="127" y="177"/>
                    </a:lnTo>
                    <a:lnTo>
                      <a:pt x="120" y="179"/>
                    </a:lnTo>
                    <a:lnTo>
                      <a:pt x="112" y="180"/>
                    </a:lnTo>
                    <a:lnTo>
                      <a:pt x="105" y="180"/>
                    </a:lnTo>
                    <a:lnTo>
                      <a:pt x="105" y="180"/>
                    </a:lnTo>
                    <a:close/>
                    <a:moveTo>
                      <a:pt x="105" y="0"/>
                    </a:moveTo>
                    <a:lnTo>
                      <a:pt x="94" y="0"/>
                    </a:lnTo>
                    <a:lnTo>
                      <a:pt x="84" y="2"/>
                    </a:lnTo>
                    <a:lnTo>
                      <a:pt x="74" y="4"/>
                    </a:lnTo>
                    <a:lnTo>
                      <a:pt x="64" y="7"/>
                    </a:lnTo>
                    <a:lnTo>
                      <a:pt x="55" y="13"/>
                    </a:lnTo>
                    <a:lnTo>
                      <a:pt x="46" y="18"/>
                    </a:lnTo>
                    <a:lnTo>
                      <a:pt x="37" y="23"/>
                    </a:lnTo>
                    <a:lnTo>
                      <a:pt x="30" y="31"/>
                    </a:lnTo>
                    <a:lnTo>
                      <a:pt x="23" y="38"/>
                    </a:lnTo>
                    <a:lnTo>
                      <a:pt x="17" y="46"/>
                    </a:lnTo>
                    <a:lnTo>
                      <a:pt x="13" y="54"/>
                    </a:lnTo>
                    <a:lnTo>
                      <a:pt x="7" y="64"/>
                    </a:lnTo>
                    <a:lnTo>
                      <a:pt x="4" y="74"/>
                    </a:lnTo>
                    <a:lnTo>
                      <a:pt x="2" y="83"/>
                    </a:lnTo>
                    <a:lnTo>
                      <a:pt x="0" y="94"/>
                    </a:lnTo>
                    <a:lnTo>
                      <a:pt x="0" y="105"/>
                    </a:lnTo>
                    <a:lnTo>
                      <a:pt x="0" y="116"/>
                    </a:lnTo>
                    <a:lnTo>
                      <a:pt x="2" y="126"/>
                    </a:lnTo>
                    <a:lnTo>
                      <a:pt x="4" y="136"/>
                    </a:lnTo>
                    <a:lnTo>
                      <a:pt x="7" y="146"/>
                    </a:lnTo>
                    <a:lnTo>
                      <a:pt x="13" y="155"/>
                    </a:lnTo>
                    <a:lnTo>
                      <a:pt x="17" y="164"/>
                    </a:lnTo>
                    <a:lnTo>
                      <a:pt x="23" y="171"/>
                    </a:lnTo>
                    <a:lnTo>
                      <a:pt x="30" y="179"/>
                    </a:lnTo>
                    <a:lnTo>
                      <a:pt x="37" y="186"/>
                    </a:lnTo>
                    <a:lnTo>
                      <a:pt x="46" y="192"/>
                    </a:lnTo>
                    <a:lnTo>
                      <a:pt x="55" y="197"/>
                    </a:lnTo>
                    <a:lnTo>
                      <a:pt x="64" y="202"/>
                    </a:lnTo>
                    <a:lnTo>
                      <a:pt x="74" y="206"/>
                    </a:lnTo>
                    <a:lnTo>
                      <a:pt x="84" y="208"/>
                    </a:lnTo>
                    <a:lnTo>
                      <a:pt x="94" y="210"/>
                    </a:lnTo>
                    <a:lnTo>
                      <a:pt x="105" y="210"/>
                    </a:lnTo>
                    <a:lnTo>
                      <a:pt x="116" y="210"/>
                    </a:lnTo>
                    <a:lnTo>
                      <a:pt x="126" y="208"/>
                    </a:lnTo>
                    <a:lnTo>
                      <a:pt x="136" y="206"/>
                    </a:lnTo>
                    <a:lnTo>
                      <a:pt x="146" y="201"/>
                    </a:lnTo>
                    <a:lnTo>
                      <a:pt x="155" y="197"/>
                    </a:lnTo>
                    <a:lnTo>
                      <a:pt x="164" y="192"/>
                    </a:lnTo>
                    <a:lnTo>
                      <a:pt x="171" y="186"/>
                    </a:lnTo>
                    <a:lnTo>
                      <a:pt x="179" y="179"/>
                    </a:lnTo>
                    <a:lnTo>
                      <a:pt x="186" y="171"/>
                    </a:lnTo>
                    <a:lnTo>
                      <a:pt x="192" y="164"/>
                    </a:lnTo>
                    <a:lnTo>
                      <a:pt x="197" y="155"/>
                    </a:lnTo>
                    <a:lnTo>
                      <a:pt x="201" y="146"/>
                    </a:lnTo>
                    <a:lnTo>
                      <a:pt x="206" y="136"/>
                    </a:lnTo>
                    <a:lnTo>
                      <a:pt x="208" y="126"/>
                    </a:lnTo>
                    <a:lnTo>
                      <a:pt x="210" y="116"/>
                    </a:lnTo>
                    <a:lnTo>
                      <a:pt x="210" y="105"/>
                    </a:lnTo>
                    <a:lnTo>
                      <a:pt x="210" y="94"/>
                    </a:lnTo>
                    <a:lnTo>
                      <a:pt x="208" y="83"/>
                    </a:lnTo>
                    <a:lnTo>
                      <a:pt x="206" y="74"/>
                    </a:lnTo>
                    <a:lnTo>
                      <a:pt x="201" y="64"/>
                    </a:lnTo>
                    <a:lnTo>
                      <a:pt x="197" y="54"/>
                    </a:lnTo>
                    <a:lnTo>
                      <a:pt x="192" y="46"/>
                    </a:lnTo>
                    <a:lnTo>
                      <a:pt x="186" y="38"/>
                    </a:lnTo>
                    <a:lnTo>
                      <a:pt x="179" y="31"/>
                    </a:lnTo>
                    <a:lnTo>
                      <a:pt x="171" y="23"/>
                    </a:lnTo>
                    <a:lnTo>
                      <a:pt x="164" y="18"/>
                    </a:lnTo>
                    <a:lnTo>
                      <a:pt x="155" y="13"/>
                    </a:lnTo>
                    <a:lnTo>
                      <a:pt x="146" y="7"/>
                    </a:lnTo>
                    <a:lnTo>
                      <a:pt x="136" y="4"/>
                    </a:lnTo>
                    <a:lnTo>
                      <a:pt x="126" y="2"/>
                    </a:lnTo>
                    <a:lnTo>
                      <a:pt x="116" y="0"/>
                    </a:lnTo>
                    <a:lnTo>
                      <a:pt x="10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99" name="Freeform 123">
                <a:extLst>
                  <a:ext uri="{FF2B5EF4-FFF2-40B4-BE49-F238E27FC236}">
                    <a16:creationId xmlns:a16="http://schemas.microsoft.com/office/drawing/2014/main" id="{640BD228-4DFF-45D3-9A95-4B452531E6E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822700" y="1571625"/>
                <a:ext cx="23813" cy="28575"/>
              </a:xfrm>
              <a:custGeom>
                <a:avLst/>
                <a:gdLst>
                  <a:gd name="T0" fmla="*/ 0 w 75"/>
                  <a:gd name="T1" fmla="*/ 90 h 90"/>
                  <a:gd name="T2" fmla="*/ 75 w 75"/>
                  <a:gd name="T3" fmla="*/ 45 h 90"/>
                  <a:gd name="T4" fmla="*/ 0 w 75"/>
                  <a:gd name="T5" fmla="*/ 0 h 90"/>
                  <a:gd name="T6" fmla="*/ 0 w 75"/>
                  <a:gd name="T7" fmla="*/ 90 h 9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</a:cxnLst>
                <a:rect l="0" t="0" r="r" b="b"/>
                <a:pathLst>
                  <a:path w="75" h="90">
                    <a:moveTo>
                      <a:pt x="0" y="90"/>
                    </a:moveTo>
                    <a:lnTo>
                      <a:pt x="75" y="45"/>
                    </a:lnTo>
                    <a:lnTo>
                      <a:pt x="0" y="0"/>
                    </a:lnTo>
                    <a:lnTo>
                      <a:pt x="0" y="9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0" name="Rectangle 124">
                <a:extLst>
                  <a:ext uri="{FF2B5EF4-FFF2-40B4-BE49-F238E27FC236}">
                    <a16:creationId xmlns:a16="http://schemas.microsoft.com/office/drawing/2014/main" id="{08FEEBEA-37AE-40AC-99CF-0CCACAAC676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9838" y="149383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1" name="Rectangle 125">
                <a:extLst>
                  <a:ext uri="{FF2B5EF4-FFF2-40B4-BE49-F238E27FC236}">
                    <a16:creationId xmlns:a16="http://schemas.microsoft.com/office/drawing/2014/main" id="{C81D2049-498A-4AB9-BA53-516D8252B37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9838" y="147478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2" name="Rectangle 126">
                <a:extLst>
                  <a:ext uri="{FF2B5EF4-FFF2-40B4-BE49-F238E27FC236}">
                    <a16:creationId xmlns:a16="http://schemas.microsoft.com/office/drawing/2014/main" id="{1368ED6C-4FA2-406B-AFA2-383E13143B9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9838" y="145573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3" name="Rectangle 127">
                <a:extLst>
                  <a:ext uri="{FF2B5EF4-FFF2-40B4-BE49-F238E27FC236}">
                    <a16:creationId xmlns:a16="http://schemas.microsoft.com/office/drawing/2014/main" id="{5767194C-2823-4BAD-892F-9B554708EBA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7938" y="149383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4" name="Rectangle 128">
                <a:extLst>
                  <a:ext uri="{FF2B5EF4-FFF2-40B4-BE49-F238E27FC236}">
                    <a16:creationId xmlns:a16="http://schemas.microsoft.com/office/drawing/2014/main" id="{E5F815E8-38E5-4DBB-AFDD-1DB4A78FE8C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7938" y="147478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5" name="Rectangle 129">
                <a:extLst>
                  <a:ext uri="{FF2B5EF4-FFF2-40B4-BE49-F238E27FC236}">
                    <a16:creationId xmlns:a16="http://schemas.microsoft.com/office/drawing/2014/main" id="{8E36B7F9-27A6-4DA7-A37D-C0B8DCDAC59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17938" y="145573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6" name="Rectangle 130">
                <a:extLst>
                  <a:ext uri="{FF2B5EF4-FFF2-40B4-BE49-F238E27FC236}">
                    <a16:creationId xmlns:a16="http://schemas.microsoft.com/office/drawing/2014/main" id="{A202E602-0322-4E73-AC5B-7CF175AE946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6038" y="149383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7" name="Rectangle 131">
                <a:extLst>
                  <a:ext uri="{FF2B5EF4-FFF2-40B4-BE49-F238E27FC236}">
                    <a16:creationId xmlns:a16="http://schemas.microsoft.com/office/drawing/2014/main" id="{6B091CB6-C3D1-4672-AA98-9D3EDFC846C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6038" y="147478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8" name="Rectangle 132">
                <a:extLst>
                  <a:ext uri="{FF2B5EF4-FFF2-40B4-BE49-F238E27FC236}">
                    <a16:creationId xmlns:a16="http://schemas.microsoft.com/office/drawing/2014/main" id="{0189CC82-8A4E-4A0F-8A7F-C4EEBB19B6D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6038" y="145573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09" name="Rectangle 133">
                <a:extLst>
                  <a:ext uri="{FF2B5EF4-FFF2-40B4-BE49-F238E27FC236}">
                    <a16:creationId xmlns:a16="http://schemas.microsoft.com/office/drawing/2014/main" id="{6DF85B82-1F8E-4852-8B5F-361EBFB98D5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9838" y="143668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0" name="Rectangle 134">
                <a:extLst>
                  <a:ext uri="{FF2B5EF4-FFF2-40B4-BE49-F238E27FC236}">
                    <a16:creationId xmlns:a16="http://schemas.microsoft.com/office/drawing/2014/main" id="{6ED5525D-544C-43DC-AAEF-03E03505B00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56038" y="143668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1" name="Rectangle 135">
                <a:extLst>
                  <a:ext uri="{FF2B5EF4-FFF2-40B4-BE49-F238E27FC236}">
                    <a16:creationId xmlns:a16="http://schemas.microsoft.com/office/drawing/2014/main" id="{98D2DB09-E284-4CA5-8FB6-F875AC4FFAB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779838" y="1417638"/>
                <a:ext cx="28575" cy="9525"/>
              </a:xfrm>
              <a:prstGeom prst="rect">
                <a:avLst/>
              </a:pr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12" name="Freeform 136">
                <a:extLst>
                  <a:ext uri="{FF2B5EF4-FFF2-40B4-BE49-F238E27FC236}">
                    <a16:creationId xmlns:a16="http://schemas.microsoft.com/office/drawing/2014/main" id="{6076D724-BBD2-443A-BC14-FA2A2470AF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746500" y="1360488"/>
                <a:ext cx="285750" cy="287338"/>
              </a:xfrm>
              <a:custGeom>
                <a:avLst/>
                <a:gdLst>
                  <a:gd name="T0" fmla="*/ 860 w 903"/>
                  <a:gd name="T1" fmla="*/ 417 h 903"/>
                  <a:gd name="T2" fmla="*/ 827 w 903"/>
                  <a:gd name="T3" fmla="*/ 417 h 903"/>
                  <a:gd name="T4" fmla="*/ 813 w 903"/>
                  <a:gd name="T5" fmla="*/ 271 h 903"/>
                  <a:gd name="T6" fmla="*/ 831 w 903"/>
                  <a:gd name="T7" fmla="*/ 243 h 903"/>
                  <a:gd name="T8" fmla="*/ 864 w 903"/>
                  <a:gd name="T9" fmla="*/ 250 h 903"/>
                  <a:gd name="T10" fmla="*/ 466 w 903"/>
                  <a:gd name="T11" fmla="*/ 873 h 903"/>
                  <a:gd name="T12" fmla="*/ 38 w 903"/>
                  <a:gd name="T13" fmla="*/ 854 h 903"/>
                  <a:gd name="T14" fmla="*/ 511 w 903"/>
                  <a:gd name="T15" fmla="*/ 828 h 903"/>
                  <a:gd name="T16" fmla="*/ 484 w 903"/>
                  <a:gd name="T17" fmla="*/ 870 h 903"/>
                  <a:gd name="T18" fmla="*/ 484 w 903"/>
                  <a:gd name="T19" fmla="*/ 34 h 903"/>
                  <a:gd name="T20" fmla="*/ 511 w 903"/>
                  <a:gd name="T21" fmla="*/ 76 h 903"/>
                  <a:gd name="T22" fmla="*/ 38 w 903"/>
                  <a:gd name="T23" fmla="*/ 50 h 903"/>
                  <a:gd name="T24" fmla="*/ 753 w 903"/>
                  <a:gd name="T25" fmla="*/ 331 h 903"/>
                  <a:gd name="T26" fmla="*/ 771 w 903"/>
                  <a:gd name="T27" fmla="*/ 296 h 903"/>
                  <a:gd name="T28" fmla="*/ 765 w 903"/>
                  <a:gd name="T29" fmla="*/ 362 h 903"/>
                  <a:gd name="T30" fmla="*/ 753 w 903"/>
                  <a:gd name="T31" fmla="*/ 331 h 903"/>
                  <a:gd name="T32" fmla="*/ 798 w 903"/>
                  <a:gd name="T33" fmla="*/ 232 h 903"/>
                  <a:gd name="T34" fmla="*/ 765 w 903"/>
                  <a:gd name="T35" fmla="*/ 264 h 903"/>
                  <a:gd name="T36" fmla="*/ 736 w 903"/>
                  <a:gd name="T37" fmla="*/ 288 h 903"/>
                  <a:gd name="T38" fmla="*/ 722 w 903"/>
                  <a:gd name="T39" fmla="*/ 325 h 903"/>
                  <a:gd name="T40" fmla="*/ 730 w 903"/>
                  <a:gd name="T41" fmla="*/ 364 h 903"/>
                  <a:gd name="T42" fmla="*/ 755 w 903"/>
                  <a:gd name="T43" fmla="*/ 392 h 903"/>
                  <a:gd name="T44" fmla="*/ 788 w 903"/>
                  <a:gd name="T45" fmla="*/ 415 h 903"/>
                  <a:gd name="T46" fmla="*/ 833 w 903"/>
                  <a:gd name="T47" fmla="*/ 451 h 903"/>
                  <a:gd name="T48" fmla="*/ 836 w 903"/>
                  <a:gd name="T49" fmla="*/ 740 h 903"/>
                  <a:gd name="T50" fmla="*/ 803 w 903"/>
                  <a:gd name="T51" fmla="*/ 780 h 903"/>
                  <a:gd name="T52" fmla="*/ 753 w 903"/>
                  <a:gd name="T53" fmla="*/ 796 h 903"/>
                  <a:gd name="T54" fmla="*/ 702 w 903"/>
                  <a:gd name="T55" fmla="*/ 780 h 903"/>
                  <a:gd name="T56" fmla="*/ 669 w 903"/>
                  <a:gd name="T57" fmla="*/ 740 h 903"/>
                  <a:gd name="T58" fmla="*/ 661 w 903"/>
                  <a:gd name="T59" fmla="*/ 185 h 903"/>
                  <a:gd name="T60" fmla="*/ 645 w 903"/>
                  <a:gd name="T61" fmla="*/ 146 h 903"/>
                  <a:gd name="T62" fmla="*/ 609 w 903"/>
                  <a:gd name="T63" fmla="*/ 121 h 903"/>
                  <a:gd name="T64" fmla="*/ 541 w 903"/>
                  <a:gd name="T65" fmla="*/ 68 h 903"/>
                  <a:gd name="T66" fmla="*/ 524 w 903"/>
                  <a:gd name="T67" fmla="*/ 28 h 903"/>
                  <a:gd name="T68" fmla="*/ 489 w 903"/>
                  <a:gd name="T69" fmla="*/ 4 h 903"/>
                  <a:gd name="T70" fmla="*/ 60 w 903"/>
                  <a:gd name="T71" fmla="*/ 2 h 903"/>
                  <a:gd name="T72" fmla="*/ 22 w 903"/>
                  <a:gd name="T73" fmla="*/ 22 h 903"/>
                  <a:gd name="T74" fmla="*/ 2 w 903"/>
                  <a:gd name="T75" fmla="*/ 60 h 903"/>
                  <a:gd name="T76" fmla="*/ 3 w 903"/>
                  <a:gd name="T77" fmla="*/ 850 h 903"/>
                  <a:gd name="T78" fmla="*/ 27 w 903"/>
                  <a:gd name="T79" fmla="*/ 886 h 903"/>
                  <a:gd name="T80" fmla="*/ 67 w 903"/>
                  <a:gd name="T81" fmla="*/ 903 h 903"/>
                  <a:gd name="T82" fmla="*/ 496 w 903"/>
                  <a:gd name="T83" fmla="*/ 898 h 903"/>
                  <a:gd name="T84" fmla="*/ 529 w 903"/>
                  <a:gd name="T85" fmla="*/ 870 h 903"/>
                  <a:gd name="T86" fmla="*/ 542 w 903"/>
                  <a:gd name="T87" fmla="*/ 828 h 903"/>
                  <a:gd name="T88" fmla="*/ 618 w 903"/>
                  <a:gd name="T89" fmla="*/ 162 h 903"/>
                  <a:gd name="T90" fmla="*/ 632 w 903"/>
                  <a:gd name="T91" fmla="*/ 717 h 903"/>
                  <a:gd name="T92" fmla="*/ 659 w 903"/>
                  <a:gd name="T93" fmla="*/ 782 h 903"/>
                  <a:gd name="T94" fmla="*/ 717 w 903"/>
                  <a:gd name="T95" fmla="*/ 820 h 903"/>
                  <a:gd name="T96" fmla="*/ 788 w 903"/>
                  <a:gd name="T97" fmla="*/ 820 h 903"/>
                  <a:gd name="T98" fmla="*/ 846 w 903"/>
                  <a:gd name="T99" fmla="*/ 782 h 903"/>
                  <a:gd name="T100" fmla="*/ 873 w 903"/>
                  <a:gd name="T101" fmla="*/ 717 h 903"/>
                  <a:gd name="T102" fmla="*/ 895 w 903"/>
                  <a:gd name="T103" fmla="*/ 421 h 903"/>
                  <a:gd name="T104" fmla="*/ 903 w 903"/>
                  <a:gd name="T105" fmla="*/ 265 h 903"/>
                  <a:gd name="T106" fmla="*/ 890 w 903"/>
                  <a:gd name="T107" fmla="*/ 233 h 903"/>
                  <a:gd name="T108" fmla="*/ 861 w 903"/>
                  <a:gd name="T109" fmla="*/ 213 h 9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</a:cxnLst>
                <a:rect l="0" t="0" r="r" b="b"/>
                <a:pathLst>
                  <a:path w="903" h="903">
                    <a:moveTo>
                      <a:pt x="873" y="391"/>
                    </a:moveTo>
                    <a:lnTo>
                      <a:pt x="873" y="398"/>
                    </a:lnTo>
                    <a:lnTo>
                      <a:pt x="870" y="403"/>
                    </a:lnTo>
                    <a:lnTo>
                      <a:pt x="867" y="409"/>
                    </a:lnTo>
                    <a:lnTo>
                      <a:pt x="864" y="413"/>
                    </a:lnTo>
                    <a:lnTo>
                      <a:pt x="860" y="417"/>
                    </a:lnTo>
                    <a:lnTo>
                      <a:pt x="854" y="419"/>
                    </a:lnTo>
                    <a:lnTo>
                      <a:pt x="849" y="421"/>
                    </a:lnTo>
                    <a:lnTo>
                      <a:pt x="843" y="421"/>
                    </a:lnTo>
                    <a:lnTo>
                      <a:pt x="837" y="421"/>
                    </a:lnTo>
                    <a:lnTo>
                      <a:pt x="831" y="419"/>
                    </a:lnTo>
                    <a:lnTo>
                      <a:pt x="827" y="417"/>
                    </a:lnTo>
                    <a:lnTo>
                      <a:pt x="821" y="413"/>
                    </a:lnTo>
                    <a:lnTo>
                      <a:pt x="818" y="409"/>
                    </a:lnTo>
                    <a:lnTo>
                      <a:pt x="815" y="403"/>
                    </a:lnTo>
                    <a:lnTo>
                      <a:pt x="814" y="398"/>
                    </a:lnTo>
                    <a:lnTo>
                      <a:pt x="813" y="391"/>
                    </a:lnTo>
                    <a:lnTo>
                      <a:pt x="813" y="271"/>
                    </a:lnTo>
                    <a:lnTo>
                      <a:pt x="814" y="265"/>
                    </a:lnTo>
                    <a:lnTo>
                      <a:pt x="815" y="259"/>
                    </a:lnTo>
                    <a:lnTo>
                      <a:pt x="818" y="254"/>
                    </a:lnTo>
                    <a:lnTo>
                      <a:pt x="821" y="250"/>
                    </a:lnTo>
                    <a:lnTo>
                      <a:pt x="827" y="247"/>
                    </a:lnTo>
                    <a:lnTo>
                      <a:pt x="831" y="243"/>
                    </a:lnTo>
                    <a:lnTo>
                      <a:pt x="837" y="241"/>
                    </a:lnTo>
                    <a:lnTo>
                      <a:pt x="843" y="241"/>
                    </a:lnTo>
                    <a:lnTo>
                      <a:pt x="849" y="241"/>
                    </a:lnTo>
                    <a:lnTo>
                      <a:pt x="854" y="243"/>
                    </a:lnTo>
                    <a:lnTo>
                      <a:pt x="860" y="247"/>
                    </a:lnTo>
                    <a:lnTo>
                      <a:pt x="864" y="250"/>
                    </a:lnTo>
                    <a:lnTo>
                      <a:pt x="867" y="254"/>
                    </a:lnTo>
                    <a:lnTo>
                      <a:pt x="870" y="259"/>
                    </a:lnTo>
                    <a:lnTo>
                      <a:pt x="873" y="265"/>
                    </a:lnTo>
                    <a:lnTo>
                      <a:pt x="873" y="271"/>
                    </a:lnTo>
                    <a:lnTo>
                      <a:pt x="873" y="391"/>
                    </a:lnTo>
                    <a:close/>
                    <a:moveTo>
                      <a:pt x="466" y="873"/>
                    </a:moveTo>
                    <a:lnTo>
                      <a:pt x="75" y="873"/>
                    </a:lnTo>
                    <a:lnTo>
                      <a:pt x="66" y="872"/>
                    </a:lnTo>
                    <a:lnTo>
                      <a:pt x="58" y="870"/>
                    </a:lnTo>
                    <a:lnTo>
                      <a:pt x="50" y="866"/>
                    </a:lnTo>
                    <a:lnTo>
                      <a:pt x="44" y="860"/>
                    </a:lnTo>
                    <a:lnTo>
                      <a:pt x="38" y="854"/>
                    </a:lnTo>
                    <a:lnTo>
                      <a:pt x="34" y="846"/>
                    </a:lnTo>
                    <a:lnTo>
                      <a:pt x="31" y="838"/>
                    </a:lnTo>
                    <a:lnTo>
                      <a:pt x="30" y="828"/>
                    </a:lnTo>
                    <a:lnTo>
                      <a:pt x="30" y="543"/>
                    </a:lnTo>
                    <a:lnTo>
                      <a:pt x="511" y="543"/>
                    </a:lnTo>
                    <a:lnTo>
                      <a:pt x="511" y="828"/>
                    </a:lnTo>
                    <a:lnTo>
                      <a:pt x="511" y="838"/>
                    </a:lnTo>
                    <a:lnTo>
                      <a:pt x="508" y="846"/>
                    </a:lnTo>
                    <a:lnTo>
                      <a:pt x="504" y="854"/>
                    </a:lnTo>
                    <a:lnTo>
                      <a:pt x="498" y="860"/>
                    </a:lnTo>
                    <a:lnTo>
                      <a:pt x="492" y="866"/>
                    </a:lnTo>
                    <a:lnTo>
                      <a:pt x="484" y="870"/>
                    </a:lnTo>
                    <a:lnTo>
                      <a:pt x="476" y="872"/>
                    </a:lnTo>
                    <a:lnTo>
                      <a:pt x="466" y="873"/>
                    </a:lnTo>
                    <a:close/>
                    <a:moveTo>
                      <a:pt x="75" y="30"/>
                    </a:moveTo>
                    <a:lnTo>
                      <a:pt x="466" y="30"/>
                    </a:lnTo>
                    <a:lnTo>
                      <a:pt x="476" y="31"/>
                    </a:lnTo>
                    <a:lnTo>
                      <a:pt x="484" y="34"/>
                    </a:lnTo>
                    <a:lnTo>
                      <a:pt x="492" y="39"/>
                    </a:lnTo>
                    <a:lnTo>
                      <a:pt x="498" y="44"/>
                    </a:lnTo>
                    <a:lnTo>
                      <a:pt x="504" y="50"/>
                    </a:lnTo>
                    <a:lnTo>
                      <a:pt x="508" y="58"/>
                    </a:lnTo>
                    <a:lnTo>
                      <a:pt x="511" y="66"/>
                    </a:lnTo>
                    <a:lnTo>
                      <a:pt x="511" y="76"/>
                    </a:lnTo>
                    <a:lnTo>
                      <a:pt x="511" y="512"/>
                    </a:lnTo>
                    <a:lnTo>
                      <a:pt x="30" y="512"/>
                    </a:lnTo>
                    <a:lnTo>
                      <a:pt x="30" y="75"/>
                    </a:lnTo>
                    <a:lnTo>
                      <a:pt x="31" y="66"/>
                    </a:lnTo>
                    <a:lnTo>
                      <a:pt x="34" y="58"/>
                    </a:lnTo>
                    <a:lnTo>
                      <a:pt x="38" y="50"/>
                    </a:lnTo>
                    <a:lnTo>
                      <a:pt x="44" y="44"/>
                    </a:lnTo>
                    <a:lnTo>
                      <a:pt x="50" y="39"/>
                    </a:lnTo>
                    <a:lnTo>
                      <a:pt x="58" y="34"/>
                    </a:lnTo>
                    <a:lnTo>
                      <a:pt x="66" y="31"/>
                    </a:lnTo>
                    <a:lnTo>
                      <a:pt x="75" y="30"/>
                    </a:lnTo>
                    <a:close/>
                    <a:moveTo>
                      <a:pt x="753" y="331"/>
                    </a:moveTo>
                    <a:lnTo>
                      <a:pt x="754" y="324"/>
                    </a:lnTo>
                    <a:lnTo>
                      <a:pt x="755" y="317"/>
                    </a:lnTo>
                    <a:lnTo>
                      <a:pt x="758" y="311"/>
                    </a:lnTo>
                    <a:lnTo>
                      <a:pt x="761" y="306"/>
                    </a:lnTo>
                    <a:lnTo>
                      <a:pt x="765" y="300"/>
                    </a:lnTo>
                    <a:lnTo>
                      <a:pt x="771" y="296"/>
                    </a:lnTo>
                    <a:lnTo>
                      <a:pt x="776" y="292"/>
                    </a:lnTo>
                    <a:lnTo>
                      <a:pt x="783" y="290"/>
                    </a:lnTo>
                    <a:lnTo>
                      <a:pt x="783" y="374"/>
                    </a:lnTo>
                    <a:lnTo>
                      <a:pt x="776" y="371"/>
                    </a:lnTo>
                    <a:lnTo>
                      <a:pt x="771" y="368"/>
                    </a:lnTo>
                    <a:lnTo>
                      <a:pt x="765" y="362"/>
                    </a:lnTo>
                    <a:lnTo>
                      <a:pt x="761" y="358"/>
                    </a:lnTo>
                    <a:lnTo>
                      <a:pt x="758" y="352"/>
                    </a:lnTo>
                    <a:lnTo>
                      <a:pt x="755" y="345"/>
                    </a:lnTo>
                    <a:lnTo>
                      <a:pt x="754" y="339"/>
                    </a:lnTo>
                    <a:lnTo>
                      <a:pt x="753" y="331"/>
                    </a:lnTo>
                    <a:lnTo>
                      <a:pt x="753" y="331"/>
                    </a:lnTo>
                    <a:close/>
                    <a:moveTo>
                      <a:pt x="843" y="211"/>
                    </a:moveTo>
                    <a:lnTo>
                      <a:pt x="833" y="212"/>
                    </a:lnTo>
                    <a:lnTo>
                      <a:pt x="822" y="214"/>
                    </a:lnTo>
                    <a:lnTo>
                      <a:pt x="814" y="219"/>
                    </a:lnTo>
                    <a:lnTo>
                      <a:pt x="805" y="224"/>
                    </a:lnTo>
                    <a:lnTo>
                      <a:pt x="798" y="232"/>
                    </a:lnTo>
                    <a:lnTo>
                      <a:pt x="792" y="239"/>
                    </a:lnTo>
                    <a:lnTo>
                      <a:pt x="788" y="248"/>
                    </a:lnTo>
                    <a:lnTo>
                      <a:pt x="785" y="257"/>
                    </a:lnTo>
                    <a:lnTo>
                      <a:pt x="778" y="259"/>
                    </a:lnTo>
                    <a:lnTo>
                      <a:pt x="772" y="261"/>
                    </a:lnTo>
                    <a:lnTo>
                      <a:pt x="765" y="264"/>
                    </a:lnTo>
                    <a:lnTo>
                      <a:pt x="760" y="267"/>
                    </a:lnTo>
                    <a:lnTo>
                      <a:pt x="755" y="270"/>
                    </a:lnTo>
                    <a:lnTo>
                      <a:pt x="749" y="273"/>
                    </a:lnTo>
                    <a:lnTo>
                      <a:pt x="745" y="279"/>
                    </a:lnTo>
                    <a:lnTo>
                      <a:pt x="741" y="283"/>
                    </a:lnTo>
                    <a:lnTo>
                      <a:pt x="736" y="288"/>
                    </a:lnTo>
                    <a:lnTo>
                      <a:pt x="733" y="294"/>
                    </a:lnTo>
                    <a:lnTo>
                      <a:pt x="730" y="299"/>
                    </a:lnTo>
                    <a:lnTo>
                      <a:pt x="727" y="306"/>
                    </a:lnTo>
                    <a:lnTo>
                      <a:pt x="725" y="311"/>
                    </a:lnTo>
                    <a:lnTo>
                      <a:pt x="724" y="318"/>
                    </a:lnTo>
                    <a:lnTo>
                      <a:pt x="722" y="325"/>
                    </a:lnTo>
                    <a:lnTo>
                      <a:pt x="722" y="331"/>
                    </a:lnTo>
                    <a:lnTo>
                      <a:pt x="722" y="338"/>
                    </a:lnTo>
                    <a:lnTo>
                      <a:pt x="724" y="345"/>
                    </a:lnTo>
                    <a:lnTo>
                      <a:pt x="725" y="352"/>
                    </a:lnTo>
                    <a:lnTo>
                      <a:pt x="727" y="358"/>
                    </a:lnTo>
                    <a:lnTo>
                      <a:pt x="730" y="364"/>
                    </a:lnTo>
                    <a:lnTo>
                      <a:pt x="733" y="369"/>
                    </a:lnTo>
                    <a:lnTo>
                      <a:pt x="736" y="375"/>
                    </a:lnTo>
                    <a:lnTo>
                      <a:pt x="741" y="380"/>
                    </a:lnTo>
                    <a:lnTo>
                      <a:pt x="745" y="385"/>
                    </a:lnTo>
                    <a:lnTo>
                      <a:pt x="749" y="389"/>
                    </a:lnTo>
                    <a:lnTo>
                      <a:pt x="755" y="392"/>
                    </a:lnTo>
                    <a:lnTo>
                      <a:pt x="760" y="397"/>
                    </a:lnTo>
                    <a:lnTo>
                      <a:pt x="765" y="399"/>
                    </a:lnTo>
                    <a:lnTo>
                      <a:pt x="772" y="402"/>
                    </a:lnTo>
                    <a:lnTo>
                      <a:pt x="778" y="404"/>
                    </a:lnTo>
                    <a:lnTo>
                      <a:pt x="785" y="405"/>
                    </a:lnTo>
                    <a:lnTo>
                      <a:pt x="788" y="415"/>
                    </a:lnTo>
                    <a:lnTo>
                      <a:pt x="792" y="424"/>
                    </a:lnTo>
                    <a:lnTo>
                      <a:pt x="798" y="432"/>
                    </a:lnTo>
                    <a:lnTo>
                      <a:pt x="805" y="439"/>
                    </a:lnTo>
                    <a:lnTo>
                      <a:pt x="814" y="444"/>
                    </a:lnTo>
                    <a:lnTo>
                      <a:pt x="822" y="448"/>
                    </a:lnTo>
                    <a:lnTo>
                      <a:pt x="833" y="451"/>
                    </a:lnTo>
                    <a:lnTo>
                      <a:pt x="843" y="451"/>
                    </a:lnTo>
                    <a:lnTo>
                      <a:pt x="843" y="706"/>
                    </a:lnTo>
                    <a:lnTo>
                      <a:pt x="843" y="714"/>
                    </a:lnTo>
                    <a:lnTo>
                      <a:pt x="842" y="724"/>
                    </a:lnTo>
                    <a:lnTo>
                      <a:pt x="838" y="733"/>
                    </a:lnTo>
                    <a:lnTo>
                      <a:pt x="836" y="740"/>
                    </a:lnTo>
                    <a:lnTo>
                      <a:pt x="832" y="749"/>
                    </a:lnTo>
                    <a:lnTo>
                      <a:pt x="828" y="756"/>
                    </a:lnTo>
                    <a:lnTo>
                      <a:pt x="822" y="763"/>
                    </a:lnTo>
                    <a:lnTo>
                      <a:pt x="817" y="769"/>
                    </a:lnTo>
                    <a:lnTo>
                      <a:pt x="810" y="775"/>
                    </a:lnTo>
                    <a:lnTo>
                      <a:pt x="803" y="780"/>
                    </a:lnTo>
                    <a:lnTo>
                      <a:pt x="795" y="785"/>
                    </a:lnTo>
                    <a:lnTo>
                      <a:pt x="788" y="788"/>
                    </a:lnTo>
                    <a:lnTo>
                      <a:pt x="779" y="791"/>
                    </a:lnTo>
                    <a:lnTo>
                      <a:pt x="771" y="794"/>
                    </a:lnTo>
                    <a:lnTo>
                      <a:pt x="762" y="795"/>
                    </a:lnTo>
                    <a:lnTo>
                      <a:pt x="753" y="796"/>
                    </a:lnTo>
                    <a:lnTo>
                      <a:pt x="743" y="795"/>
                    </a:lnTo>
                    <a:lnTo>
                      <a:pt x="734" y="794"/>
                    </a:lnTo>
                    <a:lnTo>
                      <a:pt x="726" y="791"/>
                    </a:lnTo>
                    <a:lnTo>
                      <a:pt x="717" y="788"/>
                    </a:lnTo>
                    <a:lnTo>
                      <a:pt x="710" y="785"/>
                    </a:lnTo>
                    <a:lnTo>
                      <a:pt x="702" y="780"/>
                    </a:lnTo>
                    <a:lnTo>
                      <a:pt x="695" y="775"/>
                    </a:lnTo>
                    <a:lnTo>
                      <a:pt x="688" y="769"/>
                    </a:lnTo>
                    <a:lnTo>
                      <a:pt x="683" y="763"/>
                    </a:lnTo>
                    <a:lnTo>
                      <a:pt x="677" y="756"/>
                    </a:lnTo>
                    <a:lnTo>
                      <a:pt x="673" y="749"/>
                    </a:lnTo>
                    <a:lnTo>
                      <a:pt x="669" y="740"/>
                    </a:lnTo>
                    <a:lnTo>
                      <a:pt x="667" y="733"/>
                    </a:lnTo>
                    <a:lnTo>
                      <a:pt x="665" y="724"/>
                    </a:lnTo>
                    <a:lnTo>
                      <a:pt x="662" y="714"/>
                    </a:lnTo>
                    <a:lnTo>
                      <a:pt x="662" y="706"/>
                    </a:lnTo>
                    <a:lnTo>
                      <a:pt x="662" y="193"/>
                    </a:lnTo>
                    <a:lnTo>
                      <a:pt x="661" y="185"/>
                    </a:lnTo>
                    <a:lnTo>
                      <a:pt x="660" y="178"/>
                    </a:lnTo>
                    <a:lnTo>
                      <a:pt x="659" y="172"/>
                    </a:lnTo>
                    <a:lnTo>
                      <a:pt x="656" y="164"/>
                    </a:lnTo>
                    <a:lnTo>
                      <a:pt x="653" y="158"/>
                    </a:lnTo>
                    <a:lnTo>
                      <a:pt x="650" y="151"/>
                    </a:lnTo>
                    <a:lnTo>
                      <a:pt x="645" y="146"/>
                    </a:lnTo>
                    <a:lnTo>
                      <a:pt x="640" y="140"/>
                    </a:lnTo>
                    <a:lnTo>
                      <a:pt x="635" y="135"/>
                    </a:lnTo>
                    <a:lnTo>
                      <a:pt x="629" y="131"/>
                    </a:lnTo>
                    <a:lnTo>
                      <a:pt x="623" y="128"/>
                    </a:lnTo>
                    <a:lnTo>
                      <a:pt x="616" y="124"/>
                    </a:lnTo>
                    <a:lnTo>
                      <a:pt x="609" y="121"/>
                    </a:lnTo>
                    <a:lnTo>
                      <a:pt x="602" y="120"/>
                    </a:lnTo>
                    <a:lnTo>
                      <a:pt x="595" y="119"/>
                    </a:lnTo>
                    <a:lnTo>
                      <a:pt x="587" y="118"/>
                    </a:lnTo>
                    <a:lnTo>
                      <a:pt x="542" y="118"/>
                    </a:lnTo>
                    <a:lnTo>
                      <a:pt x="542" y="75"/>
                    </a:lnTo>
                    <a:lnTo>
                      <a:pt x="541" y="68"/>
                    </a:lnTo>
                    <a:lnTo>
                      <a:pt x="540" y="60"/>
                    </a:lnTo>
                    <a:lnTo>
                      <a:pt x="538" y="54"/>
                    </a:lnTo>
                    <a:lnTo>
                      <a:pt x="536" y="46"/>
                    </a:lnTo>
                    <a:lnTo>
                      <a:pt x="533" y="40"/>
                    </a:lnTo>
                    <a:lnTo>
                      <a:pt x="529" y="33"/>
                    </a:lnTo>
                    <a:lnTo>
                      <a:pt x="524" y="28"/>
                    </a:lnTo>
                    <a:lnTo>
                      <a:pt x="520" y="22"/>
                    </a:lnTo>
                    <a:lnTo>
                      <a:pt x="514" y="17"/>
                    </a:lnTo>
                    <a:lnTo>
                      <a:pt x="509" y="13"/>
                    </a:lnTo>
                    <a:lnTo>
                      <a:pt x="503" y="10"/>
                    </a:lnTo>
                    <a:lnTo>
                      <a:pt x="496" y="6"/>
                    </a:lnTo>
                    <a:lnTo>
                      <a:pt x="489" y="4"/>
                    </a:lnTo>
                    <a:lnTo>
                      <a:pt x="481" y="2"/>
                    </a:lnTo>
                    <a:lnTo>
                      <a:pt x="475" y="1"/>
                    </a:lnTo>
                    <a:lnTo>
                      <a:pt x="466" y="0"/>
                    </a:lnTo>
                    <a:lnTo>
                      <a:pt x="75" y="0"/>
                    </a:lnTo>
                    <a:lnTo>
                      <a:pt x="67" y="1"/>
                    </a:lnTo>
                    <a:lnTo>
                      <a:pt x="60" y="2"/>
                    </a:lnTo>
                    <a:lnTo>
                      <a:pt x="53" y="3"/>
                    </a:lnTo>
                    <a:lnTo>
                      <a:pt x="46" y="6"/>
                    </a:lnTo>
                    <a:lnTo>
                      <a:pt x="39" y="10"/>
                    </a:lnTo>
                    <a:lnTo>
                      <a:pt x="33" y="13"/>
                    </a:lnTo>
                    <a:lnTo>
                      <a:pt x="27" y="17"/>
                    </a:lnTo>
                    <a:lnTo>
                      <a:pt x="22" y="22"/>
                    </a:lnTo>
                    <a:lnTo>
                      <a:pt x="17" y="28"/>
                    </a:lnTo>
                    <a:lnTo>
                      <a:pt x="12" y="33"/>
                    </a:lnTo>
                    <a:lnTo>
                      <a:pt x="9" y="40"/>
                    </a:lnTo>
                    <a:lnTo>
                      <a:pt x="6" y="46"/>
                    </a:lnTo>
                    <a:lnTo>
                      <a:pt x="3" y="54"/>
                    </a:lnTo>
                    <a:lnTo>
                      <a:pt x="2" y="60"/>
                    </a:lnTo>
                    <a:lnTo>
                      <a:pt x="1" y="68"/>
                    </a:lnTo>
                    <a:lnTo>
                      <a:pt x="0" y="76"/>
                    </a:lnTo>
                    <a:lnTo>
                      <a:pt x="0" y="828"/>
                    </a:lnTo>
                    <a:lnTo>
                      <a:pt x="1" y="835"/>
                    </a:lnTo>
                    <a:lnTo>
                      <a:pt x="2" y="843"/>
                    </a:lnTo>
                    <a:lnTo>
                      <a:pt x="3" y="850"/>
                    </a:lnTo>
                    <a:lnTo>
                      <a:pt x="6" y="857"/>
                    </a:lnTo>
                    <a:lnTo>
                      <a:pt x="9" y="864"/>
                    </a:lnTo>
                    <a:lnTo>
                      <a:pt x="12" y="870"/>
                    </a:lnTo>
                    <a:lnTo>
                      <a:pt x="17" y="876"/>
                    </a:lnTo>
                    <a:lnTo>
                      <a:pt x="22" y="882"/>
                    </a:lnTo>
                    <a:lnTo>
                      <a:pt x="27" y="886"/>
                    </a:lnTo>
                    <a:lnTo>
                      <a:pt x="33" y="890"/>
                    </a:lnTo>
                    <a:lnTo>
                      <a:pt x="39" y="894"/>
                    </a:lnTo>
                    <a:lnTo>
                      <a:pt x="46" y="898"/>
                    </a:lnTo>
                    <a:lnTo>
                      <a:pt x="53" y="900"/>
                    </a:lnTo>
                    <a:lnTo>
                      <a:pt x="60" y="902"/>
                    </a:lnTo>
                    <a:lnTo>
                      <a:pt x="67" y="903"/>
                    </a:lnTo>
                    <a:lnTo>
                      <a:pt x="75" y="903"/>
                    </a:lnTo>
                    <a:lnTo>
                      <a:pt x="466" y="903"/>
                    </a:lnTo>
                    <a:lnTo>
                      <a:pt x="475" y="903"/>
                    </a:lnTo>
                    <a:lnTo>
                      <a:pt x="481" y="902"/>
                    </a:lnTo>
                    <a:lnTo>
                      <a:pt x="489" y="900"/>
                    </a:lnTo>
                    <a:lnTo>
                      <a:pt x="496" y="898"/>
                    </a:lnTo>
                    <a:lnTo>
                      <a:pt x="503" y="894"/>
                    </a:lnTo>
                    <a:lnTo>
                      <a:pt x="509" y="890"/>
                    </a:lnTo>
                    <a:lnTo>
                      <a:pt x="514" y="886"/>
                    </a:lnTo>
                    <a:lnTo>
                      <a:pt x="520" y="882"/>
                    </a:lnTo>
                    <a:lnTo>
                      <a:pt x="524" y="876"/>
                    </a:lnTo>
                    <a:lnTo>
                      <a:pt x="529" y="870"/>
                    </a:lnTo>
                    <a:lnTo>
                      <a:pt x="533" y="864"/>
                    </a:lnTo>
                    <a:lnTo>
                      <a:pt x="536" y="858"/>
                    </a:lnTo>
                    <a:lnTo>
                      <a:pt x="538" y="850"/>
                    </a:lnTo>
                    <a:lnTo>
                      <a:pt x="540" y="843"/>
                    </a:lnTo>
                    <a:lnTo>
                      <a:pt x="541" y="835"/>
                    </a:lnTo>
                    <a:lnTo>
                      <a:pt x="542" y="828"/>
                    </a:lnTo>
                    <a:lnTo>
                      <a:pt x="542" y="148"/>
                    </a:lnTo>
                    <a:lnTo>
                      <a:pt x="587" y="148"/>
                    </a:lnTo>
                    <a:lnTo>
                      <a:pt x="596" y="149"/>
                    </a:lnTo>
                    <a:lnTo>
                      <a:pt x="605" y="152"/>
                    </a:lnTo>
                    <a:lnTo>
                      <a:pt x="612" y="157"/>
                    </a:lnTo>
                    <a:lnTo>
                      <a:pt x="618" y="162"/>
                    </a:lnTo>
                    <a:lnTo>
                      <a:pt x="625" y="168"/>
                    </a:lnTo>
                    <a:lnTo>
                      <a:pt x="628" y="176"/>
                    </a:lnTo>
                    <a:lnTo>
                      <a:pt x="631" y="184"/>
                    </a:lnTo>
                    <a:lnTo>
                      <a:pt x="632" y="193"/>
                    </a:lnTo>
                    <a:lnTo>
                      <a:pt x="632" y="706"/>
                    </a:lnTo>
                    <a:lnTo>
                      <a:pt x="632" y="717"/>
                    </a:lnTo>
                    <a:lnTo>
                      <a:pt x="635" y="729"/>
                    </a:lnTo>
                    <a:lnTo>
                      <a:pt x="638" y="741"/>
                    </a:lnTo>
                    <a:lnTo>
                      <a:pt x="642" y="752"/>
                    </a:lnTo>
                    <a:lnTo>
                      <a:pt x="646" y="763"/>
                    </a:lnTo>
                    <a:lnTo>
                      <a:pt x="653" y="772"/>
                    </a:lnTo>
                    <a:lnTo>
                      <a:pt x="659" y="782"/>
                    </a:lnTo>
                    <a:lnTo>
                      <a:pt x="668" y="790"/>
                    </a:lnTo>
                    <a:lnTo>
                      <a:pt x="676" y="798"/>
                    </a:lnTo>
                    <a:lnTo>
                      <a:pt x="685" y="805"/>
                    </a:lnTo>
                    <a:lnTo>
                      <a:pt x="696" y="811"/>
                    </a:lnTo>
                    <a:lnTo>
                      <a:pt x="705" y="816"/>
                    </a:lnTo>
                    <a:lnTo>
                      <a:pt x="717" y="820"/>
                    </a:lnTo>
                    <a:lnTo>
                      <a:pt x="728" y="824"/>
                    </a:lnTo>
                    <a:lnTo>
                      <a:pt x="741" y="825"/>
                    </a:lnTo>
                    <a:lnTo>
                      <a:pt x="753" y="826"/>
                    </a:lnTo>
                    <a:lnTo>
                      <a:pt x="764" y="825"/>
                    </a:lnTo>
                    <a:lnTo>
                      <a:pt x="777" y="824"/>
                    </a:lnTo>
                    <a:lnTo>
                      <a:pt x="788" y="820"/>
                    </a:lnTo>
                    <a:lnTo>
                      <a:pt x="800" y="816"/>
                    </a:lnTo>
                    <a:lnTo>
                      <a:pt x="809" y="811"/>
                    </a:lnTo>
                    <a:lnTo>
                      <a:pt x="820" y="805"/>
                    </a:lnTo>
                    <a:lnTo>
                      <a:pt x="829" y="798"/>
                    </a:lnTo>
                    <a:lnTo>
                      <a:pt x="837" y="790"/>
                    </a:lnTo>
                    <a:lnTo>
                      <a:pt x="846" y="782"/>
                    </a:lnTo>
                    <a:lnTo>
                      <a:pt x="852" y="772"/>
                    </a:lnTo>
                    <a:lnTo>
                      <a:pt x="859" y="763"/>
                    </a:lnTo>
                    <a:lnTo>
                      <a:pt x="863" y="752"/>
                    </a:lnTo>
                    <a:lnTo>
                      <a:pt x="867" y="741"/>
                    </a:lnTo>
                    <a:lnTo>
                      <a:pt x="870" y="729"/>
                    </a:lnTo>
                    <a:lnTo>
                      <a:pt x="873" y="717"/>
                    </a:lnTo>
                    <a:lnTo>
                      <a:pt x="873" y="706"/>
                    </a:lnTo>
                    <a:lnTo>
                      <a:pt x="873" y="444"/>
                    </a:lnTo>
                    <a:lnTo>
                      <a:pt x="879" y="440"/>
                    </a:lnTo>
                    <a:lnTo>
                      <a:pt x="885" y="434"/>
                    </a:lnTo>
                    <a:lnTo>
                      <a:pt x="891" y="428"/>
                    </a:lnTo>
                    <a:lnTo>
                      <a:pt x="895" y="421"/>
                    </a:lnTo>
                    <a:lnTo>
                      <a:pt x="898" y="415"/>
                    </a:lnTo>
                    <a:lnTo>
                      <a:pt x="901" y="408"/>
                    </a:lnTo>
                    <a:lnTo>
                      <a:pt x="903" y="400"/>
                    </a:lnTo>
                    <a:lnTo>
                      <a:pt x="903" y="391"/>
                    </a:lnTo>
                    <a:lnTo>
                      <a:pt x="903" y="271"/>
                    </a:lnTo>
                    <a:lnTo>
                      <a:pt x="903" y="265"/>
                    </a:lnTo>
                    <a:lnTo>
                      <a:pt x="902" y="259"/>
                    </a:lnTo>
                    <a:lnTo>
                      <a:pt x="901" y="253"/>
                    </a:lnTo>
                    <a:lnTo>
                      <a:pt x="898" y="248"/>
                    </a:lnTo>
                    <a:lnTo>
                      <a:pt x="896" y="242"/>
                    </a:lnTo>
                    <a:lnTo>
                      <a:pt x="893" y="238"/>
                    </a:lnTo>
                    <a:lnTo>
                      <a:pt x="890" y="233"/>
                    </a:lnTo>
                    <a:lnTo>
                      <a:pt x="885" y="228"/>
                    </a:lnTo>
                    <a:lnTo>
                      <a:pt x="881" y="225"/>
                    </a:lnTo>
                    <a:lnTo>
                      <a:pt x="877" y="221"/>
                    </a:lnTo>
                    <a:lnTo>
                      <a:pt x="872" y="219"/>
                    </a:lnTo>
                    <a:lnTo>
                      <a:pt x="866" y="216"/>
                    </a:lnTo>
                    <a:lnTo>
                      <a:pt x="861" y="213"/>
                    </a:lnTo>
                    <a:lnTo>
                      <a:pt x="855" y="212"/>
                    </a:lnTo>
                    <a:lnTo>
                      <a:pt x="849" y="211"/>
                    </a:lnTo>
                    <a:lnTo>
                      <a:pt x="843" y="211"/>
                    </a:lnTo>
                    <a:lnTo>
                      <a:pt x="843" y="211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 dirty="0"/>
              </a:p>
            </p:txBody>
          </p:sp>
        </p:grpSp>
      </p:grpSp>
      <p:grpSp>
        <p:nvGrpSpPr>
          <p:cNvPr id="123" name="Group 122">
            <a:extLst>
              <a:ext uri="{FF2B5EF4-FFF2-40B4-BE49-F238E27FC236}">
                <a16:creationId xmlns:a16="http://schemas.microsoft.com/office/drawing/2014/main" id="{DB18C59D-5A1D-4500-A2DD-3DF7EBC30D48}"/>
              </a:ext>
            </a:extLst>
          </p:cNvPr>
          <p:cNvGrpSpPr/>
          <p:nvPr/>
        </p:nvGrpSpPr>
        <p:grpSpPr>
          <a:xfrm>
            <a:off x="7366247" y="3438771"/>
            <a:ext cx="4497816" cy="467360"/>
            <a:chOff x="5900193" y="4387841"/>
            <a:chExt cx="4497816" cy="467360"/>
          </a:xfrm>
        </p:grpSpPr>
        <p:cxnSp>
          <p:nvCxnSpPr>
            <p:cNvPr id="124" name="Elbow Connector 195">
              <a:extLst>
                <a:ext uri="{FF2B5EF4-FFF2-40B4-BE49-F238E27FC236}">
                  <a16:creationId xmlns:a16="http://schemas.microsoft.com/office/drawing/2014/main" id="{289CAE1F-24B3-4BCA-8467-4ADAC45DE923}"/>
                </a:ext>
              </a:extLst>
            </p:cNvPr>
            <p:cNvCxnSpPr>
              <a:cxnSpLocks/>
            </p:cNvCxnSpPr>
            <p:nvPr/>
          </p:nvCxnSpPr>
          <p:spPr>
            <a:xfrm>
              <a:off x="5900193" y="4387841"/>
              <a:ext cx="1944178" cy="253371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5" name="TextBox 124">
              <a:extLst>
                <a:ext uri="{FF2B5EF4-FFF2-40B4-BE49-F238E27FC236}">
                  <a16:creationId xmlns:a16="http://schemas.microsoft.com/office/drawing/2014/main" id="{E44916DC-E57C-46CB-A894-0DE2D55BC9E3}"/>
                </a:ext>
              </a:extLst>
            </p:cNvPr>
            <p:cNvSpPr txBox="1"/>
            <p:nvPr/>
          </p:nvSpPr>
          <p:spPr>
            <a:xfrm>
              <a:off x="7961469" y="4524384"/>
              <a:ext cx="2436540" cy="276999"/>
            </a:xfrm>
            <a:prstGeom prst="rect">
              <a:avLst/>
            </a:prstGeom>
            <a:noFill/>
            <a:ln w="6350">
              <a:noFill/>
              <a:prstDash val="dash"/>
            </a:ln>
          </p:spPr>
          <p:txBody>
            <a:bodyPr wrap="square" lIns="0" tIns="0" rIns="0" bIns="0" rtlCol="0" anchor="ctr">
              <a:spAutoFit/>
            </a:bodyPr>
            <a:lstStyle/>
            <a:p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Thông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tin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đầy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đủ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126" name="Oval 125">
              <a:extLst>
                <a:ext uri="{FF2B5EF4-FFF2-40B4-BE49-F238E27FC236}">
                  <a16:creationId xmlns:a16="http://schemas.microsoft.com/office/drawing/2014/main" id="{FD540353-97FC-41AB-B1C6-804C0CD0B291}"/>
                </a:ext>
              </a:extLst>
            </p:cNvPr>
            <p:cNvSpPr/>
            <p:nvPr/>
          </p:nvSpPr>
          <p:spPr>
            <a:xfrm>
              <a:off x="9930649" y="4387841"/>
              <a:ext cx="467360" cy="467360"/>
            </a:xfrm>
            <a:prstGeom prst="ellipse">
              <a:avLst/>
            </a:prstGeom>
            <a:solidFill>
              <a:srgbClr val="FFAF2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grpSp>
          <p:nvGrpSpPr>
            <p:cNvPr id="127" name="Group 126">
              <a:extLst>
                <a:ext uri="{FF2B5EF4-FFF2-40B4-BE49-F238E27FC236}">
                  <a16:creationId xmlns:a16="http://schemas.microsoft.com/office/drawing/2014/main" id="{714803E0-4131-4007-8262-807B3F3FDDB3}"/>
                </a:ext>
              </a:extLst>
            </p:cNvPr>
            <p:cNvGrpSpPr/>
            <p:nvPr/>
          </p:nvGrpSpPr>
          <p:grpSpPr>
            <a:xfrm>
              <a:off x="10052657" y="4509849"/>
              <a:ext cx="223346" cy="223346"/>
              <a:chOff x="9311674" y="1356959"/>
              <a:chExt cx="287091" cy="287091"/>
            </a:xfrm>
            <a:solidFill>
              <a:schemeClr val="bg1"/>
            </a:solidFill>
          </p:grpSpPr>
          <p:sp>
            <p:nvSpPr>
              <p:cNvPr id="128" name="Freeform 221">
                <a:extLst>
                  <a:ext uri="{FF2B5EF4-FFF2-40B4-BE49-F238E27FC236}">
                    <a16:creationId xmlns:a16="http://schemas.microsoft.com/office/drawing/2014/main" id="{A092A7C7-CD4E-4D2B-9CDA-8BC740DA6C5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311674" y="1356959"/>
                <a:ext cx="287091" cy="287091"/>
              </a:xfrm>
              <a:custGeom>
                <a:avLst/>
                <a:gdLst>
                  <a:gd name="T0" fmla="*/ 899 w 932"/>
                  <a:gd name="T1" fmla="*/ 839 h 932"/>
                  <a:gd name="T2" fmla="*/ 892 w 932"/>
                  <a:gd name="T3" fmla="*/ 860 h 932"/>
                  <a:gd name="T4" fmla="*/ 878 w 932"/>
                  <a:gd name="T5" fmla="*/ 878 h 932"/>
                  <a:gd name="T6" fmla="*/ 861 w 932"/>
                  <a:gd name="T7" fmla="*/ 891 h 932"/>
                  <a:gd name="T8" fmla="*/ 839 w 932"/>
                  <a:gd name="T9" fmla="*/ 899 h 932"/>
                  <a:gd name="T10" fmla="*/ 108 w 932"/>
                  <a:gd name="T11" fmla="*/ 901 h 932"/>
                  <a:gd name="T12" fmla="*/ 85 w 932"/>
                  <a:gd name="T13" fmla="*/ 898 h 932"/>
                  <a:gd name="T14" fmla="*/ 65 w 932"/>
                  <a:gd name="T15" fmla="*/ 888 h 932"/>
                  <a:gd name="T16" fmla="*/ 48 w 932"/>
                  <a:gd name="T17" fmla="*/ 872 h 932"/>
                  <a:gd name="T18" fmla="*/ 37 w 932"/>
                  <a:gd name="T19" fmla="*/ 854 h 932"/>
                  <a:gd name="T20" fmla="*/ 31 w 932"/>
                  <a:gd name="T21" fmla="*/ 831 h 932"/>
                  <a:gd name="T22" fmla="*/ 31 w 932"/>
                  <a:gd name="T23" fmla="*/ 100 h 932"/>
                  <a:gd name="T24" fmla="*/ 37 w 932"/>
                  <a:gd name="T25" fmla="*/ 78 h 932"/>
                  <a:gd name="T26" fmla="*/ 48 w 932"/>
                  <a:gd name="T27" fmla="*/ 59 h 932"/>
                  <a:gd name="T28" fmla="*/ 65 w 932"/>
                  <a:gd name="T29" fmla="*/ 44 h 932"/>
                  <a:gd name="T30" fmla="*/ 85 w 932"/>
                  <a:gd name="T31" fmla="*/ 35 h 932"/>
                  <a:gd name="T32" fmla="*/ 108 w 932"/>
                  <a:gd name="T33" fmla="*/ 31 h 932"/>
                  <a:gd name="T34" fmla="*/ 839 w 932"/>
                  <a:gd name="T35" fmla="*/ 32 h 932"/>
                  <a:gd name="T36" fmla="*/ 861 w 932"/>
                  <a:gd name="T37" fmla="*/ 40 h 932"/>
                  <a:gd name="T38" fmla="*/ 878 w 932"/>
                  <a:gd name="T39" fmla="*/ 54 h 932"/>
                  <a:gd name="T40" fmla="*/ 892 w 932"/>
                  <a:gd name="T41" fmla="*/ 71 h 932"/>
                  <a:gd name="T42" fmla="*/ 899 w 932"/>
                  <a:gd name="T43" fmla="*/ 92 h 932"/>
                  <a:gd name="T44" fmla="*/ 901 w 932"/>
                  <a:gd name="T45" fmla="*/ 824 h 932"/>
                  <a:gd name="T46" fmla="*/ 97 w 932"/>
                  <a:gd name="T47" fmla="*/ 0 h 932"/>
                  <a:gd name="T48" fmla="*/ 66 w 932"/>
                  <a:gd name="T49" fmla="*/ 8 h 932"/>
                  <a:gd name="T50" fmla="*/ 40 w 932"/>
                  <a:gd name="T51" fmla="*/ 25 h 932"/>
                  <a:gd name="T52" fmla="*/ 18 w 932"/>
                  <a:gd name="T53" fmla="*/ 48 h 932"/>
                  <a:gd name="T54" fmla="*/ 5 w 932"/>
                  <a:gd name="T55" fmla="*/ 76 h 932"/>
                  <a:gd name="T56" fmla="*/ 0 w 932"/>
                  <a:gd name="T57" fmla="*/ 108 h 932"/>
                  <a:gd name="T58" fmla="*/ 2 w 932"/>
                  <a:gd name="T59" fmla="*/ 846 h 932"/>
                  <a:gd name="T60" fmla="*/ 13 w 932"/>
                  <a:gd name="T61" fmla="*/ 876 h 932"/>
                  <a:gd name="T62" fmla="*/ 32 w 932"/>
                  <a:gd name="T63" fmla="*/ 900 h 932"/>
                  <a:gd name="T64" fmla="*/ 56 w 932"/>
                  <a:gd name="T65" fmla="*/ 919 h 932"/>
                  <a:gd name="T66" fmla="*/ 86 w 932"/>
                  <a:gd name="T67" fmla="*/ 930 h 932"/>
                  <a:gd name="T68" fmla="*/ 824 w 932"/>
                  <a:gd name="T69" fmla="*/ 932 h 932"/>
                  <a:gd name="T70" fmla="*/ 856 w 932"/>
                  <a:gd name="T71" fmla="*/ 927 h 932"/>
                  <a:gd name="T72" fmla="*/ 884 w 932"/>
                  <a:gd name="T73" fmla="*/ 914 h 932"/>
                  <a:gd name="T74" fmla="*/ 907 w 932"/>
                  <a:gd name="T75" fmla="*/ 892 h 932"/>
                  <a:gd name="T76" fmla="*/ 924 w 932"/>
                  <a:gd name="T77" fmla="*/ 866 h 932"/>
                  <a:gd name="T78" fmla="*/ 932 w 932"/>
                  <a:gd name="T79" fmla="*/ 835 h 932"/>
                  <a:gd name="T80" fmla="*/ 932 w 932"/>
                  <a:gd name="T81" fmla="*/ 97 h 932"/>
                  <a:gd name="T82" fmla="*/ 924 w 932"/>
                  <a:gd name="T83" fmla="*/ 66 h 932"/>
                  <a:gd name="T84" fmla="*/ 907 w 932"/>
                  <a:gd name="T85" fmla="*/ 39 h 932"/>
                  <a:gd name="T86" fmla="*/ 884 w 932"/>
                  <a:gd name="T87" fmla="*/ 18 h 932"/>
                  <a:gd name="T88" fmla="*/ 856 w 932"/>
                  <a:gd name="T89" fmla="*/ 5 h 932"/>
                  <a:gd name="T90" fmla="*/ 824 w 932"/>
                  <a:gd name="T91" fmla="*/ 0 h 93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</a:cxnLst>
                <a:rect l="0" t="0" r="r" b="b"/>
                <a:pathLst>
                  <a:path w="932" h="932">
                    <a:moveTo>
                      <a:pt x="901" y="824"/>
                    </a:moveTo>
                    <a:lnTo>
                      <a:pt x="901" y="831"/>
                    </a:lnTo>
                    <a:lnTo>
                      <a:pt x="899" y="839"/>
                    </a:lnTo>
                    <a:lnTo>
                      <a:pt x="897" y="847"/>
                    </a:lnTo>
                    <a:lnTo>
                      <a:pt x="895" y="854"/>
                    </a:lnTo>
                    <a:lnTo>
                      <a:pt x="892" y="860"/>
                    </a:lnTo>
                    <a:lnTo>
                      <a:pt x="888" y="867"/>
                    </a:lnTo>
                    <a:lnTo>
                      <a:pt x="883" y="872"/>
                    </a:lnTo>
                    <a:lnTo>
                      <a:pt x="878" y="878"/>
                    </a:lnTo>
                    <a:lnTo>
                      <a:pt x="873" y="884"/>
                    </a:lnTo>
                    <a:lnTo>
                      <a:pt x="867" y="888"/>
                    </a:lnTo>
                    <a:lnTo>
                      <a:pt x="861" y="891"/>
                    </a:lnTo>
                    <a:lnTo>
                      <a:pt x="854" y="895"/>
                    </a:lnTo>
                    <a:lnTo>
                      <a:pt x="846" y="898"/>
                    </a:lnTo>
                    <a:lnTo>
                      <a:pt x="839" y="899"/>
                    </a:lnTo>
                    <a:lnTo>
                      <a:pt x="832" y="901"/>
                    </a:lnTo>
                    <a:lnTo>
                      <a:pt x="824" y="901"/>
                    </a:lnTo>
                    <a:lnTo>
                      <a:pt x="108" y="901"/>
                    </a:lnTo>
                    <a:lnTo>
                      <a:pt x="101" y="901"/>
                    </a:lnTo>
                    <a:lnTo>
                      <a:pt x="93" y="899"/>
                    </a:lnTo>
                    <a:lnTo>
                      <a:pt x="85" y="898"/>
                    </a:lnTo>
                    <a:lnTo>
                      <a:pt x="78" y="895"/>
                    </a:lnTo>
                    <a:lnTo>
                      <a:pt x="72" y="891"/>
                    </a:lnTo>
                    <a:lnTo>
                      <a:pt x="65" y="888"/>
                    </a:lnTo>
                    <a:lnTo>
                      <a:pt x="60" y="884"/>
                    </a:lnTo>
                    <a:lnTo>
                      <a:pt x="54" y="878"/>
                    </a:lnTo>
                    <a:lnTo>
                      <a:pt x="48" y="872"/>
                    </a:lnTo>
                    <a:lnTo>
                      <a:pt x="44" y="867"/>
                    </a:lnTo>
                    <a:lnTo>
                      <a:pt x="41" y="860"/>
                    </a:lnTo>
                    <a:lnTo>
                      <a:pt x="37" y="854"/>
                    </a:lnTo>
                    <a:lnTo>
                      <a:pt x="34" y="847"/>
                    </a:lnTo>
                    <a:lnTo>
                      <a:pt x="33" y="839"/>
                    </a:lnTo>
                    <a:lnTo>
                      <a:pt x="31" y="831"/>
                    </a:lnTo>
                    <a:lnTo>
                      <a:pt x="31" y="824"/>
                    </a:lnTo>
                    <a:lnTo>
                      <a:pt x="31" y="108"/>
                    </a:lnTo>
                    <a:lnTo>
                      <a:pt x="31" y="100"/>
                    </a:lnTo>
                    <a:lnTo>
                      <a:pt x="33" y="92"/>
                    </a:lnTo>
                    <a:lnTo>
                      <a:pt x="34" y="86"/>
                    </a:lnTo>
                    <a:lnTo>
                      <a:pt x="37" y="78"/>
                    </a:lnTo>
                    <a:lnTo>
                      <a:pt x="41" y="71"/>
                    </a:lnTo>
                    <a:lnTo>
                      <a:pt x="44" y="65"/>
                    </a:lnTo>
                    <a:lnTo>
                      <a:pt x="48" y="59"/>
                    </a:lnTo>
                    <a:lnTo>
                      <a:pt x="54" y="54"/>
                    </a:lnTo>
                    <a:lnTo>
                      <a:pt x="60" y="49"/>
                    </a:lnTo>
                    <a:lnTo>
                      <a:pt x="65" y="44"/>
                    </a:lnTo>
                    <a:lnTo>
                      <a:pt x="72" y="40"/>
                    </a:lnTo>
                    <a:lnTo>
                      <a:pt x="78" y="37"/>
                    </a:lnTo>
                    <a:lnTo>
                      <a:pt x="85" y="35"/>
                    </a:lnTo>
                    <a:lnTo>
                      <a:pt x="93" y="32"/>
                    </a:lnTo>
                    <a:lnTo>
                      <a:pt x="101" y="31"/>
                    </a:lnTo>
                    <a:lnTo>
                      <a:pt x="108" y="31"/>
                    </a:lnTo>
                    <a:lnTo>
                      <a:pt x="824" y="31"/>
                    </a:lnTo>
                    <a:lnTo>
                      <a:pt x="832" y="31"/>
                    </a:lnTo>
                    <a:lnTo>
                      <a:pt x="839" y="32"/>
                    </a:lnTo>
                    <a:lnTo>
                      <a:pt x="846" y="35"/>
                    </a:lnTo>
                    <a:lnTo>
                      <a:pt x="854" y="37"/>
                    </a:lnTo>
                    <a:lnTo>
                      <a:pt x="861" y="40"/>
                    </a:lnTo>
                    <a:lnTo>
                      <a:pt x="867" y="44"/>
                    </a:lnTo>
                    <a:lnTo>
                      <a:pt x="873" y="49"/>
                    </a:lnTo>
                    <a:lnTo>
                      <a:pt x="878" y="54"/>
                    </a:lnTo>
                    <a:lnTo>
                      <a:pt x="883" y="59"/>
                    </a:lnTo>
                    <a:lnTo>
                      <a:pt x="888" y="65"/>
                    </a:lnTo>
                    <a:lnTo>
                      <a:pt x="892" y="71"/>
                    </a:lnTo>
                    <a:lnTo>
                      <a:pt x="895" y="78"/>
                    </a:lnTo>
                    <a:lnTo>
                      <a:pt x="897" y="86"/>
                    </a:lnTo>
                    <a:lnTo>
                      <a:pt x="899" y="92"/>
                    </a:lnTo>
                    <a:lnTo>
                      <a:pt x="901" y="100"/>
                    </a:lnTo>
                    <a:lnTo>
                      <a:pt x="901" y="108"/>
                    </a:lnTo>
                    <a:lnTo>
                      <a:pt x="901" y="824"/>
                    </a:lnTo>
                    <a:close/>
                    <a:moveTo>
                      <a:pt x="824" y="0"/>
                    </a:moveTo>
                    <a:lnTo>
                      <a:pt x="108" y="0"/>
                    </a:lnTo>
                    <a:lnTo>
                      <a:pt x="97" y="0"/>
                    </a:lnTo>
                    <a:lnTo>
                      <a:pt x="86" y="2"/>
                    </a:lnTo>
                    <a:lnTo>
                      <a:pt x="76" y="5"/>
                    </a:lnTo>
                    <a:lnTo>
                      <a:pt x="66" y="8"/>
                    </a:lnTo>
                    <a:lnTo>
                      <a:pt x="56" y="12"/>
                    </a:lnTo>
                    <a:lnTo>
                      <a:pt x="47" y="18"/>
                    </a:lnTo>
                    <a:lnTo>
                      <a:pt x="40" y="25"/>
                    </a:lnTo>
                    <a:lnTo>
                      <a:pt x="32" y="31"/>
                    </a:lnTo>
                    <a:lnTo>
                      <a:pt x="25" y="39"/>
                    </a:lnTo>
                    <a:lnTo>
                      <a:pt x="18" y="48"/>
                    </a:lnTo>
                    <a:lnTo>
                      <a:pt x="13" y="57"/>
                    </a:lnTo>
                    <a:lnTo>
                      <a:pt x="8" y="66"/>
                    </a:lnTo>
                    <a:lnTo>
                      <a:pt x="5" y="76"/>
                    </a:lnTo>
                    <a:lnTo>
                      <a:pt x="2" y="87"/>
                    </a:lnTo>
                    <a:lnTo>
                      <a:pt x="1" y="97"/>
                    </a:lnTo>
                    <a:lnTo>
                      <a:pt x="0" y="108"/>
                    </a:lnTo>
                    <a:lnTo>
                      <a:pt x="0" y="824"/>
                    </a:lnTo>
                    <a:lnTo>
                      <a:pt x="1" y="835"/>
                    </a:lnTo>
                    <a:lnTo>
                      <a:pt x="2" y="846"/>
                    </a:lnTo>
                    <a:lnTo>
                      <a:pt x="5" y="856"/>
                    </a:lnTo>
                    <a:lnTo>
                      <a:pt x="8" y="866"/>
                    </a:lnTo>
                    <a:lnTo>
                      <a:pt x="13" y="876"/>
                    </a:lnTo>
                    <a:lnTo>
                      <a:pt x="18" y="885"/>
                    </a:lnTo>
                    <a:lnTo>
                      <a:pt x="25" y="892"/>
                    </a:lnTo>
                    <a:lnTo>
                      <a:pt x="32" y="900"/>
                    </a:lnTo>
                    <a:lnTo>
                      <a:pt x="40" y="907"/>
                    </a:lnTo>
                    <a:lnTo>
                      <a:pt x="47" y="914"/>
                    </a:lnTo>
                    <a:lnTo>
                      <a:pt x="56" y="919"/>
                    </a:lnTo>
                    <a:lnTo>
                      <a:pt x="66" y="924"/>
                    </a:lnTo>
                    <a:lnTo>
                      <a:pt x="76" y="927"/>
                    </a:lnTo>
                    <a:lnTo>
                      <a:pt x="86" y="930"/>
                    </a:lnTo>
                    <a:lnTo>
                      <a:pt x="97" y="931"/>
                    </a:lnTo>
                    <a:lnTo>
                      <a:pt x="108" y="932"/>
                    </a:lnTo>
                    <a:lnTo>
                      <a:pt x="824" y="932"/>
                    </a:lnTo>
                    <a:lnTo>
                      <a:pt x="835" y="931"/>
                    </a:lnTo>
                    <a:lnTo>
                      <a:pt x="845" y="930"/>
                    </a:lnTo>
                    <a:lnTo>
                      <a:pt x="856" y="927"/>
                    </a:lnTo>
                    <a:lnTo>
                      <a:pt x="866" y="924"/>
                    </a:lnTo>
                    <a:lnTo>
                      <a:pt x="875" y="919"/>
                    </a:lnTo>
                    <a:lnTo>
                      <a:pt x="884" y="914"/>
                    </a:lnTo>
                    <a:lnTo>
                      <a:pt x="893" y="907"/>
                    </a:lnTo>
                    <a:lnTo>
                      <a:pt x="901" y="900"/>
                    </a:lnTo>
                    <a:lnTo>
                      <a:pt x="907" y="892"/>
                    </a:lnTo>
                    <a:lnTo>
                      <a:pt x="914" y="885"/>
                    </a:lnTo>
                    <a:lnTo>
                      <a:pt x="919" y="876"/>
                    </a:lnTo>
                    <a:lnTo>
                      <a:pt x="924" y="866"/>
                    </a:lnTo>
                    <a:lnTo>
                      <a:pt x="927" y="856"/>
                    </a:lnTo>
                    <a:lnTo>
                      <a:pt x="929" y="846"/>
                    </a:lnTo>
                    <a:lnTo>
                      <a:pt x="932" y="835"/>
                    </a:lnTo>
                    <a:lnTo>
                      <a:pt x="932" y="824"/>
                    </a:lnTo>
                    <a:lnTo>
                      <a:pt x="932" y="108"/>
                    </a:lnTo>
                    <a:lnTo>
                      <a:pt x="932" y="97"/>
                    </a:lnTo>
                    <a:lnTo>
                      <a:pt x="929" y="87"/>
                    </a:lnTo>
                    <a:lnTo>
                      <a:pt x="927" y="76"/>
                    </a:lnTo>
                    <a:lnTo>
                      <a:pt x="924" y="66"/>
                    </a:lnTo>
                    <a:lnTo>
                      <a:pt x="919" y="57"/>
                    </a:lnTo>
                    <a:lnTo>
                      <a:pt x="914" y="48"/>
                    </a:lnTo>
                    <a:lnTo>
                      <a:pt x="907" y="39"/>
                    </a:lnTo>
                    <a:lnTo>
                      <a:pt x="901" y="31"/>
                    </a:lnTo>
                    <a:lnTo>
                      <a:pt x="893" y="25"/>
                    </a:lnTo>
                    <a:lnTo>
                      <a:pt x="884" y="18"/>
                    </a:lnTo>
                    <a:lnTo>
                      <a:pt x="875" y="12"/>
                    </a:lnTo>
                    <a:lnTo>
                      <a:pt x="866" y="8"/>
                    </a:lnTo>
                    <a:lnTo>
                      <a:pt x="856" y="5"/>
                    </a:lnTo>
                    <a:lnTo>
                      <a:pt x="845" y="2"/>
                    </a:lnTo>
                    <a:lnTo>
                      <a:pt x="835" y="0"/>
                    </a:lnTo>
                    <a:lnTo>
                      <a:pt x="824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29" name="Freeform 222">
                <a:extLst>
                  <a:ext uri="{FF2B5EF4-FFF2-40B4-BE49-F238E27FC236}">
                    <a16:creationId xmlns:a16="http://schemas.microsoft.com/office/drawing/2014/main" id="{E7B2B9B1-4E6B-4319-9D3E-9BB2CB543D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349871" y="1395155"/>
                <a:ext cx="210698" cy="210698"/>
              </a:xfrm>
              <a:custGeom>
                <a:avLst/>
                <a:gdLst>
                  <a:gd name="T0" fmla="*/ 313 w 684"/>
                  <a:gd name="T1" fmla="*/ 650 h 684"/>
                  <a:gd name="T2" fmla="*/ 275 w 684"/>
                  <a:gd name="T3" fmla="*/ 636 h 684"/>
                  <a:gd name="T4" fmla="*/ 243 w 684"/>
                  <a:gd name="T5" fmla="*/ 612 h 684"/>
                  <a:gd name="T6" fmla="*/ 219 w 684"/>
                  <a:gd name="T7" fmla="*/ 580 h 684"/>
                  <a:gd name="T8" fmla="*/ 204 w 684"/>
                  <a:gd name="T9" fmla="*/ 541 h 684"/>
                  <a:gd name="T10" fmla="*/ 203 w 684"/>
                  <a:gd name="T11" fmla="*/ 498 h 684"/>
                  <a:gd name="T12" fmla="*/ 213 w 684"/>
                  <a:gd name="T13" fmla="*/ 458 h 684"/>
                  <a:gd name="T14" fmla="*/ 234 w 684"/>
                  <a:gd name="T15" fmla="*/ 424 h 684"/>
                  <a:gd name="T16" fmla="*/ 263 w 684"/>
                  <a:gd name="T17" fmla="*/ 397 h 684"/>
                  <a:gd name="T18" fmla="*/ 300 w 684"/>
                  <a:gd name="T19" fmla="*/ 380 h 684"/>
                  <a:gd name="T20" fmla="*/ 342 w 684"/>
                  <a:gd name="T21" fmla="*/ 373 h 684"/>
                  <a:gd name="T22" fmla="*/ 383 w 684"/>
                  <a:gd name="T23" fmla="*/ 380 h 684"/>
                  <a:gd name="T24" fmla="*/ 420 w 684"/>
                  <a:gd name="T25" fmla="*/ 397 h 684"/>
                  <a:gd name="T26" fmla="*/ 450 w 684"/>
                  <a:gd name="T27" fmla="*/ 424 h 684"/>
                  <a:gd name="T28" fmla="*/ 471 w 684"/>
                  <a:gd name="T29" fmla="*/ 458 h 684"/>
                  <a:gd name="T30" fmla="*/ 481 w 684"/>
                  <a:gd name="T31" fmla="*/ 498 h 684"/>
                  <a:gd name="T32" fmla="*/ 479 w 684"/>
                  <a:gd name="T33" fmla="*/ 541 h 684"/>
                  <a:gd name="T34" fmla="*/ 464 w 684"/>
                  <a:gd name="T35" fmla="*/ 580 h 684"/>
                  <a:gd name="T36" fmla="*/ 441 w 684"/>
                  <a:gd name="T37" fmla="*/ 612 h 684"/>
                  <a:gd name="T38" fmla="*/ 409 w 684"/>
                  <a:gd name="T39" fmla="*/ 636 h 684"/>
                  <a:gd name="T40" fmla="*/ 370 w 684"/>
                  <a:gd name="T41" fmla="*/ 650 h 684"/>
                  <a:gd name="T42" fmla="*/ 31 w 684"/>
                  <a:gd name="T43" fmla="*/ 31 h 684"/>
                  <a:gd name="T44" fmla="*/ 512 w 684"/>
                  <a:gd name="T45" fmla="*/ 497 h 684"/>
                  <a:gd name="T46" fmla="*/ 501 w 684"/>
                  <a:gd name="T47" fmla="*/ 451 h 684"/>
                  <a:gd name="T48" fmla="*/ 478 w 684"/>
                  <a:gd name="T49" fmla="*/ 410 h 684"/>
                  <a:gd name="T50" fmla="*/ 445 w 684"/>
                  <a:gd name="T51" fmla="*/ 377 h 684"/>
                  <a:gd name="T52" fmla="*/ 405 w 684"/>
                  <a:gd name="T53" fmla="*/ 354 h 684"/>
                  <a:gd name="T54" fmla="*/ 359 w 684"/>
                  <a:gd name="T55" fmla="*/ 343 h 684"/>
                  <a:gd name="T56" fmla="*/ 309 w 684"/>
                  <a:gd name="T57" fmla="*/ 345 h 684"/>
                  <a:gd name="T58" fmla="*/ 264 w 684"/>
                  <a:gd name="T59" fmla="*/ 361 h 684"/>
                  <a:gd name="T60" fmla="*/ 227 w 684"/>
                  <a:gd name="T61" fmla="*/ 387 h 684"/>
                  <a:gd name="T62" fmla="*/ 197 w 684"/>
                  <a:gd name="T63" fmla="*/ 423 h 684"/>
                  <a:gd name="T64" fmla="*/ 178 w 684"/>
                  <a:gd name="T65" fmla="*/ 466 h 684"/>
                  <a:gd name="T66" fmla="*/ 31 w 684"/>
                  <a:gd name="T67" fmla="*/ 497 h 684"/>
                  <a:gd name="T68" fmla="*/ 671 w 684"/>
                  <a:gd name="T69" fmla="*/ 528 h 684"/>
                  <a:gd name="T70" fmla="*/ 679 w 684"/>
                  <a:gd name="T71" fmla="*/ 524 h 684"/>
                  <a:gd name="T72" fmla="*/ 683 w 684"/>
                  <a:gd name="T73" fmla="*/ 516 h 684"/>
                  <a:gd name="T74" fmla="*/ 683 w 684"/>
                  <a:gd name="T75" fmla="*/ 13 h 684"/>
                  <a:gd name="T76" fmla="*/ 679 w 684"/>
                  <a:gd name="T77" fmla="*/ 5 h 684"/>
                  <a:gd name="T78" fmla="*/ 671 w 684"/>
                  <a:gd name="T79" fmla="*/ 1 h 684"/>
                  <a:gd name="T80" fmla="*/ 12 w 684"/>
                  <a:gd name="T81" fmla="*/ 1 h 684"/>
                  <a:gd name="T82" fmla="*/ 4 w 684"/>
                  <a:gd name="T83" fmla="*/ 5 h 684"/>
                  <a:gd name="T84" fmla="*/ 0 w 684"/>
                  <a:gd name="T85" fmla="*/ 13 h 684"/>
                  <a:gd name="T86" fmla="*/ 0 w 684"/>
                  <a:gd name="T87" fmla="*/ 516 h 684"/>
                  <a:gd name="T88" fmla="*/ 4 w 684"/>
                  <a:gd name="T89" fmla="*/ 524 h 684"/>
                  <a:gd name="T90" fmla="*/ 12 w 684"/>
                  <a:gd name="T91" fmla="*/ 528 h 684"/>
                  <a:gd name="T92" fmla="*/ 174 w 684"/>
                  <a:gd name="T93" fmla="*/ 545 h 684"/>
                  <a:gd name="T94" fmla="*/ 189 w 684"/>
                  <a:gd name="T95" fmla="*/ 590 h 684"/>
                  <a:gd name="T96" fmla="*/ 215 w 684"/>
                  <a:gd name="T97" fmla="*/ 627 h 684"/>
                  <a:gd name="T98" fmla="*/ 251 w 684"/>
                  <a:gd name="T99" fmla="*/ 657 h 684"/>
                  <a:gd name="T100" fmla="*/ 294 w 684"/>
                  <a:gd name="T101" fmla="*/ 677 h 684"/>
                  <a:gd name="T102" fmla="*/ 342 w 684"/>
                  <a:gd name="T103" fmla="*/ 684 h 684"/>
                  <a:gd name="T104" fmla="*/ 390 w 684"/>
                  <a:gd name="T105" fmla="*/ 677 h 684"/>
                  <a:gd name="T106" fmla="*/ 433 w 684"/>
                  <a:gd name="T107" fmla="*/ 657 h 684"/>
                  <a:gd name="T108" fmla="*/ 469 w 684"/>
                  <a:gd name="T109" fmla="*/ 628 h 684"/>
                  <a:gd name="T110" fmla="*/ 494 w 684"/>
                  <a:gd name="T111" fmla="*/ 590 h 684"/>
                  <a:gd name="T112" fmla="*/ 510 w 684"/>
                  <a:gd name="T113" fmla="*/ 545 h 68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</a:cxnLst>
                <a:rect l="0" t="0" r="r" b="b"/>
                <a:pathLst>
                  <a:path w="684" h="684">
                    <a:moveTo>
                      <a:pt x="342" y="653"/>
                    </a:moveTo>
                    <a:lnTo>
                      <a:pt x="328" y="652"/>
                    </a:lnTo>
                    <a:lnTo>
                      <a:pt x="313" y="650"/>
                    </a:lnTo>
                    <a:lnTo>
                      <a:pt x="300" y="646"/>
                    </a:lnTo>
                    <a:lnTo>
                      <a:pt x="288" y="642"/>
                    </a:lnTo>
                    <a:lnTo>
                      <a:pt x="275" y="636"/>
                    </a:lnTo>
                    <a:lnTo>
                      <a:pt x="263" y="628"/>
                    </a:lnTo>
                    <a:lnTo>
                      <a:pt x="253" y="621"/>
                    </a:lnTo>
                    <a:lnTo>
                      <a:pt x="243" y="612"/>
                    </a:lnTo>
                    <a:lnTo>
                      <a:pt x="234" y="602"/>
                    </a:lnTo>
                    <a:lnTo>
                      <a:pt x="225" y="591"/>
                    </a:lnTo>
                    <a:lnTo>
                      <a:pt x="219" y="580"/>
                    </a:lnTo>
                    <a:lnTo>
                      <a:pt x="213" y="567"/>
                    </a:lnTo>
                    <a:lnTo>
                      <a:pt x="209" y="554"/>
                    </a:lnTo>
                    <a:lnTo>
                      <a:pt x="204" y="541"/>
                    </a:lnTo>
                    <a:lnTo>
                      <a:pt x="203" y="527"/>
                    </a:lnTo>
                    <a:lnTo>
                      <a:pt x="202" y="513"/>
                    </a:lnTo>
                    <a:lnTo>
                      <a:pt x="203" y="498"/>
                    </a:lnTo>
                    <a:lnTo>
                      <a:pt x="204" y="485"/>
                    </a:lnTo>
                    <a:lnTo>
                      <a:pt x="209" y="472"/>
                    </a:lnTo>
                    <a:lnTo>
                      <a:pt x="213" y="458"/>
                    </a:lnTo>
                    <a:lnTo>
                      <a:pt x="219" y="446"/>
                    </a:lnTo>
                    <a:lnTo>
                      <a:pt x="225" y="435"/>
                    </a:lnTo>
                    <a:lnTo>
                      <a:pt x="234" y="424"/>
                    </a:lnTo>
                    <a:lnTo>
                      <a:pt x="243" y="414"/>
                    </a:lnTo>
                    <a:lnTo>
                      <a:pt x="253" y="405"/>
                    </a:lnTo>
                    <a:lnTo>
                      <a:pt x="263" y="397"/>
                    </a:lnTo>
                    <a:lnTo>
                      <a:pt x="275" y="390"/>
                    </a:lnTo>
                    <a:lnTo>
                      <a:pt x="288" y="384"/>
                    </a:lnTo>
                    <a:lnTo>
                      <a:pt x="300" y="380"/>
                    </a:lnTo>
                    <a:lnTo>
                      <a:pt x="313" y="376"/>
                    </a:lnTo>
                    <a:lnTo>
                      <a:pt x="328" y="374"/>
                    </a:lnTo>
                    <a:lnTo>
                      <a:pt x="342" y="373"/>
                    </a:lnTo>
                    <a:lnTo>
                      <a:pt x="357" y="374"/>
                    </a:lnTo>
                    <a:lnTo>
                      <a:pt x="370" y="376"/>
                    </a:lnTo>
                    <a:lnTo>
                      <a:pt x="383" y="380"/>
                    </a:lnTo>
                    <a:lnTo>
                      <a:pt x="397" y="384"/>
                    </a:lnTo>
                    <a:lnTo>
                      <a:pt x="409" y="390"/>
                    </a:lnTo>
                    <a:lnTo>
                      <a:pt x="420" y="397"/>
                    </a:lnTo>
                    <a:lnTo>
                      <a:pt x="431" y="405"/>
                    </a:lnTo>
                    <a:lnTo>
                      <a:pt x="441" y="414"/>
                    </a:lnTo>
                    <a:lnTo>
                      <a:pt x="450" y="424"/>
                    </a:lnTo>
                    <a:lnTo>
                      <a:pt x="458" y="435"/>
                    </a:lnTo>
                    <a:lnTo>
                      <a:pt x="464" y="446"/>
                    </a:lnTo>
                    <a:lnTo>
                      <a:pt x="471" y="458"/>
                    </a:lnTo>
                    <a:lnTo>
                      <a:pt x="475" y="472"/>
                    </a:lnTo>
                    <a:lnTo>
                      <a:pt x="479" y="485"/>
                    </a:lnTo>
                    <a:lnTo>
                      <a:pt x="481" y="498"/>
                    </a:lnTo>
                    <a:lnTo>
                      <a:pt x="482" y="513"/>
                    </a:lnTo>
                    <a:lnTo>
                      <a:pt x="481" y="527"/>
                    </a:lnTo>
                    <a:lnTo>
                      <a:pt x="479" y="541"/>
                    </a:lnTo>
                    <a:lnTo>
                      <a:pt x="475" y="554"/>
                    </a:lnTo>
                    <a:lnTo>
                      <a:pt x="471" y="567"/>
                    </a:lnTo>
                    <a:lnTo>
                      <a:pt x="464" y="580"/>
                    </a:lnTo>
                    <a:lnTo>
                      <a:pt x="458" y="591"/>
                    </a:lnTo>
                    <a:lnTo>
                      <a:pt x="450" y="602"/>
                    </a:lnTo>
                    <a:lnTo>
                      <a:pt x="441" y="612"/>
                    </a:lnTo>
                    <a:lnTo>
                      <a:pt x="431" y="621"/>
                    </a:lnTo>
                    <a:lnTo>
                      <a:pt x="420" y="628"/>
                    </a:lnTo>
                    <a:lnTo>
                      <a:pt x="409" y="636"/>
                    </a:lnTo>
                    <a:lnTo>
                      <a:pt x="397" y="642"/>
                    </a:lnTo>
                    <a:lnTo>
                      <a:pt x="383" y="646"/>
                    </a:lnTo>
                    <a:lnTo>
                      <a:pt x="370" y="650"/>
                    </a:lnTo>
                    <a:lnTo>
                      <a:pt x="357" y="652"/>
                    </a:lnTo>
                    <a:lnTo>
                      <a:pt x="342" y="653"/>
                    </a:lnTo>
                    <a:close/>
                    <a:moveTo>
                      <a:pt x="31" y="31"/>
                    </a:moveTo>
                    <a:lnTo>
                      <a:pt x="653" y="31"/>
                    </a:lnTo>
                    <a:lnTo>
                      <a:pt x="653" y="497"/>
                    </a:lnTo>
                    <a:lnTo>
                      <a:pt x="512" y="497"/>
                    </a:lnTo>
                    <a:lnTo>
                      <a:pt x="510" y="482"/>
                    </a:lnTo>
                    <a:lnTo>
                      <a:pt x="507" y="466"/>
                    </a:lnTo>
                    <a:lnTo>
                      <a:pt x="501" y="451"/>
                    </a:lnTo>
                    <a:lnTo>
                      <a:pt x="494" y="436"/>
                    </a:lnTo>
                    <a:lnTo>
                      <a:pt x="487" y="423"/>
                    </a:lnTo>
                    <a:lnTo>
                      <a:pt x="478" y="410"/>
                    </a:lnTo>
                    <a:lnTo>
                      <a:pt x="469" y="398"/>
                    </a:lnTo>
                    <a:lnTo>
                      <a:pt x="458" y="387"/>
                    </a:lnTo>
                    <a:lnTo>
                      <a:pt x="445" y="377"/>
                    </a:lnTo>
                    <a:lnTo>
                      <a:pt x="433" y="368"/>
                    </a:lnTo>
                    <a:lnTo>
                      <a:pt x="419" y="361"/>
                    </a:lnTo>
                    <a:lnTo>
                      <a:pt x="405" y="354"/>
                    </a:lnTo>
                    <a:lnTo>
                      <a:pt x="390" y="348"/>
                    </a:lnTo>
                    <a:lnTo>
                      <a:pt x="374" y="345"/>
                    </a:lnTo>
                    <a:lnTo>
                      <a:pt x="359" y="343"/>
                    </a:lnTo>
                    <a:lnTo>
                      <a:pt x="342" y="342"/>
                    </a:lnTo>
                    <a:lnTo>
                      <a:pt x="325" y="343"/>
                    </a:lnTo>
                    <a:lnTo>
                      <a:pt x="309" y="345"/>
                    </a:lnTo>
                    <a:lnTo>
                      <a:pt x="294" y="348"/>
                    </a:lnTo>
                    <a:lnTo>
                      <a:pt x="279" y="354"/>
                    </a:lnTo>
                    <a:lnTo>
                      <a:pt x="264" y="361"/>
                    </a:lnTo>
                    <a:lnTo>
                      <a:pt x="251" y="368"/>
                    </a:lnTo>
                    <a:lnTo>
                      <a:pt x="239" y="377"/>
                    </a:lnTo>
                    <a:lnTo>
                      <a:pt x="227" y="387"/>
                    </a:lnTo>
                    <a:lnTo>
                      <a:pt x="215" y="398"/>
                    </a:lnTo>
                    <a:lnTo>
                      <a:pt x="205" y="410"/>
                    </a:lnTo>
                    <a:lnTo>
                      <a:pt x="197" y="423"/>
                    </a:lnTo>
                    <a:lnTo>
                      <a:pt x="189" y="436"/>
                    </a:lnTo>
                    <a:lnTo>
                      <a:pt x="183" y="451"/>
                    </a:lnTo>
                    <a:lnTo>
                      <a:pt x="178" y="466"/>
                    </a:lnTo>
                    <a:lnTo>
                      <a:pt x="174" y="482"/>
                    </a:lnTo>
                    <a:lnTo>
                      <a:pt x="172" y="497"/>
                    </a:lnTo>
                    <a:lnTo>
                      <a:pt x="31" y="497"/>
                    </a:lnTo>
                    <a:lnTo>
                      <a:pt x="31" y="31"/>
                    </a:lnTo>
                    <a:close/>
                    <a:moveTo>
                      <a:pt x="669" y="528"/>
                    </a:moveTo>
                    <a:lnTo>
                      <a:pt x="671" y="528"/>
                    </a:lnTo>
                    <a:lnTo>
                      <a:pt x="674" y="527"/>
                    </a:lnTo>
                    <a:lnTo>
                      <a:pt x="677" y="526"/>
                    </a:lnTo>
                    <a:lnTo>
                      <a:pt x="679" y="524"/>
                    </a:lnTo>
                    <a:lnTo>
                      <a:pt x="681" y="522"/>
                    </a:lnTo>
                    <a:lnTo>
                      <a:pt x="682" y="520"/>
                    </a:lnTo>
                    <a:lnTo>
                      <a:pt x="683" y="516"/>
                    </a:lnTo>
                    <a:lnTo>
                      <a:pt x="684" y="513"/>
                    </a:lnTo>
                    <a:lnTo>
                      <a:pt x="684" y="15"/>
                    </a:lnTo>
                    <a:lnTo>
                      <a:pt x="683" y="13"/>
                    </a:lnTo>
                    <a:lnTo>
                      <a:pt x="682" y="10"/>
                    </a:lnTo>
                    <a:lnTo>
                      <a:pt x="681" y="7"/>
                    </a:lnTo>
                    <a:lnTo>
                      <a:pt x="679" y="5"/>
                    </a:lnTo>
                    <a:lnTo>
                      <a:pt x="677" y="3"/>
                    </a:lnTo>
                    <a:lnTo>
                      <a:pt x="674" y="2"/>
                    </a:lnTo>
                    <a:lnTo>
                      <a:pt x="671" y="1"/>
                    </a:lnTo>
                    <a:lnTo>
                      <a:pt x="669" y="0"/>
                    </a:lnTo>
                    <a:lnTo>
                      <a:pt x="15" y="0"/>
                    </a:lnTo>
                    <a:lnTo>
                      <a:pt x="12" y="1"/>
                    </a:lnTo>
                    <a:lnTo>
                      <a:pt x="10" y="2"/>
                    </a:lnTo>
                    <a:lnTo>
                      <a:pt x="7" y="3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1" y="10"/>
                    </a:lnTo>
                    <a:lnTo>
                      <a:pt x="0" y="13"/>
                    </a:lnTo>
                    <a:lnTo>
                      <a:pt x="0" y="15"/>
                    </a:lnTo>
                    <a:lnTo>
                      <a:pt x="0" y="513"/>
                    </a:lnTo>
                    <a:lnTo>
                      <a:pt x="0" y="516"/>
                    </a:lnTo>
                    <a:lnTo>
                      <a:pt x="1" y="518"/>
                    </a:lnTo>
                    <a:lnTo>
                      <a:pt x="2" y="522"/>
                    </a:lnTo>
                    <a:lnTo>
                      <a:pt x="4" y="524"/>
                    </a:lnTo>
                    <a:lnTo>
                      <a:pt x="7" y="526"/>
                    </a:lnTo>
                    <a:lnTo>
                      <a:pt x="10" y="527"/>
                    </a:lnTo>
                    <a:lnTo>
                      <a:pt x="12" y="528"/>
                    </a:lnTo>
                    <a:lnTo>
                      <a:pt x="15" y="528"/>
                    </a:lnTo>
                    <a:lnTo>
                      <a:pt x="172" y="528"/>
                    </a:lnTo>
                    <a:lnTo>
                      <a:pt x="174" y="545"/>
                    </a:lnTo>
                    <a:lnTo>
                      <a:pt x="178" y="561"/>
                    </a:lnTo>
                    <a:lnTo>
                      <a:pt x="183" y="575"/>
                    </a:lnTo>
                    <a:lnTo>
                      <a:pt x="189" y="590"/>
                    </a:lnTo>
                    <a:lnTo>
                      <a:pt x="197" y="603"/>
                    </a:lnTo>
                    <a:lnTo>
                      <a:pt x="205" y="616"/>
                    </a:lnTo>
                    <a:lnTo>
                      <a:pt x="215" y="627"/>
                    </a:lnTo>
                    <a:lnTo>
                      <a:pt x="227" y="638"/>
                    </a:lnTo>
                    <a:lnTo>
                      <a:pt x="239" y="648"/>
                    </a:lnTo>
                    <a:lnTo>
                      <a:pt x="251" y="657"/>
                    </a:lnTo>
                    <a:lnTo>
                      <a:pt x="264" y="665"/>
                    </a:lnTo>
                    <a:lnTo>
                      <a:pt x="279" y="672"/>
                    </a:lnTo>
                    <a:lnTo>
                      <a:pt x="294" y="677"/>
                    </a:lnTo>
                    <a:lnTo>
                      <a:pt x="309" y="681"/>
                    </a:lnTo>
                    <a:lnTo>
                      <a:pt x="325" y="683"/>
                    </a:lnTo>
                    <a:lnTo>
                      <a:pt x="342" y="684"/>
                    </a:lnTo>
                    <a:lnTo>
                      <a:pt x="359" y="683"/>
                    </a:lnTo>
                    <a:lnTo>
                      <a:pt x="374" y="681"/>
                    </a:lnTo>
                    <a:lnTo>
                      <a:pt x="390" y="677"/>
                    </a:lnTo>
                    <a:lnTo>
                      <a:pt x="405" y="672"/>
                    </a:lnTo>
                    <a:lnTo>
                      <a:pt x="419" y="665"/>
                    </a:lnTo>
                    <a:lnTo>
                      <a:pt x="433" y="657"/>
                    </a:lnTo>
                    <a:lnTo>
                      <a:pt x="445" y="648"/>
                    </a:lnTo>
                    <a:lnTo>
                      <a:pt x="458" y="638"/>
                    </a:lnTo>
                    <a:lnTo>
                      <a:pt x="469" y="628"/>
                    </a:lnTo>
                    <a:lnTo>
                      <a:pt x="478" y="616"/>
                    </a:lnTo>
                    <a:lnTo>
                      <a:pt x="487" y="603"/>
                    </a:lnTo>
                    <a:lnTo>
                      <a:pt x="494" y="590"/>
                    </a:lnTo>
                    <a:lnTo>
                      <a:pt x="501" y="575"/>
                    </a:lnTo>
                    <a:lnTo>
                      <a:pt x="507" y="561"/>
                    </a:lnTo>
                    <a:lnTo>
                      <a:pt x="510" y="545"/>
                    </a:lnTo>
                    <a:lnTo>
                      <a:pt x="512" y="528"/>
                    </a:lnTo>
                    <a:lnTo>
                      <a:pt x="669" y="528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0" name="Freeform 223">
                <a:extLst>
                  <a:ext uri="{FF2B5EF4-FFF2-40B4-BE49-F238E27FC236}">
                    <a16:creationId xmlns:a16="http://schemas.microsoft.com/office/drawing/2014/main" id="{FCB54F0C-175E-4FC0-8CBE-445C282FEB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2335" y="1595996"/>
                <a:ext cx="45590" cy="9857"/>
              </a:xfrm>
              <a:custGeom>
                <a:avLst/>
                <a:gdLst>
                  <a:gd name="T0" fmla="*/ 133 w 149"/>
                  <a:gd name="T1" fmla="*/ 0 h 31"/>
                  <a:gd name="T2" fmla="*/ 15 w 149"/>
                  <a:gd name="T3" fmla="*/ 0 h 31"/>
                  <a:gd name="T4" fmla="*/ 12 w 149"/>
                  <a:gd name="T5" fmla="*/ 0 h 31"/>
                  <a:gd name="T6" fmla="*/ 9 w 149"/>
                  <a:gd name="T7" fmla="*/ 1 h 31"/>
                  <a:gd name="T8" fmla="*/ 6 w 149"/>
                  <a:gd name="T9" fmla="*/ 2 h 31"/>
                  <a:gd name="T10" fmla="*/ 4 w 149"/>
                  <a:gd name="T11" fmla="*/ 4 h 31"/>
                  <a:gd name="T12" fmla="*/ 2 w 149"/>
                  <a:gd name="T13" fmla="*/ 7 h 31"/>
                  <a:gd name="T14" fmla="*/ 1 w 149"/>
                  <a:gd name="T15" fmla="*/ 10 h 31"/>
                  <a:gd name="T16" fmla="*/ 0 w 149"/>
                  <a:gd name="T17" fmla="*/ 12 h 31"/>
                  <a:gd name="T18" fmla="*/ 0 w 149"/>
                  <a:gd name="T19" fmla="*/ 15 h 31"/>
                  <a:gd name="T20" fmla="*/ 0 w 149"/>
                  <a:gd name="T21" fmla="*/ 19 h 31"/>
                  <a:gd name="T22" fmla="*/ 1 w 149"/>
                  <a:gd name="T23" fmla="*/ 21 h 31"/>
                  <a:gd name="T24" fmla="*/ 2 w 149"/>
                  <a:gd name="T25" fmla="*/ 24 h 31"/>
                  <a:gd name="T26" fmla="*/ 4 w 149"/>
                  <a:gd name="T27" fmla="*/ 27 h 31"/>
                  <a:gd name="T28" fmla="*/ 6 w 149"/>
                  <a:gd name="T29" fmla="*/ 29 h 31"/>
                  <a:gd name="T30" fmla="*/ 9 w 149"/>
                  <a:gd name="T31" fmla="*/ 30 h 31"/>
                  <a:gd name="T32" fmla="*/ 12 w 149"/>
                  <a:gd name="T33" fmla="*/ 31 h 31"/>
                  <a:gd name="T34" fmla="*/ 15 w 149"/>
                  <a:gd name="T35" fmla="*/ 31 h 31"/>
                  <a:gd name="T36" fmla="*/ 133 w 149"/>
                  <a:gd name="T37" fmla="*/ 31 h 31"/>
                  <a:gd name="T38" fmla="*/ 136 w 149"/>
                  <a:gd name="T39" fmla="*/ 31 h 31"/>
                  <a:gd name="T40" fmla="*/ 139 w 149"/>
                  <a:gd name="T41" fmla="*/ 30 h 31"/>
                  <a:gd name="T42" fmla="*/ 142 w 149"/>
                  <a:gd name="T43" fmla="*/ 29 h 31"/>
                  <a:gd name="T44" fmla="*/ 144 w 149"/>
                  <a:gd name="T45" fmla="*/ 27 h 31"/>
                  <a:gd name="T46" fmla="*/ 145 w 149"/>
                  <a:gd name="T47" fmla="*/ 24 h 31"/>
                  <a:gd name="T48" fmla="*/ 148 w 149"/>
                  <a:gd name="T49" fmla="*/ 21 h 31"/>
                  <a:gd name="T50" fmla="*/ 148 w 149"/>
                  <a:gd name="T51" fmla="*/ 19 h 31"/>
                  <a:gd name="T52" fmla="*/ 149 w 149"/>
                  <a:gd name="T53" fmla="*/ 15 h 31"/>
                  <a:gd name="T54" fmla="*/ 148 w 149"/>
                  <a:gd name="T55" fmla="*/ 12 h 31"/>
                  <a:gd name="T56" fmla="*/ 148 w 149"/>
                  <a:gd name="T57" fmla="*/ 10 h 31"/>
                  <a:gd name="T58" fmla="*/ 145 w 149"/>
                  <a:gd name="T59" fmla="*/ 7 h 31"/>
                  <a:gd name="T60" fmla="*/ 144 w 149"/>
                  <a:gd name="T61" fmla="*/ 4 h 31"/>
                  <a:gd name="T62" fmla="*/ 142 w 149"/>
                  <a:gd name="T63" fmla="*/ 2 h 31"/>
                  <a:gd name="T64" fmla="*/ 139 w 149"/>
                  <a:gd name="T65" fmla="*/ 1 h 31"/>
                  <a:gd name="T66" fmla="*/ 136 w 149"/>
                  <a:gd name="T67" fmla="*/ 0 h 31"/>
                  <a:gd name="T68" fmla="*/ 133 w 149"/>
                  <a:gd name="T6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49" h="31">
                    <a:moveTo>
                      <a:pt x="133" y="0"/>
                    </a:moveTo>
                    <a:lnTo>
                      <a:pt x="15" y="0"/>
                    </a:lnTo>
                    <a:lnTo>
                      <a:pt x="12" y="0"/>
                    </a:lnTo>
                    <a:lnTo>
                      <a:pt x="9" y="1"/>
                    </a:lnTo>
                    <a:lnTo>
                      <a:pt x="6" y="2"/>
                    </a:lnTo>
                    <a:lnTo>
                      <a:pt x="4" y="4"/>
                    </a:lnTo>
                    <a:lnTo>
                      <a:pt x="2" y="7"/>
                    </a:lnTo>
                    <a:lnTo>
                      <a:pt x="1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1" y="21"/>
                    </a:lnTo>
                    <a:lnTo>
                      <a:pt x="2" y="24"/>
                    </a:lnTo>
                    <a:lnTo>
                      <a:pt x="4" y="27"/>
                    </a:lnTo>
                    <a:lnTo>
                      <a:pt x="6" y="29"/>
                    </a:lnTo>
                    <a:lnTo>
                      <a:pt x="9" y="30"/>
                    </a:lnTo>
                    <a:lnTo>
                      <a:pt x="12" y="31"/>
                    </a:lnTo>
                    <a:lnTo>
                      <a:pt x="15" y="31"/>
                    </a:lnTo>
                    <a:lnTo>
                      <a:pt x="133" y="31"/>
                    </a:lnTo>
                    <a:lnTo>
                      <a:pt x="136" y="31"/>
                    </a:lnTo>
                    <a:lnTo>
                      <a:pt x="139" y="30"/>
                    </a:lnTo>
                    <a:lnTo>
                      <a:pt x="142" y="29"/>
                    </a:lnTo>
                    <a:lnTo>
                      <a:pt x="144" y="27"/>
                    </a:lnTo>
                    <a:lnTo>
                      <a:pt x="145" y="24"/>
                    </a:lnTo>
                    <a:lnTo>
                      <a:pt x="148" y="21"/>
                    </a:lnTo>
                    <a:lnTo>
                      <a:pt x="148" y="19"/>
                    </a:lnTo>
                    <a:lnTo>
                      <a:pt x="149" y="15"/>
                    </a:lnTo>
                    <a:lnTo>
                      <a:pt x="148" y="12"/>
                    </a:lnTo>
                    <a:lnTo>
                      <a:pt x="148" y="10"/>
                    </a:lnTo>
                    <a:lnTo>
                      <a:pt x="145" y="7"/>
                    </a:lnTo>
                    <a:lnTo>
                      <a:pt x="144" y="4"/>
                    </a:lnTo>
                    <a:lnTo>
                      <a:pt x="142" y="2"/>
                    </a:lnTo>
                    <a:lnTo>
                      <a:pt x="139" y="1"/>
                    </a:lnTo>
                    <a:lnTo>
                      <a:pt x="136" y="0"/>
                    </a:lnTo>
                    <a:lnTo>
                      <a:pt x="13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31" name="Freeform 224">
                <a:extLst>
                  <a:ext uri="{FF2B5EF4-FFF2-40B4-BE49-F238E27FC236}">
                    <a16:creationId xmlns:a16="http://schemas.microsoft.com/office/drawing/2014/main" id="{4EF6FDF7-DF97-410F-97E2-B0A5BC47F77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17444" y="1595996"/>
                <a:ext cx="45590" cy="9857"/>
              </a:xfrm>
              <a:custGeom>
                <a:avLst/>
                <a:gdLst>
                  <a:gd name="T0" fmla="*/ 133 w 149"/>
                  <a:gd name="T1" fmla="*/ 0 h 31"/>
                  <a:gd name="T2" fmla="*/ 16 w 149"/>
                  <a:gd name="T3" fmla="*/ 0 h 31"/>
                  <a:gd name="T4" fmla="*/ 12 w 149"/>
                  <a:gd name="T5" fmla="*/ 0 h 31"/>
                  <a:gd name="T6" fmla="*/ 9 w 149"/>
                  <a:gd name="T7" fmla="*/ 1 h 31"/>
                  <a:gd name="T8" fmla="*/ 7 w 149"/>
                  <a:gd name="T9" fmla="*/ 2 h 31"/>
                  <a:gd name="T10" fmla="*/ 5 w 149"/>
                  <a:gd name="T11" fmla="*/ 4 h 31"/>
                  <a:gd name="T12" fmla="*/ 2 w 149"/>
                  <a:gd name="T13" fmla="*/ 7 h 31"/>
                  <a:gd name="T14" fmla="*/ 1 w 149"/>
                  <a:gd name="T15" fmla="*/ 10 h 31"/>
                  <a:gd name="T16" fmla="*/ 0 w 149"/>
                  <a:gd name="T17" fmla="*/ 12 h 31"/>
                  <a:gd name="T18" fmla="*/ 0 w 149"/>
                  <a:gd name="T19" fmla="*/ 15 h 31"/>
                  <a:gd name="T20" fmla="*/ 0 w 149"/>
                  <a:gd name="T21" fmla="*/ 19 h 31"/>
                  <a:gd name="T22" fmla="*/ 1 w 149"/>
                  <a:gd name="T23" fmla="*/ 21 h 31"/>
                  <a:gd name="T24" fmla="*/ 2 w 149"/>
                  <a:gd name="T25" fmla="*/ 24 h 31"/>
                  <a:gd name="T26" fmla="*/ 5 w 149"/>
                  <a:gd name="T27" fmla="*/ 27 h 31"/>
                  <a:gd name="T28" fmla="*/ 7 w 149"/>
                  <a:gd name="T29" fmla="*/ 29 h 31"/>
                  <a:gd name="T30" fmla="*/ 9 w 149"/>
                  <a:gd name="T31" fmla="*/ 30 h 31"/>
                  <a:gd name="T32" fmla="*/ 12 w 149"/>
                  <a:gd name="T33" fmla="*/ 31 h 31"/>
                  <a:gd name="T34" fmla="*/ 16 w 149"/>
                  <a:gd name="T35" fmla="*/ 31 h 31"/>
                  <a:gd name="T36" fmla="*/ 133 w 149"/>
                  <a:gd name="T37" fmla="*/ 31 h 31"/>
                  <a:gd name="T38" fmla="*/ 136 w 149"/>
                  <a:gd name="T39" fmla="*/ 31 h 31"/>
                  <a:gd name="T40" fmla="*/ 139 w 149"/>
                  <a:gd name="T41" fmla="*/ 30 h 31"/>
                  <a:gd name="T42" fmla="*/ 141 w 149"/>
                  <a:gd name="T43" fmla="*/ 29 h 31"/>
                  <a:gd name="T44" fmla="*/ 145 w 149"/>
                  <a:gd name="T45" fmla="*/ 27 h 31"/>
                  <a:gd name="T46" fmla="*/ 146 w 149"/>
                  <a:gd name="T47" fmla="*/ 24 h 31"/>
                  <a:gd name="T48" fmla="*/ 148 w 149"/>
                  <a:gd name="T49" fmla="*/ 21 h 31"/>
                  <a:gd name="T50" fmla="*/ 148 w 149"/>
                  <a:gd name="T51" fmla="*/ 19 h 31"/>
                  <a:gd name="T52" fmla="*/ 149 w 149"/>
                  <a:gd name="T53" fmla="*/ 15 h 31"/>
                  <a:gd name="T54" fmla="*/ 148 w 149"/>
                  <a:gd name="T55" fmla="*/ 12 h 31"/>
                  <a:gd name="T56" fmla="*/ 148 w 149"/>
                  <a:gd name="T57" fmla="*/ 10 h 31"/>
                  <a:gd name="T58" fmla="*/ 146 w 149"/>
                  <a:gd name="T59" fmla="*/ 7 h 31"/>
                  <a:gd name="T60" fmla="*/ 145 w 149"/>
                  <a:gd name="T61" fmla="*/ 4 h 31"/>
                  <a:gd name="T62" fmla="*/ 141 w 149"/>
                  <a:gd name="T63" fmla="*/ 2 h 31"/>
                  <a:gd name="T64" fmla="*/ 139 w 149"/>
                  <a:gd name="T65" fmla="*/ 1 h 31"/>
                  <a:gd name="T66" fmla="*/ 136 w 149"/>
                  <a:gd name="T67" fmla="*/ 0 h 31"/>
                  <a:gd name="T68" fmla="*/ 133 w 149"/>
                  <a:gd name="T69" fmla="*/ 0 h 3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</a:cxnLst>
                <a:rect l="0" t="0" r="r" b="b"/>
                <a:pathLst>
                  <a:path w="149" h="31">
                    <a:moveTo>
                      <a:pt x="133" y="0"/>
                    </a:moveTo>
                    <a:lnTo>
                      <a:pt x="16" y="0"/>
                    </a:lnTo>
                    <a:lnTo>
                      <a:pt x="12" y="0"/>
                    </a:lnTo>
                    <a:lnTo>
                      <a:pt x="9" y="1"/>
                    </a:lnTo>
                    <a:lnTo>
                      <a:pt x="7" y="2"/>
                    </a:lnTo>
                    <a:lnTo>
                      <a:pt x="5" y="4"/>
                    </a:lnTo>
                    <a:lnTo>
                      <a:pt x="2" y="7"/>
                    </a:lnTo>
                    <a:lnTo>
                      <a:pt x="1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1" y="21"/>
                    </a:lnTo>
                    <a:lnTo>
                      <a:pt x="2" y="24"/>
                    </a:lnTo>
                    <a:lnTo>
                      <a:pt x="5" y="27"/>
                    </a:lnTo>
                    <a:lnTo>
                      <a:pt x="7" y="29"/>
                    </a:lnTo>
                    <a:lnTo>
                      <a:pt x="9" y="30"/>
                    </a:lnTo>
                    <a:lnTo>
                      <a:pt x="12" y="31"/>
                    </a:lnTo>
                    <a:lnTo>
                      <a:pt x="16" y="31"/>
                    </a:lnTo>
                    <a:lnTo>
                      <a:pt x="133" y="31"/>
                    </a:lnTo>
                    <a:lnTo>
                      <a:pt x="136" y="31"/>
                    </a:lnTo>
                    <a:lnTo>
                      <a:pt x="139" y="30"/>
                    </a:lnTo>
                    <a:lnTo>
                      <a:pt x="141" y="29"/>
                    </a:lnTo>
                    <a:lnTo>
                      <a:pt x="145" y="27"/>
                    </a:lnTo>
                    <a:lnTo>
                      <a:pt x="146" y="24"/>
                    </a:lnTo>
                    <a:lnTo>
                      <a:pt x="148" y="21"/>
                    </a:lnTo>
                    <a:lnTo>
                      <a:pt x="148" y="19"/>
                    </a:lnTo>
                    <a:lnTo>
                      <a:pt x="149" y="15"/>
                    </a:lnTo>
                    <a:lnTo>
                      <a:pt x="148" y="12"/>
                    </a:lnTo>
                    <a:lnTo>
                      <a:pt x="148" y="10"/>
                    </a:lnTo>
                    <a:lnTo>
                      <a:pt x="146" y="7"/>
                    </a:lnTo>
                    <a:lnTo>
                      <a:pt x="145" y="4"/>
                    </a:lnTo>
                    <a:lnTo>
                      <a:pt x="141" y="2"/>
                    </a:lnTo>
                    <a:lnTo>
                      <a:pt x="139" y="1"/>
                    </a:lnTo>
                    <a:lnTo>
                      <a:pt x="136" y="0"/>
                    </a:lnTo>
                    <a:lnTo>
                      <a:pt x="133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73" name="Freeform 225">
                <a:extLst>
                  <a:ext uri="{FF2B5EF4-FFF2-40B4-BE49-F238E27FC236}">
                    <a16:creationId xmlns:a16="http://schemas.microsoft.com/office/drawing/2014/main" id="{DE0CE975-7B04-4829-A9FD-BD437BD9657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436122" y="1531924"/>
                <a:ext cx="48054" cy="45590"/>
              </a:xfrm>
              <a:custGeom>
                <a:avLst/>
                <a:gdLst>
                  <a:gd name="T0" fmla="*/ 31 w 155"/>
                  <a:gd name="T1" fmla="*/ 109 h 149"/>
                  <a:gd name="T2" fmla="*/ 31 w 155"/>
                  <a:gd name="T3" fmla="*/ 40 h 149"/>
                  <a:gd name="T4" fmla="*/ 103 w 155"/>
                  <a:gd name="T5" fmla="*/ 74 h 149"/>
                  <a:gd name="T6" fmla="*/ 31 w 155"/>
                  <a:gd name="T7" fmla="*/ 109 h 149"/>
                  <a:gd name="T8" fmla="*/ 147 w 155"/>
                  <a:gd name="T9" fmla="*/ 60 h 149"/>
                  <a:gd name="T10" fmla="*/ 22 w 155"/>
                  <a:gd name="T11" fmla="*/ 1 h 149"/>
                  <a:gd name="T12" fmla="*/ 18 w 155"/>
                  <a:gd name="T13" fmla="*/ 0 h 149"/>
                  <a:gd name="T14" fmla="*/ 14 w 155"/>
                  <a:gd name="T15" fmla="*/ 0 h 149"/>
                  <a:gd name="T16" fmla="*/ 11 w 155"/>
                  <a:gd name="T17" fmla="*/ 1 h 149"/>
                  <a:gd name="T18" fmla="*/ 7 w 155"/>
                  <a:gd name="T19" fmla="*/ 2 h 149"/>
                  <a:gd name="T20" fmla="*/ 4 w 155"/>
                  <a:gd name="T21" fmla="*/ 4 h 149"/>
                  <a:gd name="T22" fmla="*/ 2 w 155"/>
                  <a:gd name="T23" fmla="*/ 8 h 149"/>
                  <a:gd name="T24" fmla="*/ 0 w 155"/>
                  <a:gd name="T25" fmla="*/ 11 h 149"/>
                  <a:gd name="T26" fmla="*/ 0 w 155"/>
                  <a:gd name="T27" fmla="*/ 16 h 149"/>
                  <a:gd name="T28" fmla="*/ 0 w 155"/>
                  <a:gd name="T29" fmla="*/ 133 h 149"/>
                  <a:gd name="T30" fmla="*/ 0 w 155"/>
                  <a:gd name="T31" fmla="*/ 137 h 149"/>
                  <a:gd name="T32" fmla="*/ 2 w 155"/>
                  <a:gd name="T33" fmla="*/ 141 h 149"/>
                  <a:gd name="T34" fmla="*/ 4 w 155"/>
                  <a:gd name="T35" fmla="*/ 143 h 149"/>
                  <a:gd name="T36" fmla="*/ 7 w 155"/>
                  <a:gd name="T37" fmla="*/ 147 h 149"/>
                  <a:gd name="T38" fmla="*/ 11 w 155"/>
                  <a:gd name="T39" fmla="*/ 148 h 149"/>
                  <a:gd name="T40" fmla="*/ 15 w 155"/>
                  <a:gd name="T41" fmla="*/ 149 h 149"/>
                  <a:gd name="T42" fmla="*/ 19 w 155"/>
                  <a:gd name="T43" fmla="*/ 149 h 149"/>
                  <a:gd name="T44" fmla="*/ 22 w 155"/>
                  <a:gd name="T45" fmla="*/ 147 h 149"/>
                  <a:gd name="T46" fmla="*/ 147 w 155"/>
                  <a:gd name="T47" fmla="*/ 89 h 149"/>
                  <a:gd name="T48" fmla="*/ 150 w 155"/>
                  <a:gd name="T49" fmla="*/ 86 h 149"/>
                  <a:gd name="T50" fmla="*/ 153 w 155"/>
                  <a:gd name="T51" fmla="*/ 82 h 149"/>
                  <a:gd name="T52" fmla="*/ 154 w 155"/>
                  <a:gd name="T53" fmla="*/ 79 h 149"/>
                  <a:gd name="T54" fmla="*/ 155 w 155"/>
                  <a:gd name="T55" fmla="*/ 74 h 149"/>
                  <a:gd name="T56" fmla="*/ 154 w 155"/>
                  <a:gd name="T57" fmla="*/ 70 h 149"/>
                  <a:gd name="T58" fmla="*/ 153 w 155"/>
                  <a:gd name="T59" fmla="*/ 66 h 149"/>
                  <a:gd name="T60" fmla="*/ 150 w 155"/>
                  <a:gd name="T61" fmla="*/ 62 h 149"/>
                  <a:gd name="T62" fmla="*/ 147 w 155"/>
                  <a:gd name="T63" fmla="*/ 60 h 1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55" h="149">
                    <a:moveTo>
                      <a:pt x="31" y="109"/>
                    </a:moveTo>
                    <a:lnTo>
                      <a:pt x="31" y="40"/>
                    </a:lnTo>
                    <a:lnTo>
                      <a:pt x="103" y="74"/>
                    </a:lnTo>
                    <a:lnTo>
                      <a:pt x="31" y="109"/>
                    </a:lnTo>
                    <a:close/>
                    <a:moveTo>
                      <a:pt x="147" y="60"/>
                    </a:moveTo>
                    <a:lnTo>
                      <a:pt x="22" y="1"/>
                    </a:lnTo>
                    <a:lnTo>
                      <a:pt x="18" y="0"/>
                    </a:lnTo>
                    <a:lnTo>
                      <a:pt x="14" y="0"/>
                    </a:lnTo>
                    <a:lnTo>
                      <a:pt x="11" y="1"/>
                    </a:lnTo>
                    <a:lnTo>
                      <a:pt x="7" y="2"/>
                    </a:lnTo>
                    <a:lnTo>
                      <a:pt x="4" y="4"/>
                    </a:lnTo>
                    <a:lnTo>
                      <a:pt x="2" y="8"/>
                    </a:lnTo>
                    <a:lnTo>
                      <a:pt x="0" y="11"/>
                    </a:lnTo>
                    <a:lnTo>
                      <a:pt x="0" y="16"/>
                    </a:lnTo>
                    <a:lnTo>
                      <a:pt x="0" y="133"/>
                    </a:lnTo>
                    <a:lnTo>
                      <a:pt x="0" y="137"/>
                    </a:lnTo>
                    <a:lnTo>
                      <a:pt x="2" y="141"/>
                    </a:lnTo>
                    <a:lnTo>
                      <a:pt x="4" y="143"/>
                    </a:lnTo>
                    <a:lnTo>
                      <a:pt x="7" y="147"/>
                    </a:lnTo>
                    <a:lnTo>
                      <a:pt x="11" y="148"/>
                    </a:lnTo>
                    <a:lnTo>
                      <a:pt x="15" y="149"/>
                    </a:lnTo>
                    <a:lnTo>
                      <a:pt x="19" y="149"/>
                    </a:lnTo>
                    <a:lnTo>
                      <a:pt x="22" y="147"/>
                    </a:lnTo>
                    <a:lnTo>
                      <a:pt x="147" y="89"/>
                    </a:lnTo>
                    <a:lnTo>
                      <a:pt x="150" y="86"/>
                    </a:lnTo>
                    <a:lnTo>
                      <a:pt x="153" y="82"/>
                    </a:lnTo>
                    <a:lnTo>
                      <a:pt x="154" y="79"/>
                    </a:lnTo>
                    <a:lnTo>
                      <a:pt x="155" y="74"/>
                    </a:lnTo>
                    <a:lnTo>
                      <a:pt x="154" y="70"/>
                    </a:lnTo>
                    <a:lnTo>
                      <a:pt x="153" y="66"/>
                    </a:lnTo>
                    <a:lnTo>
                      <a:pt x="150" y="62"/>
                    </a:lnTo>
                    <a:lnTo>
                      <a:pt x="147" y="6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</p:grpSp>
      <p:grpSp>
        <p:nvGrpSpPr>
          <p:cNvPr id="174" name="Group 173">
            <a:extLst>
              <a:ext uri="{FF2B5EF4-FFF2-40B4-BE49-F238E27FC236}">
                <a16:creationId xmlns:a16="http://schemas.microsoft.com/office/drawing/2014/main" id="{FDBE701A-B4FA-4796-AA1C-1110041A618F}"/>
              </a:ext>
            </a:extLst>
          </p:cNvPr>
          <p:cNvGrpSpPr/>
          <p:nvPr/>
        </p:nvGrpSpPr>
        <p:grpSpPr>
          <a:xfrm>
            <a:off x="312263" y="4292444"/>
            <a:ext cx="5138078" cy="467360"/>
            <a:chOff x="1244549" y="4154161"/>
            <a:chExt cx="5138078" cy="467360"/>
          </a:xfrm>
        </p:grpSpPr>
        <p:sp>
          <p:nvSpPr>
            <p:cNvPr id="175" name="TextBox 174">
              <a:extLst>
                <a:ext uri="{FF2B5EF4-FFF2-40B4-BE49-F238E27FC236}">
                  <a16:creationId xmlns:a16="http://schemas.microsoft.com/office/drawing/2014/main" id="{4AB5A13C-C078-4C1A-98B9-4809C6DD3653}"/>
                </a:ext>
              </a:extLst>
            </p:cNvPr>
            <p:cNvSpPr txBox="1"/>
            <p:nvPr/>
          </p:nvSpPr>
          <p:spPr>
            <a:xfrm>
              <a:off x="1630890" y="4285811"/>
              <a:ext cx="2977091" cy="276999"/>
            </a:xfrm>
            <a:prstGeom prst="rect">
              <a:avLst/>
            </a:prstGeom>
            <a:noFill/>
            <a:ln w="6350">
              <a:noFill/>
              <a:prstDash val="dash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algn="r"/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Dễ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dàng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làm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quen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,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sử</a:t>
              </a:r>
              <a:r>
                <a:rPr lang="en-US" dirty="0">
                  <a:solidFill>
                    <a:schemeClr val="bg1">
                      <a:lumMod val="95000"/>
                    </a:schemeClr>
                  </a:solidFill>
                </a:rPr>
                <a:t> </a:t>
              </a:r>
              <a:r>
                <a:rPr lang="en-US" dirty="0" err="1">
                  <a:solidFill>
                    <a:schemeClr val="bg1">
                      <a:lumMod val="95000"/>
                    </a:schemeClr>
                  </a:solidFill>
                </a:rPr>
                <a:t>dụng</a:t>
              </a:r>
              <a:endParaRPr lang="en-US" dirty="0">
                <a:solidFill>
                  <a:schemeClr val="bg1">
                    <a:lumMod val="95000"/>
                  </a:schemeClr>
                </a:solidFill>
              </a:endParaRPr>
            </a:p>
          </p:txBody>
        </p:sp>
        <p:sp>
          <p:nvSpPr>
            <p:cNvPr id="176" name="Oval 175">
              <a:extLst>
                <a:ext uri="{FF2B5EF4-FFF2-40B4-BE49-F238E27FC236}">
                  <a16:creationId xmlns:a16="http://schemas.microsoft.com/office/drawing/2014/main" id="{DC9EDFBB-7269-4A49-8067-65CFD66EBCF4}"/>
                </a:ext>
              </a:extLst>
            </p:cNvPr>
            <p:cNvSpPr/>
            <p:nvPr/>
          </p:nvSpPr>
          <p:spPr>
            <a:xfrm>
              <a:off x="1244549" y="4154161"/>
              <a:ext cx="467360" cy="467360"/>
            </a:xfrm>
            <a:prstGeom prst="ellipse">
              <a:avLst/>
            </a:prstGeom>
            <a:solidFill>
              <a:srgbClr val="FFAF25"/>
            </a:solidFill>
            <a:ln>
              <a:noFill/>
            </a:ln>
            <a:effectLst>
              <a:outerShdw blurRad="50800" dist="38100" dir="5400000" algn="t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pSp>
          <p:nvGrpSpPr>
            <p:cNvPr id="177" name="Group 176">
              <a:extLst>
                <a:ext uri="{FF2B5EF4-FFF2-40B4-BE49-F238E27FC236}">
                  <a16:creationId xmlns:a16="http://schemas.microsoft.com/office/drawing/2014/main" id="{C2019CF4-B29C-4726-9127-DC8FE329C676}"/>
                </a:ext>
              </a:extLst>
            </p:cNvPr>
            <p:cNvGrpSpPr/>
            <p:nvPr/>
          </p:nvGrpSpPr>
          <p:grpSpPr>
            <a:xfrm>
              <a:off x="1342050" y="4251662"/>
              <a:ext cx="272358" cy="272358"/>
              <a:chOff x="2598738" y="3081338"/>
              <a:chExt cx="287338" cy="287338"/>
            </a:xfrm>
            <a:solidFill>
              <a:schemeClr val="bg1"/>
            </a:solidFill>
          </p:grpSpPr>
          <p:sp>
            <p:nvSpPr>
              <p:cNvPr id="179" name="Freeform 323">
                <a:extLst>
                  <a:ext uri="{FF2B5EF4-FFF2-40B4-BE49-F238E27FC236}">
                    <a16:creationId xmlns:a16="http://schemas.microsoft.com/office/drawing/2014/main" id="{611E4C1D-61CE-4AC0-B994-A3BC86A8689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98738" y="3081338"/>
                <a:ext cx="287338" cy="287338"/>
              </a:xfrm>
              <a:custGeom>
                <a:avLst/>
                <a:gdLst>
                  <a:gd name="T0" fmla="*/ 869 w 903"/>
                  <a:gd name="T1" fmla="*/ 836 h 903"/>
                  <a:gd name="T2" fmla="*/ 852 w 903"/>
                  <a:gd name="T3" fmla="*/ 859 h 903"/>
                  <a:gd name="T4" fmla="*/ 825 w 903"/>
                  <a:gd name="T5" fmla="*/ 872 h 903"/>
                  <a:gd name="T6" fmla="*/ 790 w 903"/>
                  <a:gd name="T7" fmla="*/ 870 h 903"/>
                  <a:gd name="T8" fmla="*/ 760 w 903"/>
                  <a:gd name="T9" fmla="*/ 834 h 903"/>
                  <a:gd name="T10" fmla="*/ 701 w 903"/>
                  <a:gd name="T11" fmla="*/ 729 h 903"/>
                  <a:gd name="T12" fmla="*/ 630 w 903"/>
                  <a:gd name="T13" fmla="*/ 609 h 903"/>
                  <a:gd name="T14" fmla="*/ 287 w 903"/>
                  <a:gd name="T15" fmla="*/ 601 h 903"/>
                  <a:gd name="T16" fmla="*/ 257 w 903"/>
                  <a:gd name="T17" fmla="*/ 637 h 903"/>
                  <a:gd name="T18" fmla="*/ 191 w 903"/>
                  <a:gd name="T19" fmla="*/ 748 h 903"/>
                  <a:gd name="T20" fmla="*/ 133 w 903"/>
                  <a:gd name="T21" fmla="*/ 850 h 903"/>
                  <a:gd name="T22" fmla="*/ 110 w 903"/>
                  <a:gd name="T23" fmla="*/ 871 h 903"/>
                  <a:gd name="T24" fmla="*/ 73 w 903"/>
                  <a:gd name="T25" fmla="*/ 870 h 903"/>
                  <a:gd name="T26" fmla="*/ 49 w 903"/>
                  <a:gd name="T27" fmla="*/ 855 h 903"/>
                  <a:gd name="T28" fmla="*/ 33 w 903"/>
                  <a:gd name="T29" fmla="*/ 830 h 903"/>
                  <a:gd name="T30" fmla="*/ 32 w 903"/>
                  <a:gd name="T31" fmla="*/ 422 h 903"/>
                  <a:gd name="T32" fmla="*/ 53 w 903"/>
                  <a:gd name="T33" fmla="*/ 360 h 903"/>
                  <a:gd name="T34" fmla="*/ 101 w 903"/>
                  <a:gd name="T35" fmla="*/ 317 h 903"/>
                  <a:gd name="T36" fmla="*/ 166 w 903"/>
                  <a:gd name="T37" fmla="*/ 300 h 903"/>
                  <a:gd name="T38" fmla="*/ 765 w 903"/>
                  <a:gd name="T39" fmla="*/ 303 h 903"/>
                  <a:gd name="T40" fmla="*/ 824 w 903"/>
                  <a:gd name="T41" fmla="*/ 331 h 903"/>
                  <a:gd name="T42" fmla="*/ 863 w 903"/>
                  <a:gd name="T43" fmla="*/ 383 h 903"/>
                  <a:gd name="T44" fmla="*/ 873 w 903"/>
                  <a:gd name="T45" fmla="*/ 813 h 903"/>
                  <a:gd name="T46" fmla="*/ 392 w 903"/>
                  <a:gd name="T47" fmla="*/ 240 h 903"/>
                  <a:gd name="T48" fmla="*/ 541 w 903"/>
                  <a:gd name="T49" fmla="*/ 220 h 903"/>
                  <a:gd name="T50" fmla="*/ 530 w 903"/>
                  <a:gd name="T51" fmla="*/ 211 h 903"/>
                  <a:gd name="T52" fmla="*/ 480 w 903"/>
                  <a:gd name="T53" fmla="*/ 72 h 903"/>
                  <a:gd name="T54" fmla="*/ 462 w 903"/>
                  <a:gd name="T55" fmla="*/ 32 h 903"/>
                  <a:gd name="T56" fmla="*/ 427 w 903"/>
                  <a:gd name="T57" fmla="*/ 6 h 903"/>
                  <a:gd name="T58" fmla="*/ 196 w 903"/>
                  <a:gd name="T59" fmla="*/ 0 h 903"/>
                  <a:gd name="T60" fmla="*/ 184 w 903"/>
                  <a:gd name="T61" fmla="*/ 6 h 903"/>
                  <a:gd name="T62" fmla="*/ 182 w 903"/>
                  <a:gd name="T63" fmla="*/ 20 h 903"/>
                  <a:gd name="T64" fmla="*/ 192 w 903"/>
                  <a:gd name="T65" fmla="*/ 30 h 903"/>
                  <a:gd name="T66" fmla="*/ 409 w 903"/>
                  <a:gd name="T67" fmla="*/ 32 h 903"/>
                  <a:gd name="T68" fmla="*/ 434 w 903"/>
                  <a:gd name="T69" fmla="*/ 47 h 903"/>
                  <a:gd name="T70" fmla="*/ 449 w 903"/>
                  <a:gd name="T71" fmla="*/ 72 h 903"/>
                  <a:gd name="T72" fmla="*/ 377 w 903"/>
                  <a:gd name="T73" fmla="*/ 210 h 903"/>
                  <a:gd name="T74" fmla="*/ 364 w 903"/>
                  <a:gd name="T75" fmla="*/ 216 h 903"/>
                  <a:gd name="T76" fmla="*/ 166 w 903"/>
                  <a:gd name="T77" fmla="*/ 270 h 903"/>
                  <a:gd name="T78" fmla="*/ 86 w 903"/>
                  <a:gd name="T79" fmla="*/ 290 h 903"/>
                  <a:gd name="T80" fmla="*/ 28 w 903"/>
                  <a:gd name="T81" fmla="*/ 343 h 903"/>
                  <a:gd name="T82" fmla="*/ 2 w 903"/>
                  <a:gd name="T83" fmla="*/ 419 h 903"/>
                  <a:gd name="T84" fmla="*/ 5 w 903"/>
                  <a:gd name="T85" fmla="*/ 839 h 903"/>
                  <a:gd name="T86" fmla="*/ 27 w 903"/>
                  <a:gd name="T87" fmla="*/ 876 h 903"/>
                  <a:gd name="T88" fmla="*/ 64 w 903"/>
                  <a:gd name="T89" fmla="*/ 898 h 903"/>
                  <a:gd name="T90" fmla="*/ 121 w 903"/>
                  <a:gd name="T91" fmla="*/ 900 h 903"/>
                  <a:gd name="T92" fmla="*/ 154 w 903"/>
                  <a:gd name="T93" fmla="*/ 873 h 903"/>
                  <a:gd name="T94" fmla="*/ 217 w 903"/>
                  <a:gd name="T95" fmla="*/ 764 h 903"/>
                  <a:gd name="T96" fmla="*/ 279 w 903"/>
                  <a:gd name="T97" fmla="*/ 658 h 903"/>
                  <a:gd name="T98" fmla="*/ 653 w 903"/>
                  <a:gd name="T99" fmla="*/ 705 h 903"/>
                  <a:gd name="T100" fmla="*/ 703 w 903"/>
                  <a:gd name="T101" fmla="*/ 796 h 903"/>
                  <a:gd name="T102" fmla="*/ 765 w 903"/>
                  <a:gd name="T103" fmla="*/ 890 h 903"/>
                  <a:gd name="T104" fmla="*/ 796 w 903"/>
                  <a:gd name="T105" fmla="*/ 902 h 903"/>
                  <a:gd name="T106" fmla="*/ 840 w 903"/>
                  <a:gd name="T107" fmla="*/ 898 h 903"/>
                  <a:gd name="T108" fmla="*/ 878 w 903"/>
                  <a:gd name="T109" fmla="*/ 876 h 903"/>
                  <a:gd name="T110" fmla="*/ 899 w 903"/>
                  <a:gd name="T111" fmla="*/ 839 h 903"/>
                  <a:gd name="T112" fmla="*/ 902 w 903"/>
                  <a:gd name="T113" fmla="*/ 419 h 903"/>
                  <a:gd name="T114" fmla="*/ 876 w 903"/>
                  <a:gd name="T115" fmla="*/ 343 h 903"/>
                  <a:gd name="T116" fmla="*/ 818 w 903"/>
                  <a:gd name="T117" fmla="*/ 290 h 903"/>
                  <a:gd name="T118" fmla="*/ 738 w 903"/>
                  <a:gd name="T119" fmla="*/ 270 h 90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903" h="903">
                    <a:moveTo>
                      <a:pt x="873" y="813"/>
                    </a:moveTo>
                    <a:lnTo>
                      <a:pt x="873" y="818"/>
                    </a:lnTo>
                    <a:lnTo>
                      <a:pt x="872" y="824"/>
                    </a:lnTo>
                    <a:lnTo>
                      <a:pt x="870" y="830"/>
                    </a:lnTo>
                    <a:lnTo>
                      <a:pt x="869" y="836"/>
                    </a:lnTo>
                    <a:lnTo>
                      <a:pt x="866" y="842"/>
                    </a:lnTo>
                    <a:lnTo>
                      <a:pt x="863" y="846"/>
                    </a:lnTo>
                    <a:lnTo>
                      <a:pt x="860" y="850"/>
                    </a:lnTo>
                    <a:lnTo>
                      <a:pt x="856" y="855"/>
                    </a:lnTo>
                    <a:lnTo>
                      <a:pt x="852" y="859"/>
                    </a:lnTo>
                    <a:lnTo>
                      <a:pt x="847" y="862"/>
                    </a:lnTo>
                    <a:lnTo>
                      <a:pt x="842" y="865"/>
                    </a:lnTo>
                    <a:lnTo>
                      <a:pt x="837" y="867"/>
                    </a:lnTo>
                    <a:lnTo>
                      <a:pt x="832" y="870"/>
                    </a:lnTo>
                    <a:lnTo>
                      <a:pt x="825" y="872"/>
                    </a:lnTo>
                    <a:lnTo>
                      <a:pt x="820" y="873"/>
                    </a:lnTo>
                    <a:lnTo>
                      <a:pt x="813" y="873"/>
                    </a:lnTo>
                    <a:lnTo>
                      <a:pt x="803" y="873"/>
                    </a:lnTo>
                    <a:lnTo>
                      <a:pt x="794" y="871"/>
                    </a:lnTo>
                    <a:lnTo>
                      <a:pt x="790" y="870"/>
                    </a:lnTo>
                    <a:lnTo>
                      <a:pt x="787" y="867"/>
                    </a:lnTo>
                    <a:lnTo>
                      <a:pt x="782" y="865"/>
                    </a:lnTo>
                    <a:lnTo>
                      <a:pt x="778" y="861"/>
                    </a:lnTo>
                    <a:lnTo>
                      <a:pt x="770" y="850"/>
                    </a:lnTo>
                    <a:lnTo>
                      <a:pt x="760" y="834"/>
                    </a:lnTo>
                    <a:lnTo>
                      <a:pt x="747" y="812"/>
                    </a:lnTo>
                    <a:lnTo>
                      <a:pt x="730" y="781"/>
                    </a:lnTo>
                    <a:lnTo>
                      <a:pt x="721" y="765"/>
                    </a:lnTo>
                    <a:lnTo>
                      <a:pt x="712" y="748"/>
                    </a:lnTo>
                    <a:lnTo>
                      <a:pt x="701" y="729"/>
                    </a:lnTo>
                    <a:lnTo>
                      <a:pt x="689" y="709"/>
                    </a:lnTo>
                    <a:lnTo>
                      <a:pt x="676" y="686"/>
                    </a:lnTo>
                    <a:lnTo>
                      <a:pt x="662" y="663"/>
                    </a:lnTo>
                    <a:lnTo>
                      <a:pt x="647" y="637"/>
                    </a:lnTo>
                    <a:lnTo>
                      <a:pt x="630" y="609"/>
                    </a:lnTo>
                    <a:lnTo>
                      <a:pt x="628" y="606"/>
                    </a:lnTo>
                    <a:lnTo>
                      <a:pt x="625" y="604"/>
                    </a:lnTo>
                    <a:lnTo>
                      <a:pt x="621" y="602"/>
                    </a:lnTo>
                    <a:lnTo>
                      <a:pt x="617" y="601"/>
                    </a:lnTo>
                    <a:lnTo>
                      <a:pt x="287" y="601"/>
                    </a:lnTo>
                    <a:lnTo>
                      <a:pt x="283" y="602"/>
                    </a:lnTo>
                    <a:lnTo>
                      <a:pt x="279" y="604"/>
                    </a:lnTo>
                    <a:lnTo>
                      <a:pt x="276" y="606"/>
                    </a:lnTo>
                    <a:lnTo>
                      <a:pt x="273" y="609"/>
                    </a:lnTo>
                    <a:lnTo>
                      <a:pt x="257" y="637"/>
                    </a:lnTo>
                    <a:lnTo>
                      <a:pt x="242" y="663"/>
                    </a:lnTo>
                    <a:lnTo>
                      <a:pt x="227" y="687"/>
                    </a:lnTo>
                    <a:lnTo>
                      <a:pt x="214" y="710"/>
                    </a:lnTo>
                    <a:lnTo>
                      <a:pt x="202" y="730"/>
                    </a:lnTo>
                    <a:lnTo>
                      <a:pt x="191" y="748"/>
                    </a:lnTo>
                    <a:lnTo>
                      <a:pt x="182" y="765"/>
                    </a:lnTo>
                    <a:lnTo>
                      <a:pt x="173" y="782"/>
                    </a:lnTo>
                    <a:lnTo>
                      <a:pt x="156" y="812"/>
                    </a:lnTo>
                    <a:lnTo>
                      <a:pt x="143" y="834"/>
                    </a:lnTo>
                    <a:lnTo>
                      <a:pt x="133" y="850"/>
                    </a:lnTo>
                    <a:lnTo>
                      <a:pt x="125" y="861"/>
                    </a:lnTo>
                    <a:lnTo>
                      <a:pt x="121" y="865"/>
                    </a:lnTo>
                    <a:lnTo>
                      <a:pt x="117" y="867"/>
                    </a:lnTo>
                    <a:lnTo>
                      <a:pt x="114" y="870"/>
                    </a:lnTo>
                    <a:lnTo>
                      <a:pt x="110" y="871"/>
                    </a:lnTo>
                    <a:lnTo>
                      <a:pt x="101" y="873"/>
                    </a:lnTo>
                    <a:lnTo>
                      <a:pt x="92" y="873"/>
                    </a:lnTo>
                    <a:lnTo>
                      <a:pt x="85" y="872"/>
                    </a:lnTo>
                    <a:lnTo>
                      <a:pt x="79" y="872"/>
                    </a:lnTo>
                    <a:lnTo>
                      <a:pt x="73" y="870"/>
                    </a:lnTo>
                    <a:lnTo>
                      <a:pt x="68" y="867"/>
                    </a:lnTo>
                    <a:lnTo>
                      <a:pt x="63" y="865"/>
                    </a:lnTo>
                    <a:lnTo>
                      <a:pt x="57" y="862"/>
                    </a:lnTo>
                    <a:lnTo>
                      <a:pt x="53" y="859"/>
                    </a:lnTo>
                    <a:lnTo>
                      <a:pt x="49" y="855"/>
                    </a:lnTo>
                    <a:lnTo>
                      <a:pt x="44" y="850"/>
                    </a:lnTo>
                    <a:lnTo>
                      <a:pt x="41" y="846"/>
                    </a:lnTo>
                    <a:lnTo>
                      <a:pt x="38" y="841"/>
                    </a:lnTo>
                    <a:lnTo>
                      <a:pt x="35" y="835"/>
                    </a:lnTo>
                    <a:lnTo>
                      <a:pt x="33" y="830"/>
                    </a:lnTo>
                    <a:lnTo>
                      <a:pt x="32" y="824"/>
                    </a:lnTo>
                    <a:lnTo>
                      <a:pt x="30" y="818"/>
                    </a:lnTo>
                    <a:lnTo>
                      <a:pt x="30" y="813"/>
                    </a:lnTo>
                    <a:lnTo>
                      <a:pt x="30" y="436"/>
                    </a:lnTo>
                    <a:lnTo>
                      <a:pt x="32" y="422"/>
                    </a:lnTo>
                    <a:lnTo>
                      <a:pt x="33" y="408"/>
                    </a:lnTo>
                    <a:lnTo>
                      <a:pt x="36" y="395"/>
                    </a:lnTo>
                    <a:lnTo>
                      <a:pt x="41" y="383"/>
                    </a:lnTo>
                    <a:lnTo>
                      <a:pt x="47" y="371"/>
                    </a:lnTo>
                    <a:lnTo>
                      <a:pt x="53" y="360"/>
                    </a:lnTo>
                    <a:lnTo>
                      <a:pt x="60" y="349"/>
                    </a:lnTo>
                    <a:lnTo>
                      <a:pt x="69" y="340"/>
                    </a:lnTo>
                    <a:lnTo>
                      <a:pt x="79" y="331"/>
                    </a:lnTo>
                    <a:lnTo>
                      <a:pt x="89" y="324"/>
                    </a:lnTo>
                    <a:lnTo>
                      <a:pt x="101" y="317"/>
                    </a:lnTo>
                    <a:lnTo>
                      <a:pt x="113" y="311"/>
                    </a:lnTo>
                    <a:lnTo>
                      <a:pt x="125" y="306"/>
                    </a:lnTo>
                    <a:lnTo>
                      <a:pt x="138" y="303"/>
                    </a:lnTo>
                    <a:lnTo>
                      <a:pt x="152" y="301"/>
                    </a:lnTo>
                    <a:lnTo>
                      <a:pt x="166" y="300"/>
                    </a:lnTo>
                    <a:lnTo>
                      <a:pt x="377" y="300"/>
                    </a:lnTo>
                    <a:lnTo>
                      <a:pt x="527" y="300"/>
                    </a:lnTo>
                    <a:lnTo>
                      <a:pt x="738" y="300"/>
                    </a:lnTo>
                    <a:lnTo>
                      <a:pt x="752" y="301"/>
                    </a:lnTo>
                    <a:lnTo>
                      <a:pt x="765" y="303"/>
                    </a:lnTo>
                    <a:lnTo>
                      <a:pt x="779" y="306"/>
                    </a:lnTo>
                    <a:lnTo>
                      <a:pt x="791" y="311"/>
                    </a:lnTo>
                    <a:lnTo>
                      <a:pt x="803" y="316"/>
                    </a:lnTo>
                    <a:lnTo>
                      <a:pt x="814" y="324"/>
                    </a:lnTo>
                    <a:lnTo>
                      <a:pt x="824" y="331"/>
                    </a:lnTo>
                    <a:lnTo>
                      <a:pt x="834" y="340"/>
                    </a:lnTo>
                    <a:lnTo>
                      <a:pt x="842" y="349"/>
                    </a:lnTo>
                    <a:lnTo>
                      <a:pt x="851" y="360"/>
                    </a:lnTo>
                    <a:lnTo>
                      <a:pt x="857" y="371"/>
                    </a:lnTo>
                    <a:lnTo>
                      <a:pt x="863" y="383"/>
                    </a:lnTo>
                    <a:lnTo>
                      <a:pt x="867" y="395"/>
                    </a:lnTo>
                    <a:lnTo>
                      <a:pt x="870" y="408"/>
                    </a:lnTo>
                    <a:lnTo>
                      <a:pt x="872" y="422"/>
                    </a:lnTo>
                    <a:lnTo>
                      <a:pt x="873" y="436"/>
                    </a:lnTo>
                    <a:lnTo>
                      <a:pt x="873" y="813"/>
                    </a:lnTo>
                    <a:close/>
                    <a:moveTo>
                      <a:pt x="392" y="240"/>
                    </a:moveTo>
                    <a:lnTo>
                      <a:pt x="512" y="240"/>
                    </a:lnTo>
                    <a:lnTo>
                      <a:pt x="512" y="270"/>
                    </a:lnTo>
                    <a:lnTo>
                      <a:pt x="392" y="270"/>
                    </a:lnTo>
                    <a:lnTo>
                      <a:pt x="392" y="240"/>
                    </a:lnTo>
                    <a:close/>
                    <a:moveTo>
                      <a:pt x="738" y="270"/>
                    </a:moveTo>
                    <a:lnTo>
                      <a:pt x="542" y="270"/>
                    </a:lnTo>
                    <a:lnTo>
                      <a:pt x="542" y="225"/>
                    </a:lnTo>
                    <a:lnTo>
                      <a:pt x="542" y="222"/>
                    </a:lnTo>
                    <a:lnTo>
                      <a:pt x="541" y="220"/>
                    </a:lnTo>
                    <a:lnTo>
                      <a:pt x="540" y="216"/>
                    </a:lnTo>
                    <a:lnTo>
                      <a:pt x="538" y="214"/>
                    </a:lnTo>
                    <a:lnTo>
                      <a:pt x="536" y="213"/>
                    </a:lnTo>
                    <a:lnTo>
                      <a:pt x="533" y="211"/>
                    </a:lnTo>
                    <a:lnTo>
                      <a:pt x="530" y="211"/>
                    </a:lnTo>
                    <a:lnTo>
                      <a:pt x="527" y="210"/>
                    </a:lnTo>
                    <a:lnTo>
                      <a:pt x="482" y="210"/>
                    </a:lnTo>
                    <a:lnTo>
                      <a:pt x="482" y="90"/>
                    </a:lnTo>
                    <a:lnTo>
                      <a:pt x="482" y="80"/>
                    </a:lnTo>
                    <a:lnTo>
                      <a:pt x="480" y="72"/>
                    </a:lnTo>
                    <a:lnTo>
                      <a:pt x="478" y="63"/>
                    </a:lnTo>
                    <a:lnTo>
                      <a:pt x="474" y="54"/>
                    </a:lnTo>
                    <a:lnTo>
                      <a:pt x="471" y="47"/>
                    </a:lnTo>
                    <a:lnTo>
                      <a:pt x="467" y="39"/>
                    </a:lnTo>
                    <a:lnTo>
                      <a:pt x="462" y="32"/>
                    </a:lnTo>
                    <a:lnTo>
                      <a:pt x="455" y="25"/>
                    </a:lnTo>
                    <a:lnTo>
                      <a:pt x="449" y="20"/>
                    </a:lnTo>
                    <a:lnTo>
                      <a:pt x="442" y="15"/>
                    </a:lnTo>
                    <a:lnTo>
                      <a:pt x="435" y="10"/>
                    </a:lnTo>
                    <a:lnTo>
                      <a:pt x="427" y="6"/>
                    </a:lnTo>
                    <a:lnTo>
                      <a:pt x="419" y="4"/>
                    </a:lnTo>
                    <a:lnTo>
                      <a:pt x="410" y="1"/>
                    </a:lnTo>
                    <a:lnTo>
                      <a:pt x="400" y="0"/>
                    </a:lnTo>
                    <a:lnTo>
                      <a:pt x="392" y="0"/>
                    </a:lnTo>
                    <a:lnTo>
                      <a:pt x="196" y="0"/>
                    </a:lnTo>
                    <a:lnTo>
                      <a:pt x="192" y="0"/>
                    </a:lnTo>
                    <a:lnTo>
                      <a:pt x="190" y="1"/>
                    </a:lnTo>
                    <a:lnTo>
                      <a:pt x="187" y="2"/>
                    </a:lnTo>
                    <a:lnTo>
                      <a:pt x="185" y="4"/>
                    </a:lnTo>
                    <a:lnTo>
                      <a:pt x="184" y="6"/>
                    </a:lnTo>
                    <a:lnTo>
                      <a:pt x="182" y="8"/>
                    </a:lnTo>
                    <a:lnTo>
                      <a:pt x="182" y="11"/>
                    </a:lnTo>
                    <a:lnTo>
                      <a:pt x="181" y="15"/>
                    </a:lnTo>
                    <a:lnTo>
                      <a:pt x="182" y="18"/>
                    </a:lnTo>
                    <a:lnTo>
                      <a:pt x="182" y="20"/>
                    </a:lnTo>
                    <a:lnTo>
                      <a:pt x="184" y="23"/>
                    </a:lnTo>
                    <a:lnTo>
                      <a:pt x="185" y="25"/>
                    </a:lnTo>
                    <a:lnTo>
                      <a:pt x="187" y="26"/>
                    </a:lnTo>
                    <a:lnTo>
                      <a:pt x="190" y="29"/>
                    </a:lnTo>
                    <a:lnTo>
                      <a:pt x="192" y="30"/>
                    </a:lnTo>
                    <a:lnTo>
                      <a:pt x="196" y="30"/>
                    </a:lnTo>
                    <a:lnTo>
                      <a:pt x="392" y="30"/>
                    </a:lnTo>
                    <a:lnTo>
                      <a:pt x="397" y="30"/>
                    </a:lnTo>
                    <a:lnTo>
                      <a:pt x="404" y="31"/>
                    </a:lnTo>
                    <a:lnTo>
                      <a:pt x="409" y="32"/>
                    </a:lnTo>
                    <a:lnTo>
                      <a:pt x="415" y="34"/>
                    </a:lnTo>
                    <a:lnTo>
                      <a:pt x="421" y="37"/>
                    </a:lnTo>
                    <a:lnTo>
                      <a:pt x="425" y="39"/>
                    </a:lnTo>
                    <a:lnTo>
                      <a:pt x="429" y="44"/>
                    </a:lnTo>
                    <a:lnTo>
                      <a:pt x="434" y="47"/>
                    </a:lnTo>
                    <a:lnTo>
                      <a:pt x="438" y="51"/>
                    </a:lnTo>
                    <a:lnTo>
                      <a:pt x="441" y="57"/>
                    </a:lnTo>
                    <a:lnTo>
                      <a:pt x="444" y="61"/>
                    </a:lnTo>
                    <a:lnTo>
                      <a:pt x="447" y="66"/>
                    </a:lnTo>
                    <a:lnTo>
                      <a:pt x="449" y="72"/>
                    </a:lnTo>
                    <a:lnTo>
                      <a:pt x="451" y="78"/>
                    </a:lnTo>
                    <a:lnTo>
                      <a:pt x="452" y="83"/>
                    </a:lnTo>
                    <a:lnTo>
                      <a:pt x="452" y="90"/>
                    </a:lnTo>
                    <a:lnTo>
                      <a:pt x="452" y="210"/>
                    </a:lnTo>
                    <a:lnTo>
                      <a:pt x="377" y="210"/>
                    </a:lnTo>
                    <a:lnTo>
                      <a:pt x="374" y="211"/>
                    </a:lnTo>
                    <a:lnTo>
                      <a:pt x="370" y="211"/>
                    </a:lnTo>
                    <a:lnTo>
                      <a:pt x="368" y="213"/>
                    </a:lnTo>
                    <a:lnTo>
                      <a:pt x="366" y="214"/>
                    </a:lnTo>
                    <a:lnTo>
                      <a:pt x="364" y="216"/>
                    </a:lnTo>
                    <a:lnTo>
                      <a:pt x="363" y="220"/>
                    </a:lnTo>
                    <a:lnTo>
                      <a:pt x="362" y="222"/>
                    </a:lnTo>
                    <a:lnTo>
                      <a:pt x="362" y="225"/>
                    </a:lnTo>
                    <a:lnTo>
                      <a:pt x="362" y="270"/>
                    </a:lnTo>
                    <a:lnTo>
                      <a:pt x="166" y="270"/>
                    </a:lnTo>
                    <a:lnTo>
                      <a:pt x="148" y="271"/>
                    </a:lnTo>
                    <a:lnTo>
                      <a:pt x="132" y="273"/>
                    </a:lnTo>
                    <a:lnTo>
                      <a:pt x="116" y="277"/>
                    </a:lnTo>
                    <a:lnTo>
                      <a:pt x="101" y="283"/>
                    </a:lnTo>
                    <a:lnTo>
                      <a:pt x="86" y="290"/>
                    </a:lnTo>
                    <a:lnTo>
                      <a:pt x="72" y="298"/>
                    </a:lnTo>
                    <a:lnTo>
                      <a:pt x="59" y="307"/>
                    </a:lnTo>
                    <a:lnTo>
                      <a:pt x="49" y="318"/>
                    </a:lnTo>
                    <a:lnTo>
                      <a:pt x="38" y="330"/>
                    </a:lnTo>
                    <a:lnTo>
                      <a:pt x="28" y="343"/>
                    </a:lnTo>
                    <a:lnTo>
                      <a:pt x="20" y="357"/>
                    </a:lnTo>
                    <a:lnTo>
                      <a:pt x="13" y="371"/>
                    </a:lnTo>
                    <a:lnTo>
                      <a:pt x="8" y="386"/>
                    </a:lnTo>
                    <a:lnTo>
                      <a:pt x="4" y="402"/>
                    </a:lnTo>
                    <a:lnTo>
                      <a:pt x="2" y="419"/>
                    </a:lnTo>
                    <a:lnTo>
                      <a:pt x="0" y="436"/>
                    </a:lnTo>
                    <a:lnTo>
                      <a:pt x="0" y="813"/>
                    </a:lnTo>
                    <a:lnTo>
                      <a:pt x="0" y="821"/>
                    </a:lnTo>
                    <a:lnTo>
                      <a:pt x="3" y="831"/>
                    </a:lnTo>
                    <a:lnTo>
                      <a:pt x="5" y="839"/>
                    </a:lnTo>
                    <a:lnTo>
                      <a:pt x="8" y="847"/>
                    </a:lnTo>
                    <a:lnTo>
                      <a:pt x="11" y="856"/>
                    </a:lnTo>
                    <a:lnTo>
                      <a:pt x="15" y="863"/>
                    </a:lnTo>
                    <a:lnTo>
                      <a:pt x="21" y="870"/>
                    </a:lnTo>
                    <a:lnTo>
                      <a:pt x="27" y="876"/>
                    </a:lnTo>
                    <a:lnTo>
                      <a:pt x="34" y="882"/>
                    </a:lnTo>
                    <a:lnTo>
                      <a:pt x="40" y="887"/>
                    </a:lnTo>
                    <a:lnTo>
                      <a:pt x="48" y="892"/>
                    </a:lnTo>
                    <a:lnTo>
                      <a:pt x="56" y="895"/>
                    </a:lnTo>
                    <a:lnTo>
                      <a:pt x="64" y="898"/>
                    </a:lnTo>
                    <a:lnTo>
                      <a:pt x="73" y="901"/>
                    </a:lnTo>
                    <a:lnTo>
                      <a:pt x="82" y="902"/>
                    </a:lnTo>
                    <a:lnTo>
                      <a:pt x="92" y="903"/>
                    </a:lnTo>
                    <a:lnTo>
                      <a:pt x="108" y="902"/>
                    </a:lnTo>
                    <a:lnTo>
                      <a:pt x="121" y="900"/>
                    </a:lnTo>
                    <a:lnTo>
                      <a:pt x="127" y="897"/>
                    </a:lnTo>
                    <a:lnTo>
                      <a:pt x="132" y="894"/>
                    </a:lnTo>
                    <a:lnTo>
                      <a:pt x="138" y="890"/>
                    </a:lnTo>
                    <a:lnTo>
                      <a:pt x="143" y="886"/>
                    </a:lnTo>
                    <a:lnTo>
                      <a:pt x="154" y="873"/>
                    </a:lnTo>
                    <a:lnTo>
                      <a:pt x="167" y="853"/>
                    </a:lnTo>
                    <a:lnTo>
                      <a:pt x="182" y="829"/>
                    </a:lnTo>
                    <a:lnTo>
                      <a:pt x="200" y="797"/>
                    </a:lnTo>
                    <a:lnTo>
                      <a:pt x="208" y="782"/>
                    </a:lnTo>
                    <a:lnTo>
                      <a:pt x="217" y="764"/>
                    </a:lnTo>
                    <a:lnTo>
                      <a:pt x="228" y="746"/>
                    </a:lnTo>
                    <a:lnTo>
                      <a:pt x="239" y="727"/>
                    </a:lnTo>
                    <a:lnTo>
                      <a:pt x="251" y="705"/>
                    </a:lnTo>
                    <a:lnTo>
                      <a:pt x="264" y="683"/>
                    </a:lnTo>
                    <a:lnTo>
                      <a:pt x="279" y="658"/>
                    </a:lnTo>
                    <a:lnTo>
                      <a:pt x="295" y="631"/>
                    </a:lnTo>
                    <a:lnTo>
                      <a:pt x="609" y="631"/>
                    </a:lnTo>
                    <a:lnTo>
                      <a:pt x="625" y="658"/>
                    </a:lnTo>
                    <a:lnTo>
                      <a:pt x="639" y="683"/>
                    </a:lnTo>
                    <a:lnTo>
                      <a:pt x="653" y="705"/>
                    </a:lnTo>
                    <a:lnTo>
                      <a:pt x="664" y="727"/>
                    </a:lnTo>
                    <a:lnTo>
                      <a:pt x="675" y="746"/>
                    </a:lnTo>
                    <a:lnTo>
                      <a:pt x="686" y="764"/>
                    </a:lnTo>
                    <a:lnTo>
                      <a:pt x="695" y="781"/>
                    </a:lnTo>
                    <a:lnTo>
                      <a:pt x="703" y="796"/>
                    </a:lnTo>
                    <a:lnTo>
                      <a:pt x="721" y="828"/>
                    </a:lnTo>
                    <a:lnTo>
                      <a:pt x="736" y="852"/>
                    </a:lnTo>
                    <a:lnTo>
                      <a:pt x="748" y="871"/>
                    </a:lnTo>
                    <a:lnTo>
                      <a:pt x="760" y="885"/>
                    </a:lnTo>
                    <a:lnTo>
                      <a:pt x="765" y="890"/>
                    </a:lnTo>
                    <a:lnTo>
                      <a:pt x="770" y="894"/>
                    </a:lnTo>
                    <a:lnTo>
                      <a:pt x="776" y="897"/>
                    </a:lnTo>
                    <a:lnTo>
                      <a:pt x="782" y="900"/>
                    </a:lnTo>
                    <a:lnTo>
                      <a:pt x="789" y="901"/>
                    </a:lnTo>
                    <a:lnTo>
                      <a:pt x="796" y="902"/>
                    </a:lnTo>
                    <a:lnTo>
                      <a:pt x="804" y="903"/>
                    </a:lnTo>
                    <a:lnTo>
                      <a:pt x="813" y="903"/>
                    </a:lnTo>
                    <a:lnTo>
                      <a:pt x="822" y="902"/>
                    </a:lnTo>
                    <a:lnTo>
                      <a:pt x="832" y="901"/>
                    </a:lnTo>
                    <a:lnTo>
                      <a:pt x="840" y="898"/>
                    </a:lnTo>
                    <a:lnTo>
                      <a:pt x="849" y="895"/>
                    </a:lnTo>
                    <a:lnTo>
                      <a:pt x="856" y="892"/>
                    </a:lnTo>
                    <a:lnTo>
                      <a:pt x="864" y="888"/>
                    </a:lnTo>
                    <a:lnTo>
                      <a:pt x="871" y="882"/>
                    </a:lnTo>
                    <a:lnTo>
                      <a:pt x="878" y="876"/>
                    </a:lnTo>
                    <a:lnTo>
                      <a:pt x="883" y="870"/>
                    </a:lnTo>
                    <a:lnTo>
                      <a:pt x="888" y="863"/>
                    </a:lnTo>
                    <a:lnTo>
                      <a:pt x="893" y="856"/>
                    </a:lnTo>
                    <a:lnTo>
                      <a:pt x="896" y="848"/>
                    </a:lnTo>
                    <a:lnTo>
                      <a:pt x="899" y="839"/>
                    </a:lnTo>
                    <a:lnTo>
                      <a:pt x="901" y="831"/>
                    </a:lnTo>
                    <a:lnTo>
                      <a:pt x="903" y="821"/>
                    </a:lnTo>
                    <a:lnTo>
                      <a:pt x="903" y="813"/>
                    </a:lnTo>
                    <a:lnTo>
                      <a:pt x="903" y="436"/>
                    </a:lnTo>
                    <a:lnTo>
                      <a:pt x="902" y="419"/>
                    </a:lnTo>
                    <a:lnTo>
                      <a:pt x="900" y="402"/>
                    </a:lnTo>
                    <a:lnTo>
                      <a:pt x="896" y="386"/>
                    </a:lnTo>
                    <a:lnTo>
                      <a:pt x="891" y="371"/>
                    </a:lnTo>
                    <a:lnTo>
                      <a:pt x="884" y="357"/>
                    </a:lnTo>
                    <a:lnTo>
                      <a:pt x="876" y="343"/>
                    </a:lnTo>
                    <a:lnTo>
                      <a:pt x="866" y="330"/>
                    </a:lnTo>
                    <a:lnTo>
                      <a:pt x="855" y="318"/>
                    </a:lnTo>
                    <a:lnTo>
                      <a:pt x="843" y="307"/>
                    </a:lnTo>
                    <a:lnTo>
                      <a:pt x="831" y="298"/>
                    </a:lnTo>
                    <a:lnTo>
                      <a:pt x="818" y="290"/>
                    </a:lnTo>
                    <a:lnTo>
                      <a:pt x="803" y="283"/>
                    </a:lnTo>
                    <a:lnTo>
                      <a:pt x="788" y="277"/>
                    </a:lnTo>
                    <a:lnTo>
                      <a:pt x="772" y="273"/>
                    </a:lnTo>
                    <a:lnTo>
                      <a:pt x="755" y="271"/>
                    </a:lnTo>
                    <a:lnTo>
                      <a:pt x="738" y="270"/>
                    </a:lnTo>
                    <a:lnTo>
                      <a:pt x="738" y="27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0" name="Freeform 324">
                <a:extLst>
                  <a:ext uri="{FF2B5EF4-FFF2-40B4-BE49-F238E27FC236}">
                    <a16:creationId xmlns:a16="http://schemas.microsoft.com/office/drawing/2014/main" id="{EA2262EF-751D-4909-B268-0DAD23BDBDC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632075" y="3200400"/>
                <a:ext cx="57150" cy="57150"/>
              </a:xfrm>
              <a:custGeom>
                <a:avLst/>
                <a:gdLst>
                  <a:gd name="T0" fmla="*/ 105 w 181"/>
                  <a:gd name="T1" fmla="*/ 75 h 180"/>
                  <a:gd name="T2" fmla="*/ 105 w 181"/>
                  <a:gd name="T3" fmla="*/ 12 h 180"/>
                  <a:gd name="T4" fmla="*/ 102 w 181"/>
                  <a:gd name="T5" fmla="*/ 7 h 180"/>
                  <a:gd name="T6" fmla="*/ 98 w 181"/>
                  <a:gd name="T7" fmla="*/ 2 h 180"/>
                  <a:gd name="T8" fmla="*/ 93 w 181"/>
                  <a:gd name="T9" fmla="*/ 0 h 180"/>
                  <a:gd name="T10" fmla="*/ 86 w 181"/>
                  <a:gd name="T11" fmla="*/ 0 h 180"/>
                  <a:gd name="T12" fmla="*/ 81 w 181"/>
                  <a:gd name="T13" fmla="*/ 2 h 180"/>
                  <a:gd name="T14" fmla="*/ 78 w 181"/>
                  <a:gd name="T15" fmla="*/ 7 h 180"/>
                  <a:gd name="T16" fmla="*/ 76 w 181"/>
                  <a:gd name="T17" fmla="*/ 12 h 180"/>
                  <a:gd name="T18" fmla="*/ 75 w 181"/>
                  <a:gd name="T19" fmla="*/ 75 h 180"/>
                  <a:gd name="T20" fmla="*/ 11 w 181"/>
                  <a:gd name="T21" fmla="*/ 75 h 180"/>
                  <a:gd name="T22" fmla="*/ 6 w 181"/>
                  <a:gd name="T23" fmla="*/ 77 h 180"/>
                  <a:gd name="T24" fmla="*/ 2 w 181"/>
                  <a:gd name="T25" fmla="*/ 82 h 180"/>
                  <a:gd name="T26" fmla="*/ 0 w 181"/>
                  <a:gd name="T27" fmla="*/ 87 h 180"/>
                  <a:gd name="T28" fmla="*/ 0 w 181"/>
                  <a:gd name="T29" fmla="*/ 93 h 180"/>
                  <a:gd name="T30" fmla="*/ 2 w 181"/>
                  <a:gd name="T31" fmla="*/ 99 h 180"/>
                  <a:gd name="T32" fmla="*/ 6 w 181"/>
                  <a:gd name="T33" fmla="*/ 102 h 180"/>
                  <a:gd name="T34" fmla="*/ 11 w 181"/>
                  <a:gd name="T35" fmla="*/ 105 h 180"/>
                  <a:gd name="T36" fmla="*/ 75 w 181"/>
                  <a:gd name="T37" fmla="*/ 105 h 180"/>
                  <a:gd name="T38" fmla="*/ 76 w 181"/>
                  <a:gd name="T39" fmla="*/ 169 h 180"/>
                  <a:gd name="T40" fmla="*/ 78 w 181"/>
                  <a:gd name="T41" fmla="*/ 174 h 180"/>
                  <a:gd name="T42" fmla="*/ 81 w 181"/>
                  <a:gd name="T43" fmla="*/ 178 h 180"/>
                  <a:gd name="T44" fmla="*/ 86 w 181"/>
                  <a:gd name="T45" fmla="*/ 180 h 180"/>
                  <a:gd name="T46" fmla="*/ 93 w 181"/>
                  <a:gd name="T47" fmla="*/ 180 h 180"/>
                  <a:gd name="T48" fmla="*/ 98 w 181"/>
                  <a:gd name="T49" fmla="*/ 178 h 180"/>
                  <a:gd name="T50" fmla="*/ 102 w 181"/>
                  <a:gd name="T51" fmla="*/ 174 h 180"/>
                  <a:gd name="T52" fmla="*/ 105 w 181"/>
                  <a:gd name="T53" fmla="*/ 169 h 180"/>
                  <a:gd name="T54" fmla="*/ 105 w 181"/>
                  <a:gd name="T55" fmla="*/ 105 h 180"/>
                  <a:gd name="T56" fmla="*/ 168 w 181"/>
                  <a:gd name="T57" fmla="*/ 105 h 180"/>
                  <a:gd name="T58" fmla="*/ 173 w 181"/>
                  <a:gd name="T59" fmla="*/ 102 h 180"/>
                  <a:gd name="T60" fmla="*/ 178 w 181"/>
                  <a:gd name="T61" fmla="*/ 99 h 180"/>
                  <a:gd name="T62" fmla="*/ 180 w 181"/>
                  <a:gd name="T63" fmla="*/ 93 h 180"/>
                  <a:gd name="T64" fmla="*/ 180 w 181"/>
                  <a:gd name="T65" fmla="*/ 87 h 180"/>
                  <a:gd name="T66" fmla="*/ 178 w 181"/>
                  <a:gd name="T67" fmla="*/ 82 h 180"/>
                  <a:gd name="T68" fmla="*/ 173 w 181"/>
                  <a:gd name="T69" fmla="*/ 77 h 180"/>
                  <a:gd name="T70" fmla="*/ 168 w 181"/>
                  <a:gd name="T71" fmla="*/ 75 h 1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81" h="180">
                    <a:moveTo>
                      <a:pt x="165" y="75"/>
                    </a:moveTo>
                    <a:lnTo>
                      <a:pt x="105" y="75"/>
                    </a:lnTo>
                    <a:lnTo>
                      <a:pt x="105" y="15"/>
                    </a:lnTo>
                    <a:lnTo>
                      <a:pt x="105" y="12"/>
                    </a:lnTo>
                    <a:lnTo>
                      <a:pt x="104" y="9"/>
                    </a:lnTo>
                    <a:lnTo>
                      <a:pt x="102" y="7"/>
                    </a:lnTo>
                    <a:lnTo>
                      <a:pt x="100" y="4"/>
                    </a:lnTo>
                    <a:lnTo>
                      <a:pt x="98" y="2"/>
                    </a:lnTo>
                    <a:lnTo>
                      <a:pt x="96" y="1"/>
                    </a:lnTo>
                    <a:lnTo>
                      <a:pt x="93" y="0"/>
                    </a:lnTo>
                    <a:lnTo>
                      <a:pt x="90" y="0"/>
                    </a:lnTo>
                    <a:lnTo>
                      <a:pt x="86" y="0"/>
                    </a:lnTo>
                    <a:lnTo>
                      <a:pt x="84" y="1"/>
                    </a:lnTo>
                    <a:lnTo>
                      <a:pt x="81" y="2"/>
                    </a:lnTo>
                    <a:lnTo>
                      <a:pt x="79" y="4"/>
                    </a:lnTo>
                    <a:lnTo>
                      <a:pt x="78" y="7"/>
                    </a:lnTo>
                    <a:lnTo>
                      <a:pt x="76" y="9"/>
                    </a:lnTo>
                    <a:lnTo>
                      <a:pt x="76" y="12"/>
                    </a:lnTo>
                    <a:lnTo>
                      <a:pt x="75" y="15"/>
                    </a:lnTo>
                    <a:lnTo>
                      <a:pt x="75" y="75"/>
                    </a:lnTo>
                    <a:lnTo>
                      <a:pt x="15" y="75"/>
                    </a:lnTo>
                    <a:lnTo>
                      <a:pt x="11" y="75"/>
                    </a:lnTo>
                    <a:lnTo>
                      <a:pt x="9" y="76"/>
                    </a:lnTo>
                    <a:lnTo>
                      <a:pt x="6" y="77"/>
                    </a:lnTo>
                    <a:lnTo>
                      <a:pt x="4" y="80"/>
                    </a:lnTo>
                    <a:lnTo>
                      <a:pt x="2" y="82"/>
                    </a:lnTo>
                    <a:lnTo>
                      <a:pt x="1" y="84"/>
                    </a:lnTo>
                    <a:lnTo>
                      <a:pt x="0" y="87"/>
                    </a:lnTo>
                    <a:lnTo>
                      <a:pt x="0" y="90"/>
                    </a:lnTo>
                    <a:lnTo>
                      <a:pt x="0" y="93"/>
                    </a:lnTo>
                    <a:lnTo>
                      <a:pt x="1" y="96"/>
                    </a:lnTo>
                    <a:lnTo>
                      <a:pt x="2" y="99"/>
                    </a:lnTo>
                    <a:lnTo>
                      <a:pt x="4" y="101"/>
                    </a:lnTo>
                    <a:lnTo>
                      <a:pt x="6" y="102"/>
                    </a:lnTo>
                    <a:lnTo>
                      <a:pt x="9" y="104"/>
                    </a:lnTo>
                    <a:lnTo>
                      <a:pt x="11" y="105"/>
                    </a:lnTo>
                    <a:lnTo>
                      <a:pt x="15" y="105"/>
                    </a:lnTo>
                    <a:lnTo>
                      <a:pt x="75" y="105"/>
                    </a:lnTo>
                    <a:lnTo>
                      <a:pt x="75" y="165"/>
                    </a:lnTo>
                    <a:lnTo>
                      <a:pt x="76" y="169"/>
                    </a:lnTo>
                    <a:lnTo>
                      <a:pt x="76" y="171"/>
                    </a:lnTo>
                    <a:lnTo>
                      <a:pt x="78" y="174"/>
                    </a:lnTo>
                    <a:lnTo>
                      <a:pt x="79" y="176"/>
                    </a:lnTo>
                    <a:lnTo>
                      <a:pt x="81" y="178"/>
                    </a:lnTo>
                    <a:lnTo>
                      <a:pt x="84" y="179"/>
                    </a:lnTo>
                    <a:lnTo>
                      <a:pt x="86" y="180"/>
                    </a:lnTo>
                    <a:lnTo>
                      <a:pt x="90" y="180"/>
                    </a:lnTo>
                    <a:lnTo>
                      <a:pt x="93" y="180"/>
                    </a:lnTo>
                    <a:lnTo>
                      <a:pt x="96" y="179"/>
                    </a:lnTo>
                    <a:lnTo>
                      <a:pt x="98" y="178"/>
                    </a:lnTo>
                    <a:lnTo>
                      <a:pt x="100" y="176"/>
                    </a:lnTo>
                    <a:lnTo>
                      <a:pt x="102" y="174"/>
                    </a:lnTo>
                    <a:lnTo>
                      <a:pt x="104" y="171"/>
                    </a:lnTo>
                    <a:lnTo>
                      <a:pt x="105" y="169"/>
                    </a:lnTo>
                    <a:lnTo>
                      <a:pt x="105" y="165"/>
                    </a:lnTo>
                    <a:lnTo>
                      <a:pt x="105" y="105"/>
                    </a:lnTo>
                    <a:lnTo>
                      <a:pt x="165" y="105"/>
                    </a:lnTo>
                    <a:lnTo>
                      <a:pt x="168" y="105"/>
                    </a:lnTo>
                    <a:lnTo>
                      <a:pt x="171" y="104"/>
                    </a:lnTo>
                    <a:lnTo>
                      <a:pt x="173" y="102"/>
                    </a:lnTo>
                    <a:lnTo>
                      <a:pt x="175" y="101"/>
                    </a:lnTo>
                    <a:lnTo>
                      <a:pt x="178" y="99"/>
                    </a:lnTo>
                    <a:lnTo>
                      <a:pt x="179" y="96"/>
                    </a:lnTo>
                    <a:lnTo>
                      <a:pt x="180" y="93"/>
                    </a:lnTo>
                    <a:lnTo>
                      <a:pt x="181" y="90"/>
                    </a:lnTo>
                    <a:lnTo>
                      <a:pt x="180" y="87"/>
                    </a:lnTo>
                    <a:lnTo>
                      <a:pt x="179" y="84"/>
                    </a:lnTo>
                    <a:lnTo>
                      <a:pt x="178" y="82"/>
                    </a:lnTo>
                    <a:lnTo>
                      <a:pt x="175" y="80"/>
                    </a:lnTo>
                    <a:lnTo>
                      <a:pt x="173" y="77"/>
                    </a:lnTo>
                    <a:lnTo>
                      <a:pt x="171" y="76"/>
                    </a:lnTo>
                    <a:lnTo>
                      <a:pt x="168" y="75"/>
                    </a:lnTo>
                    <a:lnTo>
                      <a:pt x="165" y="75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1" name="Freeform 325">
                <a:extLst>
                  <a:ext uri="{FF2B5EF4-FFF2-40B4-BE49-F238E27FC236}">
                    <a16:creationId xmlns:a16="http://schemas.microsoft.com/office/drawing/2014/main" id="{EF2E9D95-07FF-450F-A8D3-7F438D87FA3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03513" y="3252788"/>
                <a:ext cx="28575" cy="9525"/>
              </a:xfrm>
              <a:custGeom>
                <a:avLst/>
                <a:gdLst>
                  <a:gd name="T0" fmla="*/ 75 w 90"/>
                  <a:gd name="T1" fmla="*/ 0 h 30"/>
                  <a:gd name="T2" fmla="*/ 15 w 90"/>
                  <a:gd name="T3" fmla="*/ 0 h 30"/>
                  <a:gd name="T4" fmla="*/ 12 w 90"/>
                  <a:gd name="T5" fmla="*/ 0 h 30"/>
                  <a:gd name="T6" fmla="*/ 8 w 90"/>
                  <a:gd name="T7" fmla="*/ 1 h 30"/>
                  <a:gd name="T8" fmla="*/ 6 w 90"/>
                  <a:gd name="T9" fmla="*/ 2 h 30"/>
                  <a:gd name="T10" fmla="*/ 4 w 90"/>
                  <a:gd name="T11" fmla="*/ 5 h 30"/>
                  <a:gd name="T12" fmla="*/ 2 w 90"/>
                  <a:gd name="T13" fmla="*/ 7 h 30"/>
                  <a:gd name="T14" fmla="*/ 1 w 90"/>
                  <a:gd name="T15" fmla="*/ 10 h 30"/>
                  <a:gd name="T16" fmla="*/ 0 w 90"/>
                  <a:gd name="T17" fmla="*/ 12 h 30"/>
                  <a:gd name="T18" fmla="*/ 0 w 90"/>
                  <a:gd name="T19" fmla="*/ 15 h 30"/>
                  <a:gd name="T20" fmla="*/ 0 w 90"/>
                  <a:gd name="T21" fmla="*/ 19 h 30"/>
                  <a:gd name="T22" fmla="*/ 1 w 90"/>
                  <a:gd name="T23" fmla="*/ 22 h 30"/>
                  <a:gd name="T24" fmla="*/ 2 w 90"/>
                  <a:gd name="T25" fmla="*/ 24 h 30"/>
                  <a:gd name="T26" fmla="*/ 4 w 90"/>
                  <a:gd name="T27" fmla="*/ 26 h 30"/>
                  <a:gd name="T28" fmla="*/ 6 w 90"/>
                  <a:gd name="T29" fmla="*/ 28 h 30"/>
                  <a:gd name="T30" fmla="*/ 8 w 90"/>
                  <a:gd name="T31" fmla="*/ 29 h 30"/>
                  <a:gd name="T32" fmla="*/ 12 w 90"/>
                  <a:gd name="T33" fmla="*/ 30 h 30"/>
                  <a:gd name="T34" fmla="*/ 15 w 90"/>
                  <a:gd name="T35" fmla="*/ 30 h 30"/>
                  <a:gd name="T36" fmla="*/ 75 w 90"/>
                  <a:gd name="T37" fmla="*/ 30 h 30"/>
                  <a:gd name="T38" fmla="*/ 78 w 90"/>
                  <a:gd name="T39" fmla="*/ 30 h 30"/>
                  <a:gd name="T40" fmla="*/ 80 w 90"/>
                  <a:gd name="T41" fmla="*/ 29 h 30"/>
                  <a:gd name="T42" fmla="*/ 83 w 90"/>
                  <a:gd name="T43" fmla="*/ 28 h 30"/>
                  <a:gd name="T44" fmla="*/ 86 w 90"/>
                  <a:gd name="T45" fmla="*/ 26 h 30"/>
                  <a:gd name="T46" fmla="*/ 87 w 90"/>
                  <a:gd name="T47" fmla="*/ 24 h 30"/>
                  <a:gd name="T48" fmla="*/ 89 w 90"/>
                  <a:gd name="T49" fmla="*/ 22 h 30"/>
                  <a:gd name="T50" fmla="*/ 90 w 90"/>
                  <a:gd name="T51" fmla="*/ 19 h 30"/>
                  <a:gd name="T52" fmla="*/ 90 w 90"/>
                  <a:gd name="T53" fmla="*/ 15 h 30"/>
                  <a:gd name="T54" fmla="*/ 90 w 90"/>
                  <a:gd name="T55" fmla="*/ 12 h 30"/>
                  <a:gd name="T56" fmla="*/ 89 w 90"/>
                  <a:gd name="T57" fmla="*/ 10 h 30"/>
                  <a:gd name="T58" fmla="*/ 87 w 90"/>
                  <a:gd name="T59" fmla="*/ 7 h 30"/>
                  <a:gd name="T60" fmla="*/ 86 w 90"/>
                  <a:gd name="T61" fmla="*/ 5 h 30"/>
                  <a:gd name="T62" fmla="*/ 83 w 90"/>
                  <a:gd name="T63" fmla="*/ 2 h 30"/>
                  <a:gd name="T64" fmla="*/ 80 w 90"/>
                  <a:gd name="T65" fmla="*/ 1 h 30"/>
                  <a:gd name="T66" fmla="*/ 78 w 90"/>
                  <a:gd name="T67" fmla="*/ 0 h 30"/>
                  <a:gd name="T68" fmla="*/ 75 w 90"/>
                  <a:gd name="T69" fmla="*/ 0 h 30"/>
                  <a:gd name="T70" fmla="*/ 75 w 90"/>
                  <a:gd name="T71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90" h="30">
                    <a:moveTo>
                      <a:pt x="75" y="0"/>
                    </a:moveTo>
                    <a:lnTo>
                      <a:pt x="15" y="0"/>
                    </a:lnTo>
                    <a:lnTo>
                      <a:pt x="12" y="0"/>
                    </a:lnTo>
                    <a:lnTo>
                      <a:pt x="8" y="1"/>
                    </a:lnTo>
                    <a:lnTo>
                      <a:pt x="6" y="2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1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1" y="22"/>
                    </a:lnTo>
                    <a:lnTo>
                      <a:pt x="2" y="24"/>
                    </a:lnTo>
                    <a:lnTo>
                      <a:pt x="4" y="26"/>
                    </a:lnTo>
                    <a:lnTo>
                      <a:pt x="6" y="28"/>
                    </a:lnTo>
                    <a:lnTo>
                      <a:pt x="8" y="29"/>
                    </a:lnTo>
                    <a:lnTo>
                      <a:pt x="12" y="30"/>
                    </a:lnTo>
                    <a:lnTo>
                      <a:pt x="15" y="30"/>
                    </a:lnTo>
                    <a:lnTo>
                      <a:pt x="75" y="30"/>
                    </a:lnTo>
                    <a:lnTo>
                      <a:pt x="78" y="30"/>
                    </a:lnTo>
                    <a:lnTo>
                      <a:pt x="80" y="29"/>
                    </a:lnTo>
                    <a:lnTo>
                      <a:pt x="83" y="28"/>
                    </a:lnTo>
                    <a:lnTo>
                      <a:pt x="86" y="26"/>
                    </a:lnTo>
                    <a:lnTo>
                      <a:pt x="87" y="24"/>
                    </a:lnTo>
                    <a:lnTo>
                      <a:pt x="89" y="22"/>
                    </a:lnTo>
                    <a:lnTo>
                      <a:pt x="90" y="19"/>
                    </a:lnTo>
                    <a:lnTo>
                      <a:pt x="90" y="15"/>
                    </a:lnTo>
                    <a:lnTo>
                      <a:pt x="90" y="12"/>
                    </a:lnTo>
                    <a:lnTo>
                      <a:pt x="89" y="10"/>
                    </a:lnTo>
                    <a:lnTo>
                      <a:pt x="87" y="7"/>
                    </a:lnTo>
                    <a:lnTo>
                      <a:pt x="86" y="5"/>
                    </a:lnTo>
                    <a:lnTo>
                      <a:pt x="83" y="2"/>
                    </a:lnTo>
                    <a:lnTo>
                      <a:pt x="80" y="1"/>
                    </a:lnTo>
                    <a:lnTo>
                      <a:pt x="78" y="0"/>
                    </a:lnTo>
                    <a:lnTo>
                      <a:pt x="75" y="0"/>
                    </a:lnTo>
                    <a:lnTo>
                      <a:pt x="7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2" name="Freeform 326">
                <a:extLst>
                  <a:ext uri="{FF2B5EF4-FFF2-40B4-BE49-F238E27FC236}">
                    <a16:creationId xmlns:a16="http://schemas.microsoft.com/office/drawing/2014/main" id="{BB43770E-D12A-4E07-A038-089EC5CA2C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51138" y="3252788"/>
                <a:ext cx="28575" cy="9525"/>
              </a:xfrm>
              <a:custGeom>
                <a:avLst/>
                <a:gdLst>
                  <a:gd name="T0" fmla="*/ 75 w 90"/>
                  <a:gd name="T1" fmla="*/ 0 h 30"/>
                  <a:gd name="T2" fmla="*/ 15 w 90"/>
                  <a:gd name="T3" fmla="*/ 0 h 30"/>
                  <a:gd name="T4" fmla="*/ 12 w 90"/>
                  <a:gd name="T5" fmla="*/ 0 h 30"/>
                  <a:gd name="T6" fmla="*/ 10 w 90"/>
                  <a:gd name="T7" fmla="*/ 1 h 30"/>
                  <a:gd name="T8" fmla="*/ 6 w 90"/>
                  <a:gd name="T9" fmla="*/ 2 h 30"/>
                  <a:gd name="T10" fmla="*/ 4 w 90"/>
                  <a:gd name="T11" fmla="*/ 5 h 30"/>
                  <a:gd name="T12" fmla="*/ 2 w 90"/>
                  <a:gd name="T13" fmla="*/ 7 h 30"/>
                  <a:gd name="T14" fmla="*/ 1 w 90"/>
                  <a:gd name="T15" fmla="*/ 10 h 30"/>
                  <a:gd name="T16" fmla="*/ 0 w 90"/>
                  <a:gd name="T17" fmla="*/ 12 h 30"/>
                  <a:gd name="T18" fmla="*/ 0 w 90"/>
                  <a:gd name="T19" fmla="*/ 15 h 30"/>
                  <a:gd name="T20" fmla="*/ 0 w 90"/>
                  <a:gd name="T21" fmla="*/ 19 h 30"/>
                  <a:gd name="T22" fmla="*/ 1 w 90"/>
                  <a:gd name="T23" fmla="*/ 22 h 30"/>
                  <a:gd name="T24" fmla="*/ 2 w 90"/>
                  <a:gd name="T25" fmla="*/ 24 h 30"/>
                  <a:gd name="T26" fmla="*/ 4 w 90"/>
                  <a:gd name="T27" fmla="*/ 26 h 30"/>
                  <a:gd name="T28" fmla="*/ 6 w 90"/>
                  <a:gd name="T29" fmla="*/ 28 h 30"/>
                  <a:gd name="T30" fmla="*/ 10 w 90"/>
                  <a:gd name="T31" fmla="*/ 29 h 30"/>
                  <a:gd name="T32" fmla="*/ 12 w 90"/>
                  <a:gd name="T33" fmla="*/ 30 h 30"/>
                  <a:gd name="T34" fmla="*/ 15 w 90"/>
                  <a:gd name="T35" fmla="*/ 30 h 30"/>
                  <a:gd name="T36" fmla="*/ 75 w 90"/>
                  <a:gd name="T37" fmla="*/ 30 h 30"/>
                  <a:gd name="T38" fmla="*/ 78 w 90"/>
                  <a:gd name="T39" fmla="*/ 30 h 30"/>
                  <a:gd name="T40" fmla="*/ 81 w 90"/>
                  <a:gd name="T41" fmla="*/ 29 h 30"/>
                  <a:gd name="T42" fmla="*/ 84 w 90"/>
                  <a:gd name="T43" fmla="*/ 28 h 30"/>
                  <a:gd name="T44" fmla="*/ 86 w 90"/>
                  <a:gd name="T45" fmla="*/ 26 h 30"/>
                  <a:gd name="T46" fmla="*/ 88 w 90"/>
                  <a:gd name="T47" fmla="*/ 24 h 30"/>
                  <a:gd name="T48" fmla="*/ 89 w 90"/>
                  <a:gd name="T49" fmla="*/ 22 h 30"/>
                  <a:gd name="T50" fmla="*/ 90 w 90"/>
                  <a:gd name="T51" fmla="*/ 19 h 30"/>
                  <a:gd name="T52" fmla="*/ 90 w 90"/>
                  <a:gd name="T53" fmla="*/ 15 h 30"/>
                  <a:gd name="T54" fmla="*/ 90 w 90"/>
                  <a:gd name="T55" fmla="*/ 12 h 30"/>
                  <a:gd name="T56" fmla="*/ 89 w 90"/>
                  <a:gd name="T57" fmla="*/ 10 h 30"/>
                  <a:gd name="T58" fmla="*/ 88 w 90"/>
                  <a:gd name="T59" fmla="*/ 7 h 30"/>
                  <a:gd name="T60" fmla="*/ 86 w 90"/>
                  <a:gd name="T61" fmla="*/ 5 h 30"/>
                  <a:gd name="T62" fmla="*/ 84 w 90"/>
                  <a:gd name="T63" fmla="*/ 2 h 30"/>
                  <a:gd name="T64" fmla="*/ 81 w 90"/>
                  <a:gd name="T65" fmla="*/ 1 h 30"/>
                  <a:gd name="T66" fmla="*/ 78 w 90"/>
                  <a:gd name="T67" fmla="*/ 0 h 30"/>
                  <a:gd name="T68" fmla="*/ 75 w 90"/>
                  <a:gd name="T69" fmla="*/ 0 h 30"/>
                  <a:gd name="T70" fmla="*/ 75 w 90"/>
                  <a:gd name="T71" fmla="*/ 0 h 3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90" h="30">
                    <a:moveTo>
                      <a:pt x="75" y="0"/>
                    </a:moveTo>
                    <a:lnTo>
                      <a:pt x="15" y="0"/>
                    </a:lnTo>
                    <a:lnTo>
                      <a:pt x="12" y="0"/>
                    </a:lnTo>
                    <a:lnTo>
                      <a:pt x="10" y="1"/>
                    </a:lnTo>
                    <a:lnTo>
                      <a:pt x="6" y="2"/>
                    </a:lnTo>
                    <a:lnTo>
                      <a:pt x="4" y="5"/>
                    </a:lnTo>
                    <a:lnTo>
                      <a:pt x="2" y="7"/>
                    </a:lnTo>
                    <a:lnTo>
                      <a:pt x="1" y="10"/>
                    </a:lnTo>
                    <a:lnTo>
                      <a:pt x="0" y="12"/>
                    </a:lnTo>
                    <a:lnTo>
                      <a:pt x="0" y="15"/>
                    </a:lnTo>
                    <a:lnTo>
                      <a:pt x="0" y="19"/>
                    </a:lnTo>
                    <a:lnTo>
                      <a:pt x="1" y="22"/>
                    </a:lnTo>
                    <a:lnTo>
                      <a:pt x="2" y="24"/>
                    </a:lnTo>
                    <a:lnTo>
                      <a:pt x="4" y="26"/>
                    </a:lnTo>
                    <a:lnTo>
                      <a:pt x="6" y="28"/>
                    </a:lnTo>
                    <a:lnTo>
                      <a:pt x="10" y="29"/>
                    </a:lnTo>
                    <a:lnTo>
                      <a:pt x="12" y="30"/>
                    </a:lnTo>
                    <a:lnTo>
                      <a:pt x="15" y="30"/>
                    </a:lnTo>
                    <a:lnTo>
                      <a:pt x="75" y="30"/>
                    </a:lnTo>
                    <a:lnTo>
                      <a:pt x="78" y="30"/>
                    </a:lnTo>
                    <a:lnTo>
                      <a:pt x="81" y="29"/>
                    </a:lnTo>
                    <a:lnTo>
                      <a:pt x="84" y="28"/>
                    </a:lnTo>
                    <a:lnTo>
                      <a:pt x="86" y="26"/>
                    </a:lnTo>
                    <a:lnTo>
                      <a:pt x="88" y="24"/>
                    </a:lnTo>
                    <a:lnTo>
                      <a:pt x="89" y="22"/>
                    </a:lnTo>
                    <a:lnTo>
                      <a:pt x="90" y="19"/>
                    </a:lnTo>
                    <a:lnTo>
                      <a:pt x="90" y="15"/>
                    </a:lnTo>
                    <a:lnTo>
                      <a:pt x="90" y="12"/>
                    </a:lnTo>
                    <a:lnTo>
                      <a:pt x="89" y="10"/>
                    </a:lnTo>
                    <a:lnTo>
                      <a:pt x="88" y="7"/>
                    </a:lnTo>
                    <a:lnTo>
                      <a:pt x="86" y="5"/>
                    </a:lnTo>
                    <a:lnTo>
                      <a:pt x="84" y="2"/>
                    </a:lnTo>
                    <a:lnTo>
                      <a:pt x="81" y="1"/>
                    </a:lnTo>
                    <a:lnTo>
                      <a:pt x="78" y="0"/>
                    </a:lnTo>
                    <a:lnTo>
                      <a:pt x="75" y="0"/>
                    </a:lnTo>
                    <a:lnTo>
                      <a:pt x="75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3" name="Freeform 327">
                <a:extLst>
                  <a:ext uri="{FF2B5EF4-FFF2-40B4-BE49-F238E27FC236}">
                    <a16:creationId xmlns:a16="http://schemas.microsoft.com/office/drawing/2014/main" id="{08959163-6A28-4AF2-9341-2DB3AC8A23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789238" y="3219450"/>
                <a:ext cx="19050" cy="19050"/>
              </a:xfrm>
              <a:custGeom>
                <a:avLst/>
                <a:gdLst>
                  <a:gd name="T0" fmla="*/ 30 w 60"/>
                  <a:gd name="T1" fmla="*/ 0 h 60"/>
                  <a:gd name="T2" fmla="*/ 25 w 60"/>
                  <a:gd name="T3" fmla="*/ 0 h 60"/>
                  <a:gd name="T4" fmla="*/ 18 w 60"/>
                  <a:gd name="T5" fmla="*/ 2 h 60"/>
                  <a:gd name="T6" fmla="*/ 14 w 60"/>
                  <a:gd name="T7" fmla="*/ 6 h 60"/>
                  <a:gd name="T8" fmla="*/ 9 w 60"/>
                  <a:gd name="T9" fmla="*/ 9 h 60"/>
                  <a:gd name="T10" fmla="*/ 5 w 60"/>
                  <a:gd name="T11" fmla="*/ 13 h 60"/>
                  <a:gd name="T12" fmla="*/ 2 w 60"/>
                  <a:gd name="T13" fmla="*/ 18 h 60"/>
                  <a:gd name="T14" fmla="*/ 1 w 60"/>
                  <a:gd name="T15" fmla="*/ 24 h 60"/>
                  <a:gd name="T16" fmla="*/ 0 w 60"/>
                  <a:gd name="T17" fmla="*/ 30 h 60"/>
                  <a:gd name="T18" fmla="*/ 1 w 60"/>
                  <a:gd name="T19" fmla="*/ 36 h 60"/>
                  <a:gd name="T20" fmla="*/ 2 w 60"/>
                  <a:gd name="T21" fmla="*/ 42 h 60"/>
                  <a:gd name="T22" fmla="*/ 5 w 60"/>
                  <a:gd name="T23" fmla="*/ 46 h 60"/>
                  <a:gd name="T24" fmla="*/ 9 w 60"/>
                  <a:gd name="T25" fmla="*/ 52 h 60"/>
                  <a:gd name="T26" fmla="*/ 14 w 60"/>
                  <a:gd name="T27" fmla="*/ 55 h 60"/>
                  <a:gd name="T28" fmla="*/ 18 w 60"/>
                  <a:gd name="T29" fmla="*/ 58 h 60"/>
                  <a:gd name="T30" fmla="*/ 25 w 60"/>
                  <a:gd name="T31" fmla="*/ 59 h 60"/>
                  <a:gd name="T32" fmla="*/ 30 w 60"/>
                  <a:gd name="T33" fmla="*/ 60 h 60"/>
                  <a:gd name="T34" fmla="*/ 37 w 60"/>
                  <a:gd name="T35" fmla="*/ 59 h 60"/>
                  <a:gd name="T36" fmla="*/ 42 w 60"/>
                  <a:gd name="T37" fmla="*/ 58 h 60"/>
                  <a:gd name="T38" fmla="*/ 47 w 60"/>
                  <a:gd name="T39" fmla="*/ 55 h 60"/>
                  <a:gd name="T40" fmla="*/ 52 w 60"/>
                  <a:gd name="T41" fmla="*/ 52 h 60"/>
                  <a:gd name="T42" fmla="*/ 56 w 60"/>
                  <a:gd name="T43" fmla="*/ 47 h 60"/>
                  <a:gd name="T44" fmla="*/ 58 w 60"/>
                  <a:gd name="T45" fmla="*/ 42 h 60"/>
                  <a:gd name="T46" fmla="*/ 60 w 60"/>
                  <a:gd name="T47" fmla="*/ 37 h 60"/>
                  <a:gd name="T48" fmla="*/ 60 w 60"/>
                  <a:gd name="T49" fmla="*/ 30 h 60"/>
                  <a:gd name="T50" fmla="*/ 60 w 60"/>
                  <a:gd name="T51" fmla="*/ 24 h 60"/>
                  <a:gd name="T52" fmla="*/ 58 w 60"/>
                  <a:gd name="T53" fmla="*/ 18 h 60"/>
                  <a:gd name="T54" fmla="*/ 56 w 60"/>
                  <a:gd name="T55" fmla="*/ 13 h 60"/>
                  <a:gd name="T56" fmla="*/ 52 w 60"/>
                  <a:gd name="T57" fmla="*/ 9 h 60"/>
                  <a:gd name="T58" fmla="*/ 47 w 60"/>
                  <a:gd name="T59" fmla="*/ 6 h 60"/>
                  <a:gd name="T60" fmla="*/ 42 w 60"/>
                  <a:gd name="T61" fmla="*/ 2 h 60"/>
                  <a:gd name="T62" fmla="*/ 37 w 60"/>
                  <a:gd name="T63" fmla="*/ 0 h 60"/>
                  <a:gd name="T64" fmla="*/ 30 w 60"/>
                  <a:gd name="T65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60" h="60">
                    <a:moveTo>
                      <a:pt x="30" y="0"/>
                    </a:moveTo>
                    <a:lnTo>
                      <a:pt x="25" y="0"/>
                    </a:lnTo>
                    <a:lnTo>
                      <a:pt x="18" y="2"/>
                    </a:lnTo>
                    <a:lnTo>
                      <a:pt x="14" y="6"/>
                    </a:lnTo>
                    <a:lnTo>
                      <a:pt x="9" y="9"/>
                    </a:lnTo>
                    <a:lnTo>
                      <a:pt x="5" y="13"/>
                    </a:lnTo>
                    <a:lnTo>
                      <a:pt x="2" y="18"/>
                    </a:lnTo>
                    <a:lnTo>
                      <a:pt x="1" y="24"/>
                    </a:lnTo>
                    <a:lnTo>
                      <a:pt x="0" y="30"/>
                    </a:lnTo>
                    <a:lnTo>
                      <a:pt x="1" y="36"/>
                    </a:lnTo>
                    <a:lnTo>
                      <a:pt x="2" y="42"/>
                    </a:lnTo>
                    <a:lnTo>
                      <a:pt x="5" y="46"/>
                    </a:lnTo>
                    <a:lnTo>
                      <a:pt x="9" y="52"/>
                    </a:lnTo>
                    <a:lnTo>
                      <a:pt x="14" y="55"/>
                    </a:lnTo>
                    <a:lnTo>
                      <a:pt x="18" y="58"/>
                    </a:lnTo>
                    <a:lnTo>
                      <a:pt x="25" y="59"/>
                    </a:lnTo>
                    <a:lnTo>
                      <a:pt x="30" y="60"/>
                    </a:lnTo>
                    <a:lnTo>
                      <a:pt x="37" y="59"/>
                    </a:lnTo>
                    <a:lnTo>
                      <a:pt x="42" y="58"/>
                    </a:lnTo>
                    <a:lnTo>
                      <a:pt x="47" y="55"/>
                    </a:lnTo>
                    <a:lnTo>
                      <a:pt x="52" y="52"/>
                    </a:lnTo>
                    <a:lnTo>
                      <a:pt x="56" y="47"/>
                    </a:lnTo>
                    <a:lnTo>
                      <a:pt x="58" y="42"/>
                    </a:lnTo>
                    <a:lnTo>
                      <a:pt x="60" y="37"/>
                    </a:lnTo>
                    <a:lnTo>
                      <a:pt x="60" y="30"/>
                    </a:lnTo>
                    <a:lnTo>
                      <a:pt x="60" y="24"/>
                    </a:lnTo>
                    <a:lnTo>
                      <a:pt x="58" y="18"/>
                    </a:lnTo>
                    <a:lnTo>
                      <a:pt x="56" y="13"/>
                    </a:lnTo>
                    <a:lnTo>
                      <a:pt x="52" y="9"/>
                    </a:lnTo>
                    <a:lnTo>
                      <a:pt x="47" y="6"/>
                    </a:lnTo>
                    <a:lnTo>
                      <a:pt x="42" y="2"/>
                    </a:lnTo>
                    <a:lnTo>
                      <a:pt x="37" y="0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4" name="Freeform 328">
                <a:extLst>
                  <a:ext uri="{FF2B5EF4-FFF2-40B4-BE49-F238E27FC236}">
                    <a16:creationId xmlns:a16="http://schemas.microsoft.com/office/drawing/2014/main" id="{8ABADEDA-2E3B-4C4D-8F81-5947C09E782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38450" y="3219450"/>
                <a:ext cx="19050" cy="19050"/>
              </a:xfrm>
              <a:custGeom>
                <a:avLst/>
                <a:gdLst>
                  <a:gd name="T0" fmla="*/ 30 w 60"/>
                  <a:gd name="T1" fmla="*/ 0 h 60"/>
                  <a:gd name="T2" fmla="*/ 24 w 60"/>
                  <a:gd name="T3" fmla="*/ 0 h 60"/>
                  <a:gd name="T4" fmla="*/ 19 w 60"/>
                  <a:gd name="T5" fmla="*/ 2 h 60"/>
                  <a:gd name="T6" fmla="*/ 13 w 60"/>
                  <a:gd name="T7" fmla="*/ 6 h 60"/>
                  <a:gd name="T8" fmla="*/ 9 w 60"/>
                  <a:gd name="T9" fmla="*/ 9 h 60"/>
                  <a:gd name="T10" fmla="*/ 5 w 60"/>
                  <a:gd name="T11" fmla="*/ 13 h 60"/>
                  <a:gd name="T12" fmla="*/ 2 w 60"/>
                  <a:gd name="T13" fmla="*/ 18 h 60"/>
                  <a:gd name="T14" fmla="*/ 0 w 60"/>
                  <a:gd name="T15" fmla="*/ 24 h 60"/>
                  <a:gd name="T16" fmla="*/ 0 w 60"/>
                  <a:gd name="T17" fmla="*/ 30 h 60"/>
                  <a:gd name="T18" fmla="*/ 0 w 60"/>
                  <a:gd name="T19" fmla="*/ 36 h 60"/>
                  <a:gd name="T20" fmla="*/ 2 w 60"/>
                  <a:gd name="T21" fmla="*/ 42 h 60"/>
                  <a:gd name="T22" fmla="*/ 5 w 60"/>
                  <a:gd name="T23" fmla="*/ 46 h 60"/>
                  <a:gd name="T24" fmla="*/ 9 w 60"/>
                  <a:gd name="T25" fmla="*/ 52 h 60"/>
                  <a:gd name="T26" fmla="*/ 13 w 60"/>
                  <a:gd name="T27" fmla="*/ 55 h 60"/>
                  <a:gd name="T28" fmla="*/ 19 w 60"/>
                  <a:gd name="T29" fmla="*/ 58 h 60"/>
                  <a:gd name="T30" fmla="*/ 24 w 60"/>
                  <a:gd name="T31" fmla="*/ 59 h 60"/>
                  <a:gd name="T32" fmla="*/ 30 w 60"/>
                  <a:gd name="T33" fmla="*/ 60 h 60"/>
                  <a:gd name="T34" fmla="*/ 36 w 60"/>
                  <a:gd name="T35" fmla="*/ 59 h 60"/>
                  <a:gd name="T36" fmla="*/ 42 w 60"/>
                  <a:gd name="T37" fmla="*/ 58 h 60"/>
                  <a:gd name="T38" fmla="*/ 46 w 60"/>
                  <a:gd name="T39" fmla="*/ 55 h 60"/>
                  <a:gd name="T40" fmla="*/ 51 w 60"/>
                  <a:gd name="T41" fmla="*/ 52 h 60"/>
                  <a:gd name="T42" fmla="*/ 55 w 60"/>
                  <a:gd name="T43" fmla="*/ 47 h 60"/>
                  <a:gd name="T44" fmla="*/ 58 w 60"/>
                  <a:gd name="T45" fmla="*/ 42 h 60"/>
                  <a:gd name="T46" fmla="*/ 59 w 60"/>
                  <a:gd name="T47" fmla="*/ 37 h 60"/>
                  <a:gd name="T48" fmla="*/ 60 w 60"/>
                  <a:gd name="T49" fmla="*/ 30 h 60"/>
                  <a:gd name="T50" fmla="*/ 59 w 60"/>
                  <a:gd name="T51" fmla="*/ 24 h 60"/>
                  <a:gd name="T52" fmla="*/ 58 w 60"/>
                  <a:gd name="T53" fmla="*/ 18 h 60"/>
                  <a:gd name="T54" fmla="*/ 55 w 60"/>
                  <a:gd name="T55" fmla="*/ 13 h 60"/>
                  <a:gd name="T56" fmla="*/ 51 w 60"/>
                  <a:gd name="T57" fmla="*/ 9 h 60"/>
                  <a:gd name="T58" fmla="*/ 46 w 60"/>
                  <a:gd name="T59" fmla="*/ 6 h 60"/>
                  <a:gd name="T60" fmla="*/ 42 w 60"/>
                  <a:gd name="T61" fmla="*/ 2 h 60"/>
                  <a:gd name="T62" fmla="*/ 36 w 60"/>
                  <a:gd name="T63" fmla="*/ 0 h 60"/>
                  <a:gd name="T64" fmla="*/ 30 w 60"/>
                  <a:gd name="T65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60" h="60">
                    <a:moveTo>
                      <a:pt x="30" y="0"/>
                    </a:moveTo>
                    <a:lnTo>
                      <a:pt x="24" y="0"/>
                    </a:lnTo>
                    <a:lnTo>
                      <a:pt x="19" y="2"/>
                    </a:lnTo>
                    <a:lnTo>
                      <a:pt x="13" y="6"/>
                    </a:lnTo>
                    <a:lnTo>
                      <a:pt x="9" y="9"/>
                    </a:lnTo>
                    <a:lnTo>
                      <a:pt x="5" y="13"/>
                    </a:lnTo>
                    <a:lnTo>
                      <a:pt x="2" y="18"/>
                    </a:lnTo>
                    <a:lnTo>
                      <a:pt x="0" y="24"/>
                    </a:lnTo>
                    <a:lnTo>
                      <a:pt x="0" y="30"/>
                    </a:lnTo>
                    <a:lnTo>
                      <a:pt x="0" y="36"/>
                    </a:lnTo>
                    <a:lnTo>
                      <a:pt x="2" y="42"/>
                    </a:lnTo>
                    <a:lnTo>
                      <a:pt x="5" y="46"/>
                    </a:lnTo>
                    <a:lnTo>
                      <a:pt x="9" y="52"/>
                    </a:lnTo>
                    <a:lnTo>
                      <a:pt x="13" y="55"/>
                    </a:lnTo>
                    <a:lnTo>
                      <a:pt x="19" y="58"/>
                    </a:lnTo>
                    <a:lnTo>
                      <a:pt x="24" y="59"/>
                    </a:lnTo>
                    <a:lnTo>
                      <a:pt x="30" y="60"/>
                    </a:lnTo>
                    <a:lnTo>
                      <a:pt x="36" y="59"/>
                    </a:lnTo>
                    <a:lnTo>
                      <a:pt x="42" y="58"/>
                    </a:lnTo>
                    <a:lnTo>
                      <a:pt x="46" y="55"/>
                    </a:lnTo>
                    <a:lnTo>
                      <a:pt x="51" y="52"/>
                    </a:lnTo>
                    <a:lnTo>
                      <a:pt x="55" y="47"/>
                    </a:lnTo>
                    <a:lnTo>
                      <a:pt x="58" y="42"/>
                    </a:lnTo>
                    <a:lnTo>
                      <a:pt x="59" y="37"/>
                    </a:lnTo>
                    <a:lnTo>
                      <a:pt x="60" y="30"/>
                    </a:lnTo>
                    <a:lnTo>
                      <a:pt x="59" y="24"/>
                    </a:lnTo>
                    <a:lnTo>
                      <a:pt x="58" y="18"/>
                    </a:lnTo>
                    <a:lnTo>
                      <a:pt x="55" y="13"/>
                    </a:lnTo>
                    <a:lnTo>
                      <a:pt x="51" y="9"/>
                    </a:lnTo>
                    <a:lnTo>
                      <a:pt x="46" y="6"/>
                    </a:lnTo>
                    <a:lnTo>
                      <a:pt x="42" y="2"/>
                    </a:lnTo>
                    <a:lnTo>
                      <a:pt x="36" y="0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5" name="Freeform 329">
                <a:extLst>
                  <a:ext uri="{FF2B5EF4-FFF2-40B4-BE49-F238E27FC236}">
                    <a16:creationId xmlns:a16="http://schemas.microsoft.com/office/drawing/2014/main" id="{863A6510-F1B7-4772-A505-F4DE135EA9A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3050" y="3195638"/>
                <a:ext cx="20638" cy="19050"/>
              </a:xfrm>
              <a:custGeom>
                <a:avLst/>
                <a:gdLst>
                  <a:gd name="T0" fmla="*/ 30 w 61"/>
                  <a:gd name="T1" fmla="*/ 0 h 60"/>
                  <a:gd name="T2" fmla="*/ 25 w 61"/>
                  <a:gd name="T3" fmla="*/ 0 h 60"/>
                  <a:gd name="T4" fmla="*/ 19 w 61"/>
                  <a:gd name="T5" fmla="*/ 2 h 60"/>
                  <a:gd name="T6" fmla="*/ 14 w 61"/>
                  <a:gd name="T7" fmla="*/ 4 h 60"/>
                  <a:gd name="T8" fmla="*/ 10 w 61"/>
                  <a:gd name="T9" fmla="*/ 9 h 60"/>
                  <a:gd name="T10" fmla="*/ 6 w 61"/>
                  <a:gd name="T11" fmla="*/ 13 h 60"/>
                  <a:gd name="T12" fmla="*/ 3 w 61"/>
                  <a:gd name="T13" fmla="*/ 18 h 60"/>
                  <a:gd name="T14" fmla="*/ 1 w 61"/>
                  <a:gd name="T15" fmla="*/ 24 h 60"/>
                  <a:gd name="T16" fmla="*/ 0 w 61"/>
                  <a:gd name="T17" fmla="*/ 30 h 60"/>
                  <a:gd name="T18" fmla="*/ 1 w 61"/>
                  <a:gd name="T19" fmla="*/ 36 h 60"/>
                  <a:gd name="T20" fmla="*/ 3 w 61"/>
                  <a:gd name="T21" fmla="*/ 42 h 60"/>
                  <a:gd name="T22" fmla="*/ 6 w 61"/>
                  <a:gd name="T23" fmla="*/ 46 h 60"/>
                  <a:gd name="T24" fmla="*/ 10 w 61"/>
                  <a:gd name="T25" fmla="*/ 52 h 60"/>
                  <a:gd name="T26" fmla="*/ 14 w 61"/>
                  <a:gd name="T27" fmla="*/ 55 h 60"/>
                  <a:gd name="T28" fmla="*/ 19 w 61"/>
                  <a:gd name="T29" fmla="*/ 58 h 60"/>
                  <a:gd name="T30" fmla="*/ 25 w 61"/>
                  <a:gd name="T31" fmla="*/ 59 h 60"/>
                  <a:gd name="T32" fmla="*/ 30 w 61"/>
                  <a:gd name="T33" fmla="*/ 60 h 60"/>
                  <a:gd name="T34" fmla="*/ 37 w 61"/>
                  <a:gd name="T35" fmla="*/ 59 h 60"/>
                  <a:gd name="T36" fmla="*/ 42 w 61"/>
                  <a:gd name="T37" fmla="*/ 58 h 60"/>
                  <a:gd name="T38" fmla="*/ 47 w 61"/>
                  <a:gd name="T39" fmla="*/ 55 h 60"/>
                  <a:gd name="T40" fmla="*/ 52 w 61"/>
                  <a:gd name="T41" fmla="*/ 52 h 60"/>
                  <a:gd name="T42" fmla="*/ 56 w 61"/>
                  <a:gd name="T43" fmla="*/ 46 h 60"/>
                  <a:gd name="T44" fmla="*/ 58 w 61"/>
                  <a:gd name="T45" fmla="*/ 42 h 60"/>
                  <a:gd name="T46" fmla="*/ 60 w 61"/>
                  <a:gd name="T47" fmla="*/ 36 h 60"/>
                  <a:gd name="T48" fmla="*/ 61 w 61"/>
                  <a:gd name="T49" fmla="*/ 30 h 60"/>
                  <a:gd name="T50" fmla="*/ 60 w 61"/>
                  <a:gd name="T51" fmla="*/ 24 h 60"/>
                  <a:gd name="T52" fmla="*/ 58 w 61"/>
                  <a:gd name="T53" fmla="*/ 18 h 60"/>
                  <a:gd name="T54" fmla="*/ 56 w 61"/>
                  <a:gd name="T55" fmla="*/ 13 h 60"/>
                  <a:gd name="T56" fmla="*/ 52 w 61"/>
                  <a:gd name="T57" fmla="*/ 9 h 60"/>
                  <a:gd name="T58" fmla="*/ 47 w 61"/>
                  <a:gd name="T59" fmla="*/ 4 h 60"/>
                  <a:gd name="T60" fmla="*/ 42 w 61"/>
                  <a:gd name="T61" fmla="*/ 2 h 60"/>
                  <a:gd name="T62" fmla="*/ 37 w 61"/>
                  <a:gd name="T63" fmla="*/ 0 h 60"/>
                  <a:gd name="T64" fmla="*/ 30 w 61"/>
                  <a:gd name="T65" fmla="*/ 0 h 60"/>
                  <a:gd name="T66" fmla="*/ 30 w 61"/>
                  <a:gd name="T67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61" h="60">
                    <a:moveTo>
                      <a:pt x="30" y="0"/>
                    </a:moveTo>
                    <a:lnTo>
                      <a:pt x="25" y="0"/>
                    </a:lnTo>
                    <a:lnTo>
                      <a:pt x="19" y="2"/>
                    </a:lnTo>
                    <a:lnTo>
                      <a:pt x="14" y="4"/>
                    </a:lnTo>
                    <a:lnTo>
                      <a:pt x="10" y="9"/>
                    </a:lnTo>
                    <a:lnTo>
                      <a:pt x="6" y="13"/>
                    </a:lnTo>
                    <a:lnTo>
                      <a:pt x="3" y="18"/>
                    </a:lnTo>
                    <a:lnTo>
                      <a:pt x="1" y="24"/>
                    </a:lnTo>
                    <a:lnTo>
                      <a:pt x="0" y="30"/>
                    </a:lnTo>
                    <a:lnTo>
                      <a:pt x="1" y="36"/>
                    </a:lnTo>
                    <a:lnTo>
                      <a:pt x="3" y="42"/>
                    </a:lnTo>
                    <a:lnTo>
                      <a:pt x="6" y="46"/>
                    </a:lnTo>
                    <a:lnTo>
                      <a:pt x="10" y="52"/>
                    </a:lnTo>
                    <a:lnTo>
                      <a:pt x="14" y="55"/>
                    </a:lnTo>
                    <a:lnTo>
                      <a:pt x="19" y="58"/>
                    </a:lnTo>
                    <a:lnTo>
                      <a:pt x="25" y="59"/>
                    </a:lnTo>
                    <a:lnTo>
                      <a:pt x="30" y="60"/>
                    </a:lnTo>
                    <a:lnTo>
                      <a:pt x="37" y="59"/>
                    </a:lnTo>
                    <a:lnTo>
                      <a:pt x="42" y="58"/>
                    </a:lnTo>
                    <a:lnTo>
                      <a:pt x="47" y="55"/>
                    </a:lnTo>
                    <a:lnTo>
                      <a:pt x="52" y="52"/>
                    </a:lnTo>
                    <a:lnTo>
                      <a:pt x="56" y="46"/>
                    </a:lnTo>
                    <a:lnTo>
                      <a:pt x="58" y="42"/>
                    </a:lnTo>
                    <a:lnTo>
                      <a:pt x="60" y="36"/>
                    </a:lnTo>
                    <a:lnTo>
                      <a:pt x="61" y="30"/>
                    </a:lnTo>
                    <a:lnTo>
                      <a:pt x="60" y="24"/>
                    </a:lnTo>
                    <a:lnTo>
                      <a:pt x="58" y="18"/>
                    </a:lnTo>
                    <a:lnTo>
                      <a:pt x="56" y="13"/>
                    </a:lnTo>
                    <a:lnTo>
                      <a:pt x="52" y="9"/>
                    </a:lnTo>
                    <a:lnTo>
                      <a:pt x="47" y="4"/>
                    </a:lnTo>
                    <a:lnTo>
                      <a:pt x="42" y="2"/>
                    </a:lnTo>
                    <a:lnTo>
                      <a:pt x="37" y="0"/>
                    </a:lnTo>
                    <a:lnTo>
                      <a:pt x="30" y="0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  <p:sp>
            <p:nvSpPr>
              <p:cNvPr id="186" name="Freeform 330">
                <a:extLst>
                  <a:ext uri="{FF2B5EF4-FFF2-40B4-BE49-F238E27FC236}">
                    <a16:creationId xmlns:a16="http://schemas.microsoft.com/office/drawing/2014/main" id="{486FD6E2-C7EE-43CF-9FD1-08454EE0D3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13050" y="3243263"/>
                <a:ext cx="20638" cy="19050"/>
              </a:xfrm>
              <a:custGeom>
                <a:avLst/>
                <a:gdLst>
                  <a:gd name="T0" fmla="*/ 30 w 61"/>
                  <a:gd name="T1" fmla="*/ 0 h 60"/>
                  <a:gd name="T2" fmla="*/ 25 w 61"/>
                  <a:gd name="T3" fmla="*/ 0 h 60"/>
                  <a:gd name="T4" fmla="*/ 19 w 61"/>
                  <a:gd name="T5" fmla="*/ 2 h 60"/>
                  <a:gd name="T6" fmla="*/ 14 w 61"/>
                  <a:gd name="T7" fmla="*/ 6 h 60"/>
                  <a:gd name="T8" fmla="*/ 10 w 61"/>
                  <a:gd name="T9" fmla="*/ 9 h 60"/>
                  <a:gd name="T10" fmla="*/ 6 w 61"/>
                  <a:gd name="T11" fmla="*/ 13 h 60"/>
                  <a:gd name="T12" fmla="*/ 3 w 61"/>
                  <a:gd name="T13" fmla="*/ 19 h 60"/>
                  <a:gd name="T14" fmla="*/ 1 w 61"/>
                  <a:gd name="T15" fmla="*/ 24 h 60"/>
                  <a:gd name="T16" fmla="*/ 0 w 61"/>
                  <a:gd name="T17" fmla="*/ 30 h 60"/>
                  <a:gd name="T18" fmla="*/ 1 w 61"/>
                  <a:gd name="T19" fmla="*/ 37 h 60"/>
                  <a:gd name="T20" fmla="*/ 3 w 61"/>
                  <a:gd name="T21" fmla="*/ 42 h 60"/>
                  <a:gd name="T22" fmla="*/ 6 w 61"/>
                  <a:gd name="T23" fmla="*/ 47 h 60"/>
                  <a:gd name="T24" fmla="*/ 10 w 61"/>
                  <a:gd name="T25" fmla="*/ 52 h 60"/>
                  <a:gd name="T26" fmla="*/ 14 w 61"/>
                  <a:gd name="T27" fmla="*/ 55 h 60"/>
                  <a:gd name="T28" fmla="*/ 19 w 61"/>
                  <a:gd name="T29" fmla="*/ 58 h 60"/>
                  <a:gd name="T30" fmla="*/ 25 w 61"/>
                  <a:gd name="T31" fmla="*/ 60 h 60"/>
                  <a:gd name="T32" fmla="*/ 30 w 61"/>
                  <a:gd name="T33" fmla="*/ 60 h 60"/>
                  <a:gd name="T34" fmla="*/ 37 w 61"/>
                  <a:gd name="T35" fmla="*/ 60 h 60"/>
                  <a:gd name="T36" fmla="*/ 42 w 61"/>
                  <a:gd name="T37" fmla="*/ 58 h 60"/>
                  <a:gd name="T38" fmla="*/ 47 w 61"/>
                  <a:gd name="T39" fmla="*/ 55 h 60"/>
                  <a:gd name="T40" fmla="*/ 52 w 61"/>
                  <a:gd name="T41" fmla="*/ 52 h 60"/>
                  <a:gd name="T42" fmla="*/ 56 w 61"/>
                  <a:gd name="T43" fmla="*/ 47 h 60"/>
                  <a:gd name="T44" fmla="*/ 58 w 61"/>
                  <a:gd name="T45" fmla="*/ 42 h 60"/>
                  <a:gd name="T46" fmla="*/ 60 w 61"/>
                  <a:gd name="T47" fmla="*/ 37 h 60"/>
                  <a:gd name="T48" fmla="*/ 61 w 61"/>
                  <a:gd name="T49" fmla="*/ 30 h 60"/>
                  <a:gd name="T50" fmla="*/ 60 w 61"/>
                  <a:gd name="T51" fmla="*/ 24 h 60"/>
                  <a:gd name="T52" fmla="*/ 58 w 61"/>
                  <a:gd name="T53" fmla="*/ 19 h 60"/>
                  <a:gd name="T54" fmla="*/ 56 w 61"/>
                  <a:gd name="T55" fmla="*/ 13 h 60"/>
                  <a:gd name="T56" fmla="*/ 52 w 61"/>
                  <a:gd name="T57" fmla="*/ 9 h 60"/>
                  <a:gd name="T58" fmla="*/ 47 w 61"/>
                  <a:gd name="T59" fmla="*/ 6 h 60"/>
                  <a:gd name="T60" fmla="*/ 42 w 61"/>
                  <a:gd name="T61" fmla="*/ 2 h 60"/>
                  <a:gd name="T62" fmla="*/ 37 w 61"/>
                  <a:gd name="T63" fmla="*/ 1 h 60"/>
                  <a:gd name="T64" fmla="*/ 30 w 61"/>
                  <a:gd name="T65" fmla="*/ 0 h 60"/>
                  <a:gd name="T66" fmla="*/ 30 w 61"/>
                  <a:gd name="T67" fmla="*/ 0 h 6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61" h="60">
                    <a:moveTo>
                      <a:pt x="30" y="0"/>
                    </a:moveTo>
                    <a:lnTo>
                      <a:pt x="25" y="0"/>
                    </a:lnTo>
                    <a:lnTo>
                      <a:pt x="19" y="2"/>
                    </a:lnTo>
                    <a:lnTo>
                      <a:pt x="14" y="6"/>
                    </a:lnTo>
                    <a:lnTo>
                      <a:pt x="10" y="9"/>
                    </a:lnTo>
                    <a:lnTo>
                      <a:pt x="6" y="13"/>
                    </a:lnTo>
                    <a:lnTo>
                      <a:pt x="3" y="19"/>
                    </a:lnTo>
                    <a:lnTo>
                      <a:pt x="1" y="24"/>
                    </a:lnTo>
                    <a:lnTo>
                      <a:pt x="0" y="30"/>
                    </a:lnTo>
                    <a:lnTo>
                      <a:pt x="1" y="37"/>
                    </a:lnTo>
                    <a:lnTo>
                      <a:pt x="3" y="42"/>
                    </a:lnTo>
                    <a:lnTo>
                      <a:pt x="6" y="47"/>
                    </a:lnTo>
                    <a:lnTo>
                      <a:pt x="10" y="52"/>
                    </a:lnTo>
                    <a:lnTo>
                      <a:pt x="14" y="55"/>
                    </a:lnTo>
                    <a:lnTo>
                      <a:pt x="19" y="58"/>
                    </a:lnTo>
                    <a:lnTo>
                      <a:pt x="25" y="60"/>
                    </a:lnTo>
                    <a:lnTo>
                      <a:pt x="30" y="60"/>
                    </a:lnTo>
                    <a:lnTo>
                      <a:pt x="37" y="60"/>
                    </a:lnTo>
                    <a:lnTo>
                      <a:pt x="42" y="58"/>
                    </a:lnTo>
                    <a:lnTo>
                      <a:pt x="47" y="55"/>
                    </a:lnTo>
                    <a:lnTo>
                      <a:pt x="52" y="52"/>
                    </a:lnTo>
                    <a:lnTo>
                      <a:pt x="56" y="47"/>
                    </a:lnTo>
                    <a:lnTo>
                      <a:pt x="58" y="42"/>
                    </a:lnTo>
                    <a:lnTo>
                      <a:pt x="60" y="37"/>
                    </a:lnTo>
                    <a:lnTo>
                      <a:pt x="61" y="30"/>
                    </a:lnTo>
                    <a:lnTo>
                      <a:pt x="60" y="24"/>
                    </a:lnTo>
                    <a:lnTo>
                      <a:pt x="58" y="19"/>
                    </a:lnTo>
                    <a:lnTo>
                      <a:pt x="56" y="13"/>
                    </a:lnTo>
                    <a:lnTo>
                      <a:pt x="52" y="9"/>
                    </a:lnTo>
                    <a:lnTo>
                      <a:pt x="47" y="6"/>
                    </a:lnTo>
                    <a:lnTo>
                      <a:pt x="42" y="2"/>
                    </a:lnTo>
                    <a:lnTo>
                      <a:pt x="37" y="1"/>
                    </a:lnTo>
                    <a:lnTo>
                      <a:pt x="30" y="0"/>
                    </a:lnTo>
                    <a:lnTo>
                      <a:pt x="30" y="0"/>
                    </a:ln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endParaRPr lang="en-US"/>
              </a:p>
            </p:txBody>
          </p:sp>
        </p:grpSp>
        <p:cxnSp>
          <p:nvCxnSpPr>
            <p:cNvPr id="178" name="Elbow Connector 195">
              <a:extLst>
                <a:ext uri="{FF2B5EF4-FFF2-40B4-BE49-F238E27FC236}">
                  <a16:creationId xmlns:a16="http://schemas.microsoft.com/office/drawing/2014/main" id="{C9D22740-11C3-43E6-A151-B5A0A0E04135}"/>
                </a:ext>
              </a:extLst>
            </p:cNvPr>
            <p:cNvCxnSpPr>
              <a:cxnSpLocks/>
            </p:cNvCxnSpPr>
            <p:nvPr/>
          </p:nvCxnSpPr>
          <p:spPr>
            <a:xfrm rot="10800000" flipV="1">
              <a:off x="4749914" y="4227100"/>
              <a:ext cx="1632713" cy="196102"/>
            </a:xfrm>
            <a:prstGeom prst="bentConnector3">
              <a:avLst>
                <a:gd name="adj1" fmla="val 50000"/>
              </a:avLst>
            </a:prstGeom>
            <a:ln>
              <a:solidFill>
                <a:schemeClr val="tx1">
                  <a:lumMod val="50000"/>
                  <a:lumOff val="50000"/>
                </a:schemeClr>
              </a:solidFill>
              <a:tailEnd type="oval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23276968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1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1000"/>
                            </p:stCondLst>
                            <p:childTnLst>
                              <p:par>
                                <p:cTn id="13" presetID="14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5" dur="500"/>
                                        <p:tgtEl>
                                          <p:spTgt spid="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1500"/>
                            </p:stCondLst>
                            <p:childTnLst>
                              <p:par>
                                <p:cTn id="17" presetID="14" presetClass="entr" presetSubtype="5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vertical)">
                                      <p:cBhvr>
                                        <p:cTn id="19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12192000" cy="2210338"/>
          </a:xfrm>
          <a:prstGeom prst="rect">
            <a:avLst/>
          </a:prstGeom>
          <a:gradFill flip="none" rotWithShape="1">
            <a:gsLst>
              <a:gs pos="36000">
                <a:srgbClr val="09192F"/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" name="Rectangle 48"/>
          <p:cNvSpPr>
            <a:spLocks noChangeArrowheads="1"/>
          </p:cNvSpPr>
          <p:nvPr/>
        </p:nvSpPr>
        <p:spPr bwMode="auto">
          <a:xfrm>
            <a:off x="3110" y="1326317"/>
            <a:ext cx="12188890" cy="5531683"/>
          </a:xfrm>
          <a:prstGeom prst="rect">
            <a:avLst/>
          </a:prstGeom>
          <a:gradFill flip="none" rotWithShape="1">
            <a:gsLst>
              <a:gs pos="100000">
                <a:srgbClr val="070C1E"/>
              </a:gs>
              <a:gs pos="0">
                <a:srgbClr val="122141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 dirty="0"/>
          </a:p>
        </p:txBody>
      </p:sp>
      <p:sp>
        <p:nvSpPr>
          <p:cNvPr id="4" name="Freeform 7"/>
          <p:cNvSpPr>
            <a:spLocks/>
          </p:cNvSpPr>
          <p:nvPr/>
        </p:nvSpPr>
        <p:spPr bwMode="auto">
          <a:xfrm>
            <a:off x="10781752" y="73439"/>
            <a:ext cx="2995886" cy="1489199"/>
          </a:xfrm>
          <a:custGeom>
            <a:avLst/>
            <a:gdLst>
              <a:gd name="T0" fmla="*/ 0 w 2227"/>
              <a:gd name="T1" fmla="*/ 1107 h 1107"/>
              <a:gd name="T2" fmla="*/ 2227 w 2227"/>
              <a:gd name="T3" fmla="*/ 1107 h 1107"/>
              <a:gd name="T4" fmla="*/ 1121 w 2227"/>
              <a:gd name="T5" fmla="*/ 0 h 1107"/>
              <a:gd name="T6" fmla="*/ 0 w 2227"/>
              <a:gd name="T7" fmla="*/ 1107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7" h="1107">
                <a:moveTo>
                  <a:pt x="0" y="1107"/>
                </a:moveTo>
                <a:lnTo>
                  <a:pt x="2227" y="1107"/>
                </a:lnTo>
                <a:lnTo>
                  <a:pt x="1121" y="0"/>
                </a:lnTo>
                <a:lnTo>
                  <a:pt x="0" y="1107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reeform 8"/>
          <p:cNvSpPr>
            <a:spLocks/>
          </p:cNvSpPr>
          <p:nvPr/>
        </p:nvSpPr>
        <p:spPr bwMode="auto">
          <a:xfrm>
            <a:off x="8212883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Freeform 19"/>
          <p:cNvSpPr>
            <a:spLocks/>
          </p:cNvSpPr>
          <p:nvPr/>
        </p:nvSpPr>
        <p:spPr bwMode="auto">
          <a:xfrm>
            <a:off x="9427288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Freeform 13"/>
          <p:cNvSpPr>
            <a:spLocks/>
          </p:cNvSpPr>
          <p:nvPr/>
        </p:nvSpPr>
        <p:spPr bwMode="auto">
          <a:xfrm>
            <a:off x="11273234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14"/>
          <p:cNvSpPr>
            <a:spLocks/>
          </p:cNvSpPr>
          <p:nvPr/>
        </p:nvSpPr>
        <p:spPr bwMode="auto">
          <a:xfrm>
            <a:off x="9171688" y="1308385"/>
            <a:ext cx="511197" cy="254253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15"/>
          <p:cNvSpPr>
            <a:spLocks/>
          </p:cNvSpPr>
          <p:nvPr/>
        </p:nvSpPr>
        <p:spPr bwMode="auto">
          <a:xfrm>
            <a:off x="8983352" y="1397171"/>
            <a:ext cx="333624" cy="165467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-28325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-992576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13"/>
          <p:cNvSpPr>
            <a:spLocks/>
          </p:cNvSpPr>
          <p:nvPr/>
        </p:nvSpPr>
        <p:spPr bwMode="auto">
          <a:xfrm>
            <a:off x="853370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51"/>
          <p:cNvSpPr>
            <a:spLocks/>
          </p:cNvSpPr>
          <p:nvPr/>
        </p:nvSpPr>
        <p:spPr bwMode="auto">
          <a:xfrm>
            <a:off x="-663933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51"/>
          <p:cNvSpPr>
            <a:spLocks/>
          </p:cNvSpPr>
          <p:nvPr/>
        </p:nvSpPr>
        <p:spPr bwMode="auto">
          <a:xfrm>
            <a:off x="9763778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51"/>
          <p:cNvSpPr>
            <a:spLocks/>
          </p:cNvSpPr>
          <p:nvPr/>
        </p:nvSpPr>
        <p:spPr bwMode="auto">
          <a:xfrm>
            <a:off x="8616906" y="1563000"/>
            <a:ext cx="700070" cy="347692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Freeform 51"/>
          <p:cNvSpPr>
            <a:spLocks/>
          </p:cNvSpPr>
          <p:nvPr/>
        </p:nvSpPr>
        <p:spPr bwMode="auto">
          <a:xfrm>
            <a:off x="10959405" y="1562999"/>
            <a:ext cx="3630126" cy="1802913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Freeform 51"/>
          <p:cNvSpPr>
            <a:spLocks/>
          </p:cNvSpPr>
          <p:nvPr/>
        </p:nvSpPr>
        <p:spPr bwMode="auto">
          <a:xfrm>
            <a:off x="11360415" y="1563000"/>
            <a:ext cx="536540" cy="266474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0" name="Group 89"/>
          <p:cNvGrpSpPr/>
          <p:nvPr/>
        </p:nvGrpSpPr>
        <p:grpSpPr>
          <a:xfrm>
            <a:off x="3273823" y="219072"/>
            <a:ext cx="8462323" cy="1151539"/>
            <a:chOff x="3273823" y="-1579979"/>
            <a:chExt cx="8462323" cy="1151539"/>
          </a:xfrm>
        </p:grpSpPr>
        <p:sp>
          <p:nvSpPr>
            <p:cNvPr id="68" name="Oval 58"/>
            <p:cNvSpPr>
              <a:spLocks noChangeArrowheads="1"/>
            </p:cNvSpPr>
            <p:nvPr/>
          </p:nvSpPr>
          <p:spPr bwMode="auto">
            <a:xfrm>
              <a:off x="5450338" y="-502429"/>
              <a:ext cx="72644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59"/>
            <p:cNvSpPr>
              <a:spLocks noChangeArrowheads="1"/>
            </p:cNvSpPr>
            <p:nvPr/>
          </p:nvSpPr>
          <p:spPr bwMode="auto">
            <a:xfrm>
              <a:off x="8782823" y="-1505282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60"/>
            <p:cNvSpPr>
              <a:spLocks noChangeArrowheads="1"/>
            </p:cNvSpPr>
            <p:nvPr/>
          </p:nvSpPr>
          <p:spPr bwMode="auto">
            <a:xfrm>
              <a:off x="6211676" y="-557584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61"/>
            <p:cNvSpPr>
              <a:spLocks noChangeArrowheads="1"/>
            </p:cNvSpPr>
            <p:nvPr/>
          </p:nvSpPr>
          <p:spPr bwMode="auto">
            <a:xfrm>
              <a:off x="3744983" y="-928464"/>
              <a:ext cx="72644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62"/>
            <p:cNvSpPr>
              <a:spLocks noChangeArrowheads="1"/>
            </p:cNvSpPr>
            <p:nvPr/>
          </p:nvSpPr>
          <p:spPr bwMode="auto">
            <a:xfrm>
              <a:off x="4880380" y="-896589"/>
              <a:ext cx="7533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63"/>
            <p:cNvSpPr>
              <a:spLocks noChangeArrowheads="1"/>
            </p:cNvSpPr>
            <p:nvPr/>
          </p:nvSpPr>
          <p:spPr bwMode="auto">
            <a:xfrm>
              <a:off x="6848490" y="-1103758"/>
              <a:ext cx="76680" cy="73989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64"/>
            <p:cNvSpPr>
              <a:spLocks noChangeArrowheads="1"/>
            </p:cNvSpPr>
            <p:nvPr/>
          </p:nvSpPr>
          <p:spPr bwMode="auto">
            <a:xfrm>
              <a:off x="6277220" y="-1088287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65"/>
            <p:cNvSpPr>
              <a:spLocks noChangeArrowheads="1"/>
            </p:cNvSpPr>
            <p:nvPr/>
          </p:nvSpPr>
          <p:spPr bwMode="auto">
            <a:xfrm>
              <a:off x="8325596" y="-618564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66"/>
            <p:cNvSpPr>
              <a:spLocks noChangeArrowheads="1"/>
            </p:cNvSpPr>
            <p:nvPr/>
          </p:nvSpPr>
          <p:spPr bwMode="auto">
            <a:xfrm>
              <a:off x="4670520" y="-1297391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67"/>
            <p:cNvSpPr>
              <a:spLocks noChangeArrowheads="1"/>
            </p:cNvSpPr>
            <p:nvPr/>
          </p:nvSpPr>
          <p:spPr bwMode="auto">
            <a:xfrm>
              <a:off x="4361279" y="-563432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68"/>
            <p:cNvSpPr>
              <a:spLocks noChangeArrowheads="1"/>
            </p:cNvSpPr>
            <p:nvPr/>
          </p:nvSpPr>
          <p:spPr bwMode="auto">
            <a:xfrm>
              <a:off x="9297913" y="-856961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69"/>
            <p:cNvSpPr>
              <a:spLocks noChangeArrowheads="1"/>
            </p:cNvSpPr>
            <p:nvPr/>
          </p:nvSpPr>
          <p:spPr bwMode="auto">
            <a:xfrm>
              <a:off x="11127922" y="-1001845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70"/>
            <p:cNvSpPr>
              <a:spLocks noChangeArrowheads="1"/>
            </p:cNvSpPr>
            <p:nvPr/>
          </p:nvSpPr>
          <p:spPr bwMode="auto">
            <a:xfrm>
              <a:off x="10705680" y="-1528630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71"/>
            <p:cNvSpPr>
              <a:spLocks noChangeArrowheads="1"/>
            </p:cNvSpPr>
            <p:nvPr/>
          </p:nvSpPr>
          <p:spPr bwMode="auto">
            <a:xfrm>
              <a:off x="7440402" y="-68672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72"/>
            <p:cNvSpPr>
              <a:spLocks noChangeArrowheads="1"/>
            </p:cNvSpPr>
            <p:nvPr/>
          </p:nvSpPr>
          <p:spPr bwMode="auto">
            <a:xfrm>
              <a:off x="7380314" y="-1098865"/>
              <a:ext cx="76680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73"/>
            <p:cNvSpPr>
              <a:spLocks noChangeArrowheads="1"/>
            </p:cNvSpPr>
            <p:nvPr/>
          </p:nvSpPr>
          <p:spPr bwMode="auto">
            <a:xfrm>
              <a:off x="3273823" y="-1299228"/>
              <a:ext cx="7264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74"/>
            <p:cNvSpPr>
              <a:spLocks noChangeArrowheads="1"/>
            </p:cNvSpPr>
            <p:nvPr/>
          </p:nvSpPr>
          <p:spPr bwMode="auto">
            <a:xfrm>
              <a:off x="5818023" y="-1579979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75"/>
            <p:cNvSpPr>
              <a:spLocks noChangeArrowheads="1"/>
            </p:cNvSpPr>
            <p:nvPr/>
          </p:nvSpPr>
          <p:spPr bwMode="auto">
            <a:xfrm>
              <a:off x="6956110" y="-896589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76"/>
            <p:cNvSpPr>
              <a:spLocks noChangeArrowheads="1"/>
            </p:cNvSpPr>
            <p:nvPr/>
          </p:nvSpPr>
          <p:spPr bwMode="auto">
            <a:xfrm>
              <a:off x="11662157" y="-1286484"/>
              <a:ext cx="73989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77"/>
            <p:cNvSpPr>
              <a:spLocks noChangeArrowheads="1"/>
            </p:cNvSpPr>
            <p:nvPr/>
          </p:nvSpPr>
          <p:spPr bwMode="auto">
            <a:xfrm>
              <a:off x="9845429" y="-899050"/>
              <a:ext cx="7533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78"/>
            <p:cNvSpPr>
              <a:spLocks noChangeArrowheads="1"/>
            </p:cNvSpPr>
            <p:nvPr/>
          </p:nvSpPr>
          <p:spPr bwMode="auto">
            <a:xfrm>
              <a:off x="10735070" y="-823945"/>
              <a:ext cx="76680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79"/>
            <p:cNvSpPr>
              <a:spLocks noChangeArrowheads="1"/>
            </p:cNvSpPr>
            <p:nvPr/>
          </p:nvSpPr>
          <p:spPr bwMode="auto">
            <a:xfrm>
              <a:off x="8007945" y="-1393167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26809" y="589490"/>
            <a:ext cx="2495876" cy="615553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r>
              <a:rPr lang="cy-GB" sz="4000" b="1" dirty="0">
                <a:solidFill>
                  <a:schemeClr val="bg1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Chức năng</a:t>
            </a:r>
            <a:endParaRPr lang="en-US" sz="4000" b="1" dirty="0">
              <a:solidFill>
                <a:schemeClr val="bg1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99" name="Rectangle 98">
            <a:extLst>
              <a:ext uri="{FF2B5EF4-FFF2-40B4-BE49-F238E27FC236}">
                <a16:creationId xmlns:a16="http://schemas.microsoft.com/office/drawing/2014/main" id="{74089CD5-EFDC-4337-9507-9F3839602093}"/>
              </a:ext>
            </a:extLst>
          </p:cNvPr>
          <p:cNvSpPr/>
          <p:nvPr/>
        </p:nvSpPr>
        <p:spPr>
          <a:xfrm>
            <a:off x="2943474" y="1431573"/>
            <a:ext cx="1722268" cy="166900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iao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ể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iệ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ổ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ố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ro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ỏ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0" name="Rectangle 99" descr="vc">
            <a:extLst>
              <a:ext uri="{FF2B5EF4-FFF2-40B4-BE49-F238E27FC236}">
                <a16:creationId xmlns:a16="http://schemas.microsoft.com/office/drawing/2014/main" id="{EFE51663-4515-4AB1-B2C5-CCB7B8DCA907}"/>
              </a:ext>
            </a:extLst>
          </p:cNvPr>
          <p:cNvSpPr/>
          <p:nvPr/>
        </p:nvSpPr>
        <p:spPr>
          <a:xfrm>
            <a:off x="853370" y="2921102"/>
            <a:ext cx="1722268" cy="166900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ọ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ứ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giá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khác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uố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1" name="Rectangle 100">
            <a:extLst>
              <a:ext uri="{FF2B5EF4-FFF2-40B4-BE49-F238E27FC236}">
                <a16:creationId xmlns:a16="http://schemas.microsoft.com/office/drawing/2014/main" id="{80DA1F20-49A1-418F-8B4C-E74E6E43A2A8}"/>
              </a:ext>
            </a:extLst>
          </p:cNvPr>
          <p:cNvSpPr/>
          <p:nvPr/>
        </p:nvSpPr>
        <p:spPr>
          <a:xfrm>
            <a:off x="3538237" y="4353453"/>
            <a:ext cx="1722268" cy="1669002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hức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nă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ủy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à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hanh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án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óa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03" name="Picture 4" descr="Phần mềm quản lý bán hàng shop thời trang chuyên nghiệp MISA eShop">
            <a:extLst>
              <a:ext uri="{FF2B5EF4-FFF2-40B4-BE49-F238E27FC236}">
                <a16:creationId xmlns:a16="http://schemas.microsoft.com/office/drawing/2014/main" id="{EF0805CC-FF78-4BD8-9EC2-CC22436DA29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31496" y="1523803"/>
            <a:ext cx="5276295" cy="50780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04" name="Straight Arrow Connector 103">
            <a:extLst>
              <a:ext uri="{FF2B5EF4-FFF2-40B4-BE49-F238E27FC236}">
                <a16:creationId xmlns:a16="http://schemas.microsoft.com/office/drawing/2014/main" id="{1289279D-D49D-4E84-AA3F-62100A288A9E}"/>
              </a:ext>
            </a:extLst>
          </p:cNvPr>
          <p:cNvCxnSpPr>
            <a:cxnSpLocks/>
            <a:endCxn id="100" idx="3"/>
          </p:cNvCxnSpPr>
          <p:nvPr/>
        </p:nvCxnSpPr>
        <p:spPr>
          <a:xfrm flipH="1">
            <a:off x="2575638" y="3548887"/>
            <a:ext cx="7114998" cy="206716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5" name="Straight Arrow Connector 104">
            <a:extLst>
              <a:ext uri="{FF2B5EF4-FFF2-40B4-BE49-F238E27FC236}">
                <a16:creationId xmlns:a16="http://schemas.microsoft.com/office/drawing/2014/main" id="{54ECC895-39E3-43F7-9D9B-7B73AF248228}"/>
              </a:ext>
            </a:extLst>
          </p:cNvPr>
          <p:cNvCxnSpPr>
            <a:cxnSpLocks/>
            <a:endCxn id="99" idx="3"/>
          </p:cNvCxnSpPr>
          <p:nvPr/>
        </p:nvCxnSpPr>
        <p:spPr>
          <a:xfrm flipH="1" flipV="1">
            <a:off x="4665742" y="2266074"/>
            <a:ext cx="3451436" cy="97585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106" name="Straight Arrow Connector 105">
            <a:extLst>
              <a:ext uri="{FF2B5EF4-FFF2-40B4-BE49-F238E27FC236}">
                <a16:creationId xmlns:a16="http://schemas.microsoft.com/office/drawing/2014/main" id="{2BBFD035-BBBF-4141-AD65-587F6EA08680}"/>
              </a:ext>
            </a:extLst>
          </p:cNvPr>
          <p:cNvCxnSpPr>
            <a:cxnSpLocks/>
            <a:endCxn id="101" idx="3"/>
          </p:cNvCxnSpPr>
          <p:nvPr/>
        </p:nvCxnSpPr>
        <p:spPr>
          <a:xfrm flipH="1" flipV="1">
            <a:off x="5260505" y="5187954"/>
            <a:ext cx="6297511" cy="1109032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7" name="Flowchart: Process 106">
            <a:extLst>
              <a:ext uri="{FF2B5EF4-FFF2-40B4-BE49-F238E27FC236}">
                <a16:creationId xmlns:a16="http://schemas.microsoft.com/office/drawing/2014/main" id="{AFFDFB5E-B7FD-45B3-9248-01C1B5277D82}"/>
              </a:ext>
            </a:extLst>
          </p:cNvPr>
          <p:cNvSpPr/>
          <p:nvPr/>
        </p:nvSpPr>
        <p:spPr>
          <a:xfrm>
            <a:off x="9073977" y="3052982"/>
            <a:ext cx="1488488" cy="1074198"/>
          </a:xfrm>
          <a:prstGeom prst="flowChart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100" dirty="0"/>
          </a:p>
        </p:txBody>
      </p:sp>
      <p:sp>
        <p:nvSpPr>
          <p:cNvPr id="108" name="Flowchart: Process 107">
            <a:extLst>
              <a:ext uri="{FF2B5EF4-FFF2-40B4-BE49-F238E27FC236}">
                <a16:creationId xmlns:a16="http://schemas.microsoft.com/office/drawing/2014/main" id="{64C6EB98-67C9-42B5-A06E-9347924B7C32}"/>
              </a:ext>
            </a:extLst>
          </p:cNvPr>
          <p:cNvSpPr/>
          <p:nvPr/>
        </p:nvSpPr>
        <p:spPr>
          <a:xfrm>
            <a:off x="10130417" y="6007026"/>
            <a:ext cx="2077374" cy="594804"/>
          </a:xfrm>
          <a:prstGeom prst="flowChartProcess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0756417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6" presetClass="entr" presetSubtype="2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1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6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0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000"/>
                            </p:stCondLst>
                            <p:childTnLst>
                              <p:par>
                                <p:cTn id="22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4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29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3" dur="500"/>
                                        <p:tgtEl>
                                          <p:spTgt spid="1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4" fill="hold">
                            <p:stCondLst>
                              <p:cond delay="1000"/>
                            </p:stCondLst>
                            <p:childTnLst>
                              <p:par>
                                <p:cTn id="3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37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9" grpId="0" animBg="1"/>
      <p:bldP spid="100" grpId="0" animBg="1"/>
      <p:bldP spid="101" grpId="0" animBg="1"/>
      <p:bldP spid="107" grpId="0" animBg="1"/>
      <p:bldP spid="10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>
            <a:extLst>
              <a:ext uri="{FF2B5EF4-FFF2-40B4-BE49-F238E27FC236}">
                <a16:creationId xmlns:a16="http://schemas.microsoft.com/office/drawing/2014/main" id="{F3B7B825-B60F-4785-B769-1A4DAD44A3F5}"/>
              </a:ext>
            </a:extLst>
          </p:cNvPr>
          <p:cNvGrpSpPr/>
          <p:nvPr/>
        </p:nvGrpSpPr>
        <p:grpSpPr>
          <a:xfrm flipH="1">
            <a:off x="-43833" y="0"/>
            <a:ext cx="12192005" cy="6858000"/>
            <a:chOff x="-1" y="0"/>
            <a:chExt cx="12192005" cy="6858000"/>
          </a:xfrm>
        </p:grpSpPr>
        <p:sp>
          <p:nvSpPr>
            <p:cNvPr id="18" name="Rectangle 17">
              <a:extLst>
                <a:ext uri="{FF2B5EF4-FFF2-40B4-BE49-F238E27FC236}">
                  <a16:creationId xmlns:a16="http://schemas.microsoft.com/office/drawing/2014/main" id="{5F099F77-6E5A-4E38-A3B8-98E11E329799}"/>
                </a:ext>
              </a:extLst>
            </p:cNvPr>
            <p:cNvSpPr/>
            <p:nvPr/>
          </p:nvSpPr>
          <p:spPr>
            <a:xfrm flipH="1">
              <a:off x="-1" y="0"/>
              <a:ext cx="12192000" cy="6858000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alpha val="70000"/>
                  </a:schemeClr>
                </a:gs>
                <a:gs pos="91000">
                  <a:schemeClr val="accent2"/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20" name="Rectangle 19">
              <a:extLst>
                <a:ext uri="{FF2B5EF4-FFF2-40B4-BE49-F238E27FC236}">
                  <a16:creationId xmlns:a16="http://schemas.microsoft.com/office/drawing/2014/main" id="{AAB66486-E515-4712-B7D3-BEB5D1415F96}"/>
                </a:ext>
              </a:extLst>
            </p:cNvPr>
            <p:cNvSpPr/>
            <p:nvPr/>
          </p:nvSpPr>
          <p:spPr>
            <a:xfrm rot="16200000" flipH="1">
              <a:off x="5803901" y="469901"/>
              <a:ext cx="6857999" cy="5918200"/>
            </a:xfrm>
            <a:prstGeom prst="rect">
              <a:avLst/>
            </a:prstGeom>
            <a:gradFill flip="none" rotWithShape="1">
              <a:gsLst>
                <a:gs pos="0">
                  <a:schemeClr val="accent4">
                    <a:alpha val="0"/>
                  </a:schemeClr>
                </a:gs>
                <a:gs pos="100000">
                  <a:schemeClr val="accent4">
                    <a:lumMod val="50000"/>
                    <a:alpha val="44000"/>
                  </a:schemeClr>
                </a:gs>
              </a:gsLst>
              <a:lin ang="54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Segoe UI"/>
                <a:ea typeface="+mn-ea"/>
                <a:cs typeface="+mn-cs"/>
              </a:endParaRPr>
            </a:p>
          </p:txBody>
        </p:sp>
        <p:sp>
          <p:nvSpPr>
            <p:cNvPr id="22" name="Right Triangle 21">
              <a:extLst>
                <a:ext uri="{FF2B5EF4-FFF2-40B4-BE49-F238E27FC236}">
                  <a16:creationId xmlns:a16="http://schemas.microsoft.com/office/drawing/2014/main" id="{76150C0F-A8B1-44F3-9BB1-1142F6FFC6F0}"/>
                </a:ext>
              </a:extLst>
            </p:cNvPr>
            <p:cNvSpPr/>
            <p:nvPr/>
          </p:nvSpPr>
          <p:spPr>
            <a:xfrm rot="16200000">
              <a:off x="7391403" y="2057399"/>
              <a:ext cx="5857875" cy="3743326"/>
            </a:xfrm>
            <a:prstGeom prst="rtTriangle">
              <a:avLst/>
            </a:prstGeom>
            <a:solidFill>
              <a:schemeClr val="accent2">
                <a:alpha val="26000"/>
              </a:schemeClr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Segoe UI"/>
                  <a:ea typeface="+mn-ea"/>
                  <a:cs typeface="+mn-cs"/>
                </a:rPr>
                <a:t>&amp;</a:t>
              </a:r>
            </a:p>
          </p:txBody>
        </p:sp>
      </p:grpSp>
      <p:sp>
        <p:nvSpPr>
          <p:cNvPr id="2" name="Title 1">
            <a:extLst>
              <a:ext uri="{FF2B5EF4-FFF2-40B4-BE49-F238E27FC236}">
                <a16:creationId xmlns:a16="http://schemas.microsoft.com/office/drawing/2014/main" id="{5F54AE81-D47C-4B2B-B85B-F4F9A29ED12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216878" y="1525332"/>
            <a:ext cx="3431458" cy="1424346"/>
          </a:xfrm>
        </p:spPr>
        <p:txBody>
          <a:bodyPr/>
          <a:lstStyle/>
          <a:p>
            <a:pPr algn="r"/>
            <a:r>
              <a:rPr lang="en-US" dirty="0"/>
              <a:t>XÂY DỰNG</a:t>
            </a:r>
            <a:br>
              <a:rPr lang="en-US" dirty="0"/>
            </a:br>
            <a:r>
              <a:rPr lang="en-US" dirty="0"/>
              <a:t>PHẦN MỀM</a:t>
            </a:r>
          </a:p>
        </p:txBody>
      </p:sp>
      <p:pic>
        <p:nvPicPr>
          <p:cNvPr id="4" name="Content Placeholder 3" descr="A computer sitting on top of a table&#10;&#10;Description automatically generated">
            <a:extLst>
              <a:ext uri="{FF2B5EF4-FFF2-40B4-BE49-F238E27FC236}">
                <a16:creationId xmlns:a16="http://schemas.microsoft.com/office/drawing/2014/main" id="{18949ECC-89C3-4E01-B96B-6018B9DD7980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-2062550" y="423705"/>
            <a:ext cx="9365692" cy="6243796"/>
          </a:xfrm>
        </p:spPr>
      </p:pic>
      <p:grpSp>
        <p:nvGrpSpPr>
          <p:cNvPr id="11" name="Group 10">
            <a:extLst>
              <a:ext uri="{FF2B5EF4-FFF2-40B4-BE49-F238E27FC236}">
                <a16:creationId xmlns:a16="http://schemas.microsoft.com/office/drawing/2014/main" id="{076A926D-20E4-42C2-969B-F82A3012189F}"/>
              </a:ext>
            </a:extLst>
          </p:cNvPr>
          <p:cNvGrpSpPr/>
          <p:nvPr/>
        </p:nvGrpSpPr>
        <p:grpSpPr>
          <a:xfrm rot="10800000">
            <a:off x="7216877" y="5456232"/>
            <a:ext cx="3431460" cy="1"/>
            <a:chOff x="1523994" y="3509963"/>
            <a:chExt cx="16178965" cy="1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07B710D0-391B-4E2F-8163-EB46CD0C5FDF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2079810" y="3509963"/>
              <a:ext cx="15623149" cy="0"/>
            </a:xfrm>
            <a:prstGeom prst="line">
              <a:avLst/>
            </a:prstGeom>
            <a:ln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C4ABA84D-FF32-46E4-AC43-397951EC9A70}"/>
                </a:ext>
              </a:extLst>
            </p:cNvPr>
            <p:cNvCxnSpPr>
              <a:cxnSpLocks/>
            </p:cNvCxnSpPr>
            <p:nvPr/>
          </p:nvCxnSpPr>
          <p:spPr>
            <a:xfrm>
              <a:off x="1523994" y="3509964"/>
              <a:ext cx="3127828" cy="0"/>
            </a:xfrm>
            <a:prstGeom prst="line">
              <a:avLst/>
            </a:prstGeom>
            <a:ln w="63500" cap="rnd">
              <a:solidFill>
                <a:schemeClr val="accent3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27" name="Picture 26" descr="A picture containing person, standing, holding, wearing&#10;&#10;Description automatically generated">
            <a:extLst>
              <a:ext uri="{FF2B5EF4-FFF2-40B4-BE49-F238E27FC236}">
                <a16:creationId xmlns:a16="http://schemas.microsoft.com/office/drawing/2014/main" id="{1710FB7C-C225-461A-8B62-BB719953A91B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3828" y="1625600"/>
            <a:ext cx="5042522" cy="3162300"/>
          </a:xfrm>
          <a:prstGeom prst="rect">
            <a:avLst/>
          </a:prstGeom>
        </p:spPr>
      </p:pic>
      <p:sp>
        <p:nvSpPr>
          <p:cNvPr id="15" name="TextBox 14">
            <a:extLst>
              <a:ext uri="{FF2B5EF4-FFF2-40B4-BE49-F238E27FC236}">
                <a16:creationId xmlns:a16="http://schemas.microsoft.com/office/drawing/2014/main" id="{39BBC1BB-7A28-4F11-ACDE-F63A79FCC1E7}"/>
              </a:ext>
            </a:extLst>
          </p:cNvPr>
          <p:cNvSpPr txBox="1"/>
          <p:nvPr/>
        </p:nvSpPr>
        <p:spPr>
          <a:xfrm>
            <a:off x="6342534" y="2860262"/>
            <a:ext cx="3549445" cy="369332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dirty="0">
                <a:solidFill>
                  <a:schemeClr val="bg1"/>
                </a:solidFill>
                <a:latin typeface="+mj-lt"/>
              </a:rPr>
              <a:t>Ý </a:t>
            </a:r>
            <a:r>
              <a:rPr lang="en-US" sz="2400" dirty="0" err="1">
                <a:solidFill>
                  <a:schemeClr val="bg1"/>
                </a:solidFill>
                <a:latin typeface="+mj-lt"/>
              </a:rPr>
              <a:t>Tưởng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C2CB513A-0615-4CA3-B892-437E936C118E}"/>
              </a:ext>
            </a:extLst>
          </p:cNvPr>
          <p:cNvSpPr txBox="1"/>
          <p:nvPr/>
        </p:nvSpPr>
        <p:spPr>
          <a:xfrm>
            <a:off x="6615858" y="3833623"/>
            <a:ext cx="3549445" cy="369332"/>
          </a:xfrm>
          <a:prstGeom prst="rect">
            <a:avLst/>
          </a:prstGeom>
          <a:noFill/>
        </p:spPr>
        <p:txBody>
          <a:bodyPr wrap="square" lIns="0" tIns="0" rIns="0" bIns="0" rtlCol="0" anchor="t">
            <a:spAutoFit/>
          </a:bodyPr>
          <a:lstStyle/>
          <a:p>
            <a:pPr marL="342900" marR="0" lvl="0" indent="-34290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Char char="•"/>
              <a:tabLst/>
              <a:defRPr/>
            </a:pPr>
            <a:r>
              <a:rPr lang="en-US" sz="2400" dirty="0" err="1">
                <a:solidFill>
                  <a:schemeClr val="bg1"/>
                </a:solidFill>
                <a:latin typeface="+mj-lt"/>
              </a:rPr>
              <a:t>Thực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 </a:t>
            </a:r>
            <a:r>
              <a:rPr lang="en-US" sz="2400" dirty="0" err="1">
                <a:solidFill>
                  <a:schemeClr val="bg1"/>
                </a:solidFill>
                <a:latin typeface="+mj-lt"/>
              </a:rPr>
              <a:t>Hiện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5843067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12192000" cy="2210338"/>
          </a:xfrm>
          <a:prstGeom prst="rect">
            <a:avLst/>
          </a:prstGeom>
          <a:gradFill flip="none" rotWithShape="1">
            <a:gsLst>
              <a:gs pos="36000">
                <a:srgbClr val="09192F"/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" name="Rectangle 48"/>
          <p:cNvSpPr>
            <a:spLocks noChangeArrowheads="1"/>
          </p:cNvSpPr>
          <p:nvPr/>
        </p:nvSpPr>
        <p:spPr bwMode="auto">
          <a:xfrm>
            <a:off x="31435" y="1326317"/>
            <a:ext cx="12188890" cy="5531683"/>
          </a:xfrm>
          <a:prstGeom prst="rect">
            <a:avLst/>
          </a:prstGeom>
          <a:gradFill flip="none" rotWithShape="1">
            <a:gsLst>
              <a:gs pos="100000">
                <a:srgbClr val="070C1E"/>
              </a:gs>
              <a:gs pos="0">
                <a:srgbClr val="122141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 dirty="0"/>
          </a:p>
        </p:txBody>
      </p:sp>
      <p:sp>
        <p:nvSpPr>
          <p:cNvPr id="4" name="Freeform 7"/>
          <p:cNvSpPr>
            <a:spLocks/>
          </p:cNvSpPr>
          <p:nvPr/>
        </p:nvSpPr>
        <p:spPr bwMode="auto">
          <a:xfrm>
            <a:off x="10781752" y="73439"/>
            <a:ext cx="2995886" cy="1489199"/>
          </a:xfrm>
          <a:custGeom>
            <a:avLst/>
            <a:gdLst>
              <a:gd name="T0" fmla="*/ 0 w 2227"/>
              <a:gd name="T1" fmla="*/ 1107 h 1107"/>
              <a:gd name="T2" fmla="*/ 2227 w 2227"/>
              <a:gd name="T3" fmla="*/ 1107 h 1107"/>
              <a:gd name="T4" fmla="*/ 1121 w 2227"/>
              <a:gd name="T5" fmla="*/ 0 h 1107"/>
              <a:gd name="T6" fmla="*/ 0 w 2227"/>
              <a:gd name="T7" fmla="*/ 1107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7" h="1107">
                <a:moveTo>
                  <a:pt x="0" y="1107"/>
                </a:moveTo>
                <a:lnTo>
                  <a:pt x="2227" y="1107"/>
                </a:lnTo>
                <a:lnTo>
                  <a:pt x="1121" y="0"/>
                </a:lnTo>
                <a:lnTo>
                  <a:pt x="0" y="1107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reeform 8"/>
          <p:cNvSpPr>
            <a:spLocks/>
          </p:cNvSpPr>
          <p:nvPr/>
        </p:nvSpPr>
        <p:spPr bwMode="auto">
          <a:xfrm>
            <a:off x="8212883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Freeform 19"/>
          <p:cNvSpPr>
            <a:spLocks/>
          </p:cNvSpPr>
          <p:nvPr/>
        </p:nvSpPr>
        <p:spPr bwMode="auto">
          <a:xfrm>
            <a:off x="9427288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Freeform 13"/>
          <p:cNvSpPr>
            <a:spLocks/>
          </p:cNvSpPr>
          <p:nvPr/>
        </p:nvSpPr>
        <p:spPr bwMode="auto">
          <a:xfrm>
            <a:off x="11273234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14"/>
          <p:cNvSpPr>
            <a:spLocks/>
          </p:cNvSpPr>
          <p:nvPr/>
        </p:nvSpPr>
        <p:spPr bwMode="auto">
          <a:xfrm>
            <a:off x="9171688" y="1308385"/>
            <a:ext cx="511197" cy="254253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15"/>
          <p:cNvSpPr>
            <a:spLocks/>
          </p:cNvSpPr>
          <p:nvPr/>
        </p:nvSpPr>
        <p:spPr bwMode="auto">
          <a:xfrm>
            <a:off x="8983352" y="1397171"/>
            <a:ext cx="333624" cy="165467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-28325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-992576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13"/>
          <p:cNvSpPr>
            <a:spLocks/>
          </p:cNvSpPr>
          <p:nvPr/>
        </p:nvSpPr>
        <p:spPr bwMode="auto">
          <a:xfrm>
            <a:off x="853370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51"/>
          <p:cNvSpPr>
            <a:spLocks/>
          </p:cNvSpPr>
          <p:nvPr/>
        </p:nvSpPr>
        <p:spPr bwMode="auto">
          <a:xfrm>
            <a:off x="-663933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51"/>
          <p:cNvSpPr>
            <a:spLocks/>
          </p:cNvSpPr>
          <p:nvPr/>
        </p:nvSpPr>
        <p:spPr bwMode="auto">
          <a:xfrm>
            <a:off x="9763778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51"/>
          <p:cNvSpPr>
            <a:spLocks/>
          </p:cNvSpPr>
          <p:nvPr/>
        </p:nvSpPr>
        <p:spPr bwMode="auto">
          <a:xfrm>
            <a:off x="8616906" y="1563000"/>
            <a:ext cx="700070" cy="347692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Freeform 51"/>
          <p:cNvSpPr>
            <a:spLocks/>
          </p:cNvSpPr>
          <p:nvPr/>
        </p:nvSpPr>
        <p:spPr bwMode="auto">
          <a:xfrm>
            <a:off x="10959405" y="1562999"/>
            <a:ext cx="3630126" cy="1802913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Freeform 51"/>
          <p:cNvSpPr>
            <a:spLocks/>
          </p:cNvSpPr>
          <p:nvPr/>
        </p:nvSpPr>
        <p:spPr bwMode="auto">
          <a:xfrm>
            <a:off x="11360415" y="1563000"/>
            <a:ext cx="536540" cy="266474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0" name="Group 89"/>
          <p:cNvGrpSpPr/>
          <p:nvPr/>
        </p:nvGrpSpPr>
        <p:grpSpPr>
          <a:xfrm>
            <a:off x="3273823" y="219072"/>
            <a:ext cx="8462323" cy="1151539"/>
            <a:chOff x="3273823" y="-1579979"/>
            <a:chExt cx="8462323" cy="1151539"/>
          </a:xfrm>
        </p:grpSpPr>
        <p:sp>
          <p:nvSpPr>
            <p:cNvPr id="68" name="Oval 58"/>
            <p:cNvSpPr>
              <a:spLocks noChangeArrowheads="1"/>
            </p:cNvSpPr>
            <p:nvPr/>
          </p:nvSpPr>
          <p:spPr bwMode="auto">
            <a:xfrm>
              <a:off x="5450338" y="-502429"/>
              <a:ext cx="72644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59"/>
            <p:cNvSpPr>
              <a:spLocks noChangeArrowheads="1"/>
            </p:cNvSpPr>
            <p:nvPr/>
          </p:nvSpPr>
          <p:spPr bwMode="auto">
            <a:xfrm>
              <a:off x="8782823" y="-1505282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60"/>
            <p:cNvSpPr>
              <a:spLocks noChangeArrowheads="1"/>
            </p:cNvSpPr>
            <p:nvPr/>
          </p:nvSpPr>
          <p:spPr bwMode="auto">
            <a:xfrm>
              <a:off x="6211676" y="-557584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61"/>
            <p:cNvSpPr>
              <a:spLocks noChangeArrowheads="1"/>
            </p:cNvSpPr>
            <p:nvPr/>
          </p:nvSpPr>
          <p:spPr bwMode="auto">
            <a:xfrm>
              <a:off x="3744983" y="-928464"/>
              <a:ext cx="72644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62"/>
            <p:cNvSpPr>
              <a:spLocks noChangeArrowheads="1"/>
            </p:cNvSpPr>
            <p:nvPr/>
          </p:nvSpPr>
          <p:spPr bwMode="auto">
            <a:xfrm>
              <a:off x="4880380" y="-896589"/>
              <a:ext cx="7533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63"/>
            <p:cNvSpPr>
              <a:spLocks noChangeArrowheads="1"/>
            </p:cNvSpPr>
            <p:nvPr/>
          </p:nvSpPr>
          <p:spPr bwMode="auto">
            <a:xfrm>
              <a:off x="6848490" y="-1103758"/>
              <a:ext cx="76680" cy="73989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64"/>
            <p:cNvSpPr>
              <a:spLocks noChangeArrowheads="1"/>
            </p:cNvSpPr>
            <p:nvPr/>
          </p:nvSpPr>
          <p:spPr bwMode="auto">
            <a:xfrm>
              <a:off x="6277220" y="-1088287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65"/>
            <p:cNvSpPr>
              <a:spLocks noChangeArrowheads="1"/>
            </p:cNvSpPr>
            <p:nvPr/>
          </p:nvSpPr>
          <p:spPr bwMode="auto">
            <a:xfrm>
              <a:off x="8325596" y="-618564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66"/>
            <p:cNvSpPr>
              <a:spLocks noChangeArrowheads="1"/>
            </p:cNvSpPr>
            <p:nvPr/>
          </p:nvSpPr>
          <p:spPr bwMode="auto">
            <a:xfrm>
              <a:off x="4670520" y="-1297391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67"/>
            <p:cNvSpPr>
              <a:spLocks noChangeArrowheads="1"/>
            </p:cNvSpPr>
            <p:nvPr/>
          </p:nvSpPr>
          <p:spPr bwMode="auto">
            <a:xfrm>
              <a:off x="4361279" y="-563432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68"/>
            <p:cNvSpPr>
              <a:spLocks noChangeArrowheads="1"/>
            </p:cNvSpPr>
            <p:nvPr/>
          </p:nvSpPr>
          <p:spPr bwMode="auto">
            <a:xfrm>
              <a:off x="9297913" y="-856961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69"/>
            <p:cNvSpPr>
              <a:spLocks noChangeArrowheads="1"/>
            </p:cNvSpPr>
            <p:nvPr/>
          </p:nvSpPr>
          <p:spPr bwMode="auto">
            <a:xfrm>
              <a:off x="11127922" y="-1001845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70"/>
            <p:cNvSpPr>
              <a:spLocks noChangeArrowheads="1"/>
            </p:cNvSpPr>
            <p:nvPr/>
          </p:nvSpPr>
          <p:spPr bwMode="auto">
            <a:xfrm>
              <a:off x="10705680" y="-1528630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71"/>
            <p:cNvSpPr>
              <a:spLocks noChangeArrowheads="1"/>
            </p:cNvSpPr>
            <p:nvPr/>
          </p:nvSpPr>
          <p:spPr bwMode="auto">
            <a:xfrm>
              <a:off x="7440402" y="-68672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72"/>
            <p:cNvSpPr>
              <a:spLocks noChangeArrowheads="1"/>
            </p:cNvSpPr>
            <p:nvPr/>
          </p:nvSpPr>
          <p:spPr bwMode="auto">
            <a:xfrm>
              <a:off x="7380314" y="-1098865"/>
              <a:ext cx="76680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73"/>
            <p:cNvSpPr>
              <a:spLocks noChangeArrowheads="1"/>
            </p:cNvSpPr>
            <p:nvPr/>
          </p:nvSpPr>
          <p:spPr bwMode="auto">
            <a:xfrm>
              <a:off x="3273823" y="-1299228"/>
              <a:ext cx="7264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74"/>
            <p:cNvSpPr>
              <a:spLocks noChangeArrowheads="1"/>
            </p:cNvSpPr>
            <p:nvPr/>
          </p:nvSpPr>
          <p:spPr bwMode="auto">
            <a:xfrm>
              <a:off x="5818023" y="-1579979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75"/>
            <p:cNvSpPr>
              <a:spLocks noChangeArrowheads="1"/>
            </p:cNvSpPr>
            <p:nvPr/>
          </p:nvSpPr>
          <p:spPr bwMode="auto">
            <a:xfrm>
              <a:off x="6956110" y="-896589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76"/>
            <p:cNvSpPr>
              <a:spLocks noChangeArrowheads="1"/>
            </p:cNvSpPr>
            <p:nvPr/>
          </p:nvSpPr>
          <p:spPr bwMode="auto">
            <a:xfrm>
              <a:off x="11662157" y="-1286484"/>
              <a:ext cx="73989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77"/>
            <p:cNvSpPr>
              <a:spLocks noChangeArrowheads="1"/>
            </p:cNvSpPr>
            <p:nvPr/>
          </p:nvSpPr>
          <p:spPr bwMode="auto">
            <a:xfrm>
              <a:off x="9845429" y="-899050"/>
              <a:ext cx="7533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78"/>
            <p:cNvSpPr>
              <a:spLocks noChangeArrowheads="1"/>
            </p:cNvSpPr>
            <p:nvPr/>
          </p:nvSpPr>
          <p:spPr bwMode="auto">
            <a:xfrm>
              <a:off x="10735070" y="-823945"/>
              <a:ext cx="76680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79"/>
            <p:cNvSpPr>
              <a:spLocks noChangeArrowheads="1"/>
            </p:cNvSpPr>
            <p:nvPr/>
          </p:nvSpPr>
          <p:spPr bwMode="auto">
            <a:xfrm>
              <a:off x="8007945" y="-1393167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26809" y="589490"/>
            <a:ext cx="2245808" cy="615553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r>
              <a:rPr lang="cy-GB" sz="4000" b="1" dirty="0">
                <a:solidFill>
                  <a:schemeClr val="bg1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Ý TƯỞNG</a:t>
            </a:r>
            <a:endParaRPr lang="en-US" sz="4000" b="1" dirty="0">
              <a:solidFill>
                <a:schemeClr val="bg1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grpSp>
        <p:nvGrpSpPr>
          <p:cNvPr id="52" name="Group 51">
            <a:extLst>
              <a:ext uri="{FF2B5EF4-FFF2-40B4-BE49-F238E27FC236}">
                <a16:creationId xmlns:a16="http://schemas.microsoft.com/office/drawing/2014/main" id="{2488764F-4BD1-41A4-83C2-88D640418F65}"/>
              </a:ext>
            </a:extLst>
          </p:cNvPr>
          <p:cNvGrpSpPr/>
          <p:nvPr/>
        </p:nvGrpSpPr>
        <p:grpSpPr>
          <a:xfrm>
            <a:off x="5955003" y="987005"/>
            <a:ext cx="6164054" cy="5593479"/>
            <a:chOff x="6861389" y="864998"/>
            <a:chExt cx="4692292" cy="5619953"/>
          </a:xfrm>
        </p:grpSpPr>
        <p:grpSp>
          <p:nvGrpSpPr>
            <p:cNvPr id="53" name="Google Shape;890;p40">
              <a:extLst>
                <a:ext uri="{FF2B5EF4-FFF2-40B4-BE49-F238E27FC236}">
                  <a16:creationId xmlns:a16="http://schemas.microsoft.com/office/drawing/2014/main" id="{3FD707E3-F8C2-45E0-922C-78BE97141F5C}"/>
                </a:ext>
              </a:extLst>
            </p:cNvPr>
            <p:cNvGrpSpPr/>
            <p:nvPr/>
          </p:nvGrpSpPr>
          <p:grpSpPr>
            <a:xfrm>
              <a:off x="6861389" y="864998"/>
              <a:ext cx="4518734" cy="5619953"/>
              <a:chOff x="8620189" y="1233608"/>
              <a:chExt cx="2388000" cy="4396500"/>
            </a:xfrm>
          </p:grpSpPr>
          <p:sp>
            <p:nvSpPr>
              <p:cNvPr id="95" name="Google Shape;891;p40">
                <a:extLst>
                  <a:ext uri="{FF2B5EF4-FFF2-40B4-BE49-F238E27FC236}">
                    <a16:creationId xmlns:a16="http://schemas.microsoft.com/office/drawing/2014/main" id="{9594D8E2-2376-4AC4-8962-2CE7081EC8D5}"/>
                  </a:ext>
                </a:extLst>
              </p:cNvPr>
              <p:cNvSpPr/>
              <p:nvPr/>
            </p:nvSpPr>
            <p:spPr>
              <a:xfrm>
                <a:off x="8620189" y="1233608"/>
                <a:ext cx="2388000" cy="4396500"/>
              </a:xfrm>
              <a:prstGeom prst="roundRect">
                <a:avLst>
                  <a:gd name="adj" fmla="val 4487"/>
                </a:avLst>
              </a:prstGeom>
              <a:solidFill>
                <a:srgbClr val="262626"/>
              </a:solidFill>
              <a:ln>
                <a:noFill/>
              </a:ln>
              <a:effectLst>
                <a:outerShdw blurRad="57150" dist="19050" dir="5400000" algn="bl" rotWithShape="0">
                  <a:srgbClr val="000000">
                    <a:alpha val="50000"/>
                  </a:srgbClr>
                </a:outerShdw>
              </a:effectLst>
            </p:spPr>
            <p:txBody>
              <a:bodyPr spcFirstLastPara="1" wrap="square" lIns="121900" tIns="60925" rIns="121900" bIns="60925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2400">
                  <a:solidFill>
                    <a:srgbClr val="FFFFFF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6" name="Google Shape;892;p40">
                <a:extLst>
                  <a:ext uri="{FF2B5EF4-FFF2-40B4-BE49-F238E27FC236}">
                    <a16:creationId xmlns:a16="http://schemas.microsoft.com/office/drawing/2014/main" id="{100CC06B-3B40-449D-B86F-1DC41E3282BA}"/>
                  </a:ext>
                </a:extLst>
              </p:cNvPr>
              <p:cNvSpPr/>
              <p:nvPr/>
            </p:nvSpPr>
            <p:spPr>
              <a:xfrm>
                <a:off x="10685218" y="1396453"/>
                <a:ext cx="97200" cy="97200"/>
              </a:xfrm>
              <a:prstGeom prst="ellipse">
                <a:avLst/>
              </a:prstGeom>
              <a:solidFill>
                <a:srgbClr val="171717"/>
              </a:solidFill>
              <a:ln>
                <a:noFill/>
              </a:ln>
            </p:spPr>
            <p:txBody>
              <a:bodyPr spcFirstLastPara="1" wrap="square" lIns="121900" tIns="60925" rIns="121900" bIns="60925" anchor="ctr" anchorCtr="0">
                <a:noAutofit/>
              </a:bodyPr>
              <a:lstStyle/>
              <a:p>
                <a:pPr marL="0" marR="0" lvl="0" indent="0" algn="ctr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2400">
                  <a:solidFill>
                    <a:srgbClr val="FFFFFF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  <p:sp>
            <p:nvSpPr>
              <p:cNvPr id="97" name="Google Shape;893;p40">
                <a:extLst>
                  <a:ext uri="{FF2B5EF4-FFF2-40B4-BE49-F238E27FC236}">
                    <a16:creationId xmlns:a16="http://schemas.microsoft.com/office/drawing/2014/main" id="{21D0E9BE-62FB-4044-BEEF-B4FD2E09E2D1}"/>
                  </a:ext>
                </a:extLst>
              </p:cNvPr>
              <p:cNvSpPr/>
              <p:nvPr/>
            </p:nvSpPr>
            <p:spPr>
              <a:xfrm>
                <a:off x="9725916" y="5324400"/>
                <a:ext cx="180000" cy="180000"/>
              </a:xfrm>
              <a:prstGeom prst="ellipse">
                <a:avLst/>
              </a:prstGeom>
              <a:solidFill>
                <a:srgbClr val="171717"/>
              </a:solidFill>
              <a:ln>
                <a:noFill/>
              </a:ln>
            </p:spPr>
            <p:txBody>
              <a:bodyPr spcFirstLastPara="1" wrap="square" lIns="121900" tIns="60925" rIns="121900" bIns="60925" anchor="ctr" anchorCtr="0">
                <a:noAutofit/>
              </a:bodyPr>
              <a:lstStyle/>
              <a:p>
                <a:pPr marL="0" marR="0" lvl="0" indent="0" algn="l" rtl="0">
                  <a:spcBef>
                    <a:spcPts val="0"/>
                  </a:spcBef>
                  <a:spcAft>
                    <a:spcPts val="0"/>
                  </a:spcAft>
                  <a:buNone/>
                </a:pPr>
                <a:endParaRPr sz="2400">
                  <a:solidFill>
                    <a:srgbClr val="FFFFFF"/>
                  </a:solidFill>
                  <a:latin typeface="Calibri"/>
                  <a:ea typeface="Calibri"/>
                  <a:cs typeface="Calibri"/>
                  <a:sym typeface="Calibri"/>
                </a:endParaRPr>
              </a:p>
            </p:txBody>
          </p:sp>
        </p:grpSp>
        <p:grpSp>
          <p:nvGrpSpPr>
            <p:cNvPr id="54" name="Group 53">
              <a:extLst>
                <a:ext uri="{FF2B5EF4-FFF2-40B4-BE49-F238E27FC236}">
                  <a16:creationId xmlns:a16="http://schemas.microsoft.com/office/drawing/2014/main" id="{F1BCF2C4-E8F2-49B1-9C0A-6C5F3BD2609E}"/>
                </a:ext>
              </a:extLst>
            </p:cNvPr>
            <p:cNvGrpSpPr/>
            <p:nvPr/>
          </p:nvGrpSpPr>
          <p:grpSpPr>
            <a:xfrm>
              <a:off x="7037771" y="1328892"/>
              <a:ext cx="4515910" cy="4606702"/>
              <a:chOff x="7036373" y="1324763"/>
              <a:chExt cx="4515910" cy="4606702"/>
            </a:xfrm>
          </p:grpSpPr>
          <p:grpSp>
            <p:nvGrpSpPr>
              <p:cNvPr id="55" name="Group 54">
                <a:extLst>
                  <a:ext uri="{FF2B5EF4-FFF2-40B4-BE49-F238E27FC236}">
                    <a16:creationId xmlns:a16="http://schemas.microsoft.com/office/drawing/2014/main" id="{1A19B56E-6927-4241-8F29-B5B5A3935367}"/>
                  </a:ext>
                </a:extLst>
              </p:cNvPr>
              <p:cNvGrpSpPr/>
              <p:nvPr/>
            </p:nvGrpSpPr>
            <p:grpSpPr>
              <a:xfrm>
                <a:off x="7036373" y="1324763"/>
                <a:ext cx="4515910" cy="4606702"/>
                <a:chOff x="7040595" y="1328892"/>
                <a:chExt cx="4515910" cy="4606702"/>
              </a:xfrm>
            </p:grpSpPr>
            <p:grpSp>
              <p:nvGrpSpPr>
                <p:cNvPr id="58" name="Group 57">
                  <a:extLst>
                    <a:ext uri="{FF2B5EF4-FFF2-40B4-BE49-F238E27FC236}">
                      <a16:creationId xmlns:a16="http://schemas.microsoft.com/office/drawing/2014/main" id="{DD09AA1D-6FA7-4D5A-85B2-B7FC256099C4}"/>
                    </a:ext>
                  </a:extLst>
                </p:cNvPr>
                <p:cNvGrpSpPr/>
                <p:nvPr/>
              </p:nvGrpSpPr>
              <p:grpSpPr>
                <a:xfrm>
                  <a:off x="7040595" y="1328892"/>
                  <a:ext cx="4152646" cy="4606702"/>
                  <a:chOff x="7057629" y="1331150"/>
                  <a:chExt cx="4152646" cy="4606702"/>
                </a:xfrm>
              </p:grpSpPr>
              <p:grpSp>
                <p:nvGrpSpPr>
                  <p:cNvPr id="61" name="Group 60">
                    <a:extLst>
                      <a:ext uri="{FF2B5EF4-FFF2-40B4-BE49-F238E27FC236}">
                        <a16:creationId xmlns:a16="http://schemas.microsoft.com/office/drawing/2014/main" id="{FB2A8C3A-DD8B-424B-9D2B-EA1678B08266}"/>
                      </a:ext>
                    </a:extLst>
                  </p:cNvPr>
                  <p:cNvGrpSpPr/>
                  <p:nvPr/>
                </p:nvGrpSpPr>
                <p:grpSpPr>
                  <a:xfrm>
                    <a:off x="7057629" y="1333022"/>
                    <a:ext cx="4152646" cy="4604830"/>
                    <a:chOff x="7025043" y="1314535"/>
                    <a:chExt cx="4152646" cy="4604830"/>
                  </a:xfrm>
                </p:grpSpPr>
                <p:pic>
                  <p:nvPicPr>
                    <p:cNvPr id="67" name="Picture 66">
                      <a:extLst>
                        <a:ext uri="{FF2B5EF4-FFF2-40B4-BE49-F238E27FC236}">
                          <a16:creationId xmlns:a16="http://schemas.microsoft.com/office/drawing/2014/main" id="{7EAC2D67-5762-46DB-95D9-CACE32A7A197}"/>
                        </a:ext>
                      </a:extLst>
                    </p:cNvPr>
                    <p:cNvPicPr>
                      <a:picLocks noChangeAspect="1"/>
                    </p:cNvPicPr>
                    <p:nvPr/>
                  </p:nvPicPr>
                  <p:blipFill>
                    <a:blip r:embed="rId2"/>
                    <a:stretch>
                      <a:fillRect/>
                    </a:stretch>
                  </p:blipFill>
                  <p:spPr>
                    <a:xfrm>
                      <a:off x="7025043" y="1314535"/>
                      <a:ext cx="4152646" cy="4604830"/>
                    </a:xfrm>
                    <a:prstGeom prst="rect">
                      <a:avLst/>
                    </a:prstGeom>
                  </p:spPr>
                </p:pic>
                <p:sp>
                  <p:nvSpPr>
                    <p:cNvPr id="91" name="Rectangle 90">
                      <a:extLst>
                        <a:ext uri="{FF2B5EF4-FFF2-40B4-BE49-F238E27FC236}">
                          <a16:creationId xmlns:a16="http://schemas.microsoft.com/office/drawing/2014/main" id="{5B75E313-6B55-4890-9F90-81FA12944E2B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208668" y="1873188"/>
                      <a:ext cx="328474" cy="355107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92" name="Rectangle 91">
                      <a:extLst>
                        <a:ext uri="{FF2B5EF4-FFF2-40B4-BE49-F238E27FC236}">
                          <a16:creationId xmlns:a16="http://schemas.microsoft.com/office/drawing/2014/main" id="{ECE1AE7F-55ED-491B-8142-A30296EEA312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7720186" y="1873187"/>
                      <a:ext cx="328474" cy="355107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  <p:sp>
                  <p:nvSpPr>
                    <p:cNvPr id="93" name="Rectangle 92">
                      <a:extLst>
                        <a:ext uri="{FF2B5EF4-FFF2-40B4-BE49-F238E27FC236}">
                          <a16:creationId xmlns:a16="http://schemas.microsoft.com/office/drawing/2014/main" id="{DDE22D65-15CA-466A-890B-F7E383E116BE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237134" y="1873185"/>
                      <a:ext cx="328474" cy="355107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 dirty="0"/>
                    </a:p>
                  </p:txBody>
                </p:sp>
                <p:sp>
                  <p:nvSpPr>
                    <p:cNvPr id="94" name="Rectangle 93">
                      <a:extLst>
                        <a:ext uri="{FF2B5EF4-FFF2-40B4-BE49-F238E27FC236}">
                          <a16:creationId xmlns:a16="http://schemas.microsoft.com/office/drawing/2014/main" id="{A1BD8C09-7094-492D-AF87-BF099E5EFEEF}"/>
                        </a:ext>
                      </a:extLst>
                    </p:cNvPr>
                    <p:cNvSpPr/>
                    <p:nvPr/>
                  </p:nvSpPr>
                  <p:spPr>
                    <a:xfrm>
                      <a:off x="8792282" y="1873186"/>
                      <a:ext cx="328474" cy="355107"/>
                    </a:xfrm>
                    <a:prstGeom prst="rect">
                      <a:avLst/>
                    </a:prstGeom>
                  </p:spPr>
                  <p:style>
                    <a:lnRef idx="2">
                      <a:schemeClr val="accent1">
                        <a:shade val="50000"/>
                      </a:schemeClr>
                    </a:lnRef>
                    <a:fillRef idx="1">
                      <a:schemeClr val="accent1"/>
                    </a:fillRef>
                    <a:effectRef idx="0">
                      <a:schemeClr val="accent1"/>
                    </a:effectRef>
                    <a:fontRef idx="minor">
                      <a:schemeClr val="lt1"/>
                    </a:fontRef>
                  </p:style>
                  <p:txBody>
                    <a:bodyPr rtlCol="0" anchor="ctr"/>
                    <a:lstStyle/>
                    <a:p>
                      <a:pPr algn="ctr"/>
                      <a:endParaRPr lang="en-US"/>
                    </a:p>
                  </p:txBody>
                </p:sp>
              </p:grpSp>
              <p:sp>
                <p:nvSpPr>
                  <p:cNvPr id="62" name="Rectangle 61">
                    <a:extLst>
                      <a:ext uri="{FF2B5EF4-FFF2-40B4-BE49-F238E27FC236}">
                        <a16:creationId xmlns:a16="http://schemas.microsoft.com/office/drawing/2014/main" id="{5E7CEB18-E8C7-42E4-B8AF-388012958BF0}"/>
                      </a:ext>
                    </a:extLst>
                  </p:cNvPr>
                  <p:cNvSpPr/>
                  <p:nvPr/>
                </p:nvSpPr>
                <p:spPr>
                  <a:xfrm>
                    <a:off x="9294328" y="4323424"/>
                    <a:ext cx="1802759" cy="1535837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3" name="Rectangle 62">
                    <a:extLst>
                      <a:ext uri="{FF2B5EF4-FFF2-40B4-BE49-F238E27FC236}">
                        <a16:creationId xmlns:a16="http://schemas.microsoft.com/office/drawing/2014/main" id="{4F2BB424-3B80-4A2E-BDD4-62FF9F6A3AD8}"/>
                      </a:ext>
                    </a:extLst>
                  </p:cNvPr>
                  <p:cNvSpPr/>
                  <p:nvPr/>
                </p:nvSpPr>
                <p:spPr>
                  <a:xfrm>
                    <a:off x="9294328" y="2441359"/>
                    <a:ext cx="1802759" cy="1754710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/>
                  </a:p>
                </p:txBody>
              </p:sp>
              <p:sp>
                <p:nvSpPr>
                  <p:cNvPr id="64" name="Rectangle 63">
                    <a:extLst>
                      <a:ext uri="{FF2B5EF4-FFF2-40B4-BE49-F238E27FC236}">
                        <a16:creationId xmlns:a16="http://schemas.microsoft.com/office/drawing/2014/main" id="{67CB1FA9-8226-4334-9E75-822189C396A9}"/>
                      </a:ext>
                    </a:extLst>
                  </p:cNvPr>
                  <p:cNvSpPr/>
                  <p:nvPr/>
                </p:nvSpPr>
                <p:spPr>
                  <a:xfrm>
                    <a:off x="9294328" y="1740074"/>
                    <a:ext cx="1822617" cy="622694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65" name="Rectangle 64">
                    <a:extLst>
                      <a:ext uri="{FF2B5EF4-FFF2-40B4-BE49-F238E27FC236}">
                        <a16:creationId xmlns:a16="http://schemas.microsoft.com/office/drawing/2014/main" id="{69485235-D068-4FE7-9BDD-721D21A7711A}"/>
                      </a:ext>
                    </a:extLst>
                  </p:cNvPr>
                  <p:cNvSpPr/>
                  <p:nvPr/>
                </p:nvSpPr>
                <p:spPr>
                  <a:xfrm>
                    <a:off x="7057629" y="1331150"/>
                    <a:ext cx="4152646" cy="326023"/>
                  </a:xfrm>
                  <a:prstGeom prst="rect">
                    <a:avLst/>
                  </a:prstGeom>
                  <a:solidFill>
                    <a:schemeClr val="bg1"/>
                  </a:solidFill>
                </p:spPr>
                <p:style>
                  <a:lnRef idx="2">
                    <a:schemeClr val="accent1">
                      <a:shade val="50000"/>
                    </a:schemeClr>
                  </a:lnRef>
                  <a:fillRef idx="1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lt1"/>
                  </a:fontRef>
                </p:style>
                <p:txBody>
                  <a:bodyPr rtlCol="0" anchor="ctr"/>
                  <a:lstStyle/>
                  <a:p>
                    <a:pPr algn="ctr"/>
                    <a:endParaRPr lang="en-US" dirty="0"/>
                  </a:p>
                </p:txBody>
              </p:sp>
              <p:sp>
                <p:nvSpPr>
                  <p:cNvPr id="66" name="TextBox 65">
                    <a:extLst>
                      <a:ext uri="{FF2B5EF4-FFF2-40B4-BE49-F238E27FC236}">
                        <a16:creationId xmlns:a16="http://schemas.microsoft.com/office/drawing/2014/main" id="{1AF6168B-6291-44E5-B83F-94E9526DD449}"/>
                      </a:ext>
                    </a:extLst>
                  </p:cNvPr>
                  <p:cNvSpPr txBox="1"/>
                  <p:nvPr/>
                </p:nvSpPr>
                <p:spPr>
                  <a:xfrm>
                    <a:off x="9294327" y="1761722"/>
                    <a:ext cx="1822617" cy="738664"/>
                  </a:xfrm>
                  <a:prstGeom prst="rect">
                    <a:avLst/>
                  </a:prstGeom>
                  <a:noFill/>
                </p:spPr>
                <p:txBody>
                  <a:bodyPr wrap="square" rtlCol="0">
                    <a:spAutoFit/>
                  </a:bodyPr>
                  <a:lstStyle/>
                  <a:p>
                    <a:r>
                      <a:rPr lang="en-US" dirty="0" err="1"/>
                      <a:t>Tiềm</a:t>
                    </a:r>
                    <a:r>
                      <a:rPr lang="en-US" dirty="0"/>
                      <a:t> </a:t>
                    </a:r>
                    <a:r>
                      <a:rPr lang="en-US" dirty="0" err="1"/>
                      <a:t>kiếm</a:t>
                    </a:r>
                    <a:r>
                      <a:rPr lang="en-US" dirty="0"/>
                      <a:t> </a:t>
                    </a:r>
                    <a:r>
                      <a:rPr lang="en-US" dirty="0" err="1"/>
                      <a:t>quần</a:t>
                    </a:r>
                    <a:r>
                      <a:rPr lang="en-US" dirty="0"/>
                      <a:t> </a:t>
                    </a:r>
                    <a:r>
                      <a:rPr lang="en-US" dirty="0" err="1"/>
                      <a:t>áo</a:t>
                    </a:r>
                    <a:r>
                      <a:rPr lang="en-US" dirty="0"/>
                      <a:t> </a:t>
                    </a:r>
                  </a:p>
                  <a:p>
                    <a:r>
                      <a:rPr lang="en-US" dirty="0" err="1"/>
                      <a:t>Hiển</a:t>
                    </a:r>
                    <a:r>
                      <a:rPr lang="en-US" dirty="0"/>
                      <a:t> </a:t>
                    </a:r>
                    <a:r>
                      <a:rPr lang="en-US" dirty="0" err="1"/>
                      <a:t>thị</a:t>
                    </a:r>
                    <a:r>
                      <a:rPr lang="en-US" dirty="0"/>
                      <a:t> </a:t>
                    </a:r>
                    <a:r>
                      <a:rPr lang="en-US" dirty="0" err="1"/>
                      <a:t>giá</a:t>
                    </a:r>
                    <a:r>
                      <a:rPr lang="en-US" dirty="0"/>
                      <a:t> </a:t>
                    </a:r>
                    <a:r>
                      <a:rPr lang="en-US" dirty="0" err="1"/>
                      <a:t>tiền</a:t>
                    </a:r>
                    <a:endParaRPr lang="en-US" dirty="0"/>
                  </a:p>
                  <a:p>
                    <a:endParaRPr lang="en-US" dirty="0"/>
                  </a:p>
                </p:txBody>
              </p:sp>
            </p:grpSp>
            <p:sp>
              <p:nvSpPr>
                <p:cNvPr id="59" name="TextBox 58">
                  <a:extLst>
                    <a:ext uri="{FF2B5EF4-FFF2-40B4-BE49-F238E27FC236}">
                      <a16:creationId xmlns:a16="http://schemas.microsoft.com/office/drawing/2014/main" id="{14ACD8DA-80EB-4DD3-A21E-471B35735515}"/>
                    </a:ext>
                  </a:extLst>
                </p:cNvPr>
                <p:cNvSpPr txBox="1"/>
                <p:nvPr/>
              </p:nvSpPr>
              <p:spPr>
                <a:xfrm>
                  <a:off x="9379252" y="4934819"/>
                  <a:ext cx="1785725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/>
                    <a:t>Chi </a:t>
                  </a:r>
                  <a:r>
                    <a:rPr lang="en-US" dirty="0" err="1"/>
                    <a:t>tiết</a:t>
                  </a:r>
                  <a:r>
                    <a:rPr lang="en-US" dirty="0"/>
                    <a:t> </a:t>
                  </a:r>
                  <a:r>
                    <a:rPr lang="en-US" dirty="0" err="1"/>
                    <a:t>sản</a:t>
                  </a:r>
                  <a:r>
                    <a:rPr lang="en-US" dirty="0"/>
                    <a:t> </a:t>
                  </a:r>
                  <a:r>
                    <a:rPr lang="en-US" dirty="0" err="1"/>
                    <a:t>phẩm</a:t>
                  </a:r>
                  <a:endParaRPr lang="en-US" dirty="0"/>
                </a:p>
              </p:txBody>
            </p:sp>
            <p:sp>
              <p:nvSpPr>
                <p:cNvPr id="60" name="TextBox 59">
                  <a:extLst>
                    <a:ext uri="{FF2B5EF4-FFF2-40B4-BE49-F238E27FC236}">
                      <a16:creationId xmlns:a16="http://schemas.microsoft.com/office/drawing/2014/main" id="{D5388D1D-1A76-4D3F-A905-18951236ED3F}"/>
                    </a:ext>
                  </a:extLst>
                </p:cNvPr>
                <p:cNvSpPr txBox="1"/>
                <p:nvPr/>
              </p:nvSpPr>
              <p:spPr>
                <a:xfrm>
                  <a:off x="9770780" y="3098539"/>
                  <a:ext cx="1785725" cy="30777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 err="1"/>
                    <a:t>Hình</a:t>
                  </a:r>
                  <a:r>
                    <a:rPr lang="en-US" dirty="0"/>
                    <a:t> </a:t>
                  </a:r>
                  <a:r>
                    <a:rPr lang="en-US" dirty="0" err="1"/>
                    <a:t>ảnh</a:t>
                  </a:r>
                  <a:r>
                    <a:rPr lang="en-US" dirty="0"/>
                    <a:t>  </a:t>
                  </a:r>
                </a:p>
              </p:txBody>
            </p:sp>
          </p:grpSp>
          <p:sp>
            <p:nvSpPr>
              <p:cNvPr id="56" name="Rectangle 55">
                <a:extLst>
                  <a:ext uri="{FF2B5EF4-FFF2-40B4-BE49-F238E27FC236}">
                    <a16:creationId xmlns:a16="http://schemas.microsoft.com/office/drawing/2014/main" id="{7A71DCF2-419E-402A-AA0F-1A7406CA74F1}"/>
                  </a:ext>
                </a:extLst>
              </p:cNvPr>
              <p:cNvSpPr/>
              <p:nvPr/>
            </p:nvSpPr>
            <p:spPr>
              <a:xfrm>
                <a:off x="7078386" y="2421376"/>
                <a:ext cx="2131018" cy="3431497"/>
              </a:xfrm>
              <a:prstGeom prst="rect">
                <a:avLst/>
              </a:prstGeom>
              <a:solidFill>
                <a:schemeClr val="bg1"/>
              </a:solid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57" name="TextBox 56">
                <a:extLst>
                  <a:ext uri="{FF2B5EF4-FFF2-40B4-BE49-F238E27FC236}">
                    <a16:creationId xmlns:a16="http://schemas.microsoft.com/office/drawing/2014/main" id="{9F1ED677-C65F-453F-A783-421206AFAB12}"/>
                  </a:ext>
                </a:extLst>
              </p:cNvPr>
              <p:cNvSpPr txBox="1"/>
              <p:nvPr/>
            </p:nvSpPr>
            <p:spPr>
              <a:xfrm>
                <a:off x="7338298" y="4043571"/>
                <a:ext cx="1785725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 err="1"/>
                  <a:t>Bình</a:t>
                </a:r>
                <a:r>
                  <a:rPr lang="en-US" dirty="0"/>
                  <a:t> </a:t>
                </a:r>
                <a:r>
                  <a:rPr lang="en-US" dirty="0" err="1"/>
                  <a:t>luận</a:t>
                </a:r>
                <a:r>
                  <a:rPr lang="en-US" dirty="0"/>
                  <a:t>, </a:t>
                </a:r>
                <a:r>
                  <a:rPr lang="en-US" dirty="0" err="1"/>
                  <a:t>đánh</a:t>
                </a:r>
                <a:r>
                  <a:rPr lang="en-US" dirty="0"/>
                  <a:t> </a:t>
                </a:r>
                <a:r>
                  <a:rPr lang="en-US" dirty="0" err="1"/>
                  <a:t>giá</a:t>
                </a:r>
                <a:endParaRPr lang="en-US" dirty="0"/>
              </a:p>
            </p:txBody>
          </p:sp>
        </p:grpSp>
      </p:grpSp>
      <p:sp>
        <p:nvSpPr>
          <p:cNvPr id="121" name="TextBox 120">
            <a:extLst>
              <a:ext uri="{FF2B5EF4-FFF2-40B4-BE49-F238E27FC236}">
                <a16:creationId xmlns:a16="http://schemas.microsoft.com/office/drawing/2014/main" id="{C8E57B01-D7C3-4CCA-B695-BE00ACFA2029}"/>
              </a:ext>
            </a:extLst>
          </p:cNvPr>
          <p:cNvSpPr txBox="1"/>
          <p:nvPr/>
        </p:nvSpPr>
        <p:spPr>
          <a:xfrm>
            <a:off x="648551" y="2206383"/>
            <a:ext cx="4386904" cy="219335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>
                <a:solidFill>
                  <a:schemeClr val="bg1"/>
                </a:solidFill>
              </a:rPr>
              <a:t>- </a:t>
            </a:r>
            <a:r>
              <a:rPr lang="en-US" sz="2400" dirty="0" err="1">
                <a:solidFill>
                  <a:schemeClr val="bg1"/>
                </a:solidFill>
              </a:rPr>
              <a:t>Xây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dựng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giạo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diện</a:t>
            </a:r>
            <a:r>
              <a:rPr lang="en-US" sz="2400" dirty="0">
                <a:solidFill>
                  <a:schemeClr val="bg1"/>
                </a:solidFill>
              </a:rPr>
              <a:t> , </a:t>
            </a:r>
            <a:r>
              <a:rPr lang="en-US" sz="2400" dirty="0" err="1">
                <a:solidFill>
                  <a:schemeClr val="bg1"/>
                </a:solidFill>
              </a:rPr>
              <a:t>của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sổ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làm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việc</a:t>
            </a:r>
            <a:r>
              <a:rPr lang="en-US" sz="2400" dirty="0">
                <a:solidFill>
                  <a:schemeClr val="bg1"/>
                </a:solidFill>
              </a:rPr>
              <a:t> , </a:t>
            </a:r>
            <a:r>
              <a:rPr lang="en-US" sz="2400" dirty="0" err="1">
                <a:solidFill>
                  <a:schemeClr val="bg1"/>
                </a:solidFill>
              </a:rPr>
              <a:t>chức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năng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cho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ứng</a:t>
            </a:r>
            <a:r>
              <a:rPr lang="en-US" sz="2400" dirty="0">
                <a:solidFill>
                  <a:schemeClr val="bg1"/>
                </a:solidFill>
              </a:rPr>
              <a:t> </a:t>
            </a:r>
            <a:r>
              <a:rPr lang="en-US" sz="2400" dirty="0" err="1">
                <a:solidFill>
                  <a:schemeClr val="bg1"/>
                </a:solidFill>
              </a:rPr>
              <a:t>dụng</a:t>
            </a:r>
            <a:endParaRPr lang="en-US" sz="24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1318522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12192000" cy="2210338"/>
          </a:xfrm>
          <a:prstGeom prst="rect">
            <a:avLst/>
          </a:prstGeom>
          <a:gradFill flip="none" rotWithShape="1">
            <a:gsLst>
              <a:gs pos="36000">
                <a:srgbClr val="09192F"/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" name="Rectangle 48"/>
          <p:cNvSpPr>
            <a:spLocks noChangeArrowheads="1"/>
          </p:cNvSpPr>
          <p:nvPr/>
        </p:nvSpPr>
        <p:spPr bwMode="auto">
          <a:xfrm>
            <a:off x="31435" y="1326317"/>
            <a:ext cx="12188890" cy="5531683"/>
          </a:xfrm>
          <a:prstGeom prst="rect">
            <a:avLst/>
          </a:prstGeom>
          <a:gradFill flip="none" rotWithShape="1">
            <a:gsLst>
              <a:gs pos="100000">
                <a:srgbClr val="070C1E"/>
              </a:gs>
              <a:gs pos="0">
                <a:srgbClr val="122141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 dirty="0"/>
          </a:p>
        </p:txBody>
      </p:sp>
      <p:sp>
        <p:nvSpPr>
          <p:cNvPr id="4" name="Freeform 7"/>
          <p:cNvSpPr>
            <a:spLocks/>
          </p:cNvSpPr>
          <p:nvPr/>
        </p:nvSpPr>
        <p:spPr bwMode="auto">
          <a:xfrm>
            <a:off x="10781752" y="73439"/>
            <a:ext cx="2995886" cy="1489199"/>
          </a:xfrm>
          <a:custGeom>
            <a:avLst/>
            <a:gdLst>
              <a:gd name="T0" fmla="*/ 0 w 2227"/>
              <a:gd name="T1" fmla="*/ 1107 h 1107"/>
              <a:gd name="T2" fmla="*/ 2227 w 2227"/>
              <a:gd name="T3" fmla="*/ 1107 h 1107"/>
              <a:gd name="T4" fmla="*/ 1121 w 2227"/>
              <a:gd name="T5" fmla="*/ 0 h 1107"/>
              <a:gd name="T6" fmla="*/ 0 w 2227"/>
              <a:gd name="T7" fmla="*/ 1107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7" h="1107">
                <a:moveTo>
                  <a:pt x="0" y="1107"/>
                </a:moveTo>
                <a:lnTo>
                  <a:pt x="2227" y="1107"/>
                </a:lnTo>
                <a:lnTo>
                  <a:pt x="1121" y="0"/>
                </a:lnTo>
                <a:lnTo>
                  <a:pt x="0" y="1107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reeform 8"/>
          <p:cNvSpPr>
            <a:spLocks/>
          </p:cNvSpPr>
          <p:nvPr/>
        </p:nvSpPr>
        <p:spPr bwMode="auto">
          <a:xfrm>
            <a:off x="8212883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Freeform 19"/>
          <p:cNvSpPr>
            <a:spLocks/>
          </p:cNvSpPr>
          <p:nvPr/>
        </p:nvSpPr>
        <p:spPr bwMode="auto">
          <a:xfrm>
            <a:off x="9427288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Freeform 13"/>
          <p:cNvSpPr>
            <a:spLocks/>
          </p:cNvSpPr>
          <p:nvPr/>
        </p:nvSpPr>
        <p:spPr bwMode="auto">
          <a:xfrm>
            <a:off x="11273234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14"/>
          <p:cNvSpPr>
            <a:spLocks/>
          </p:cNvSpPr>
          <p:nvPr/>
        </p:nvSpPr>
        <p:spPr bwMode="auto">
          <a:xfrm>
            <a:off x="9171688" y="1308385"/>
            <a:ext cx="511197" cy="254253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15"/>
          <p:cNvSpPr>
            <a:spLocks/>
          </p:cNvSpPr>
          <p:nvPr/>
        </p:nvSpPr>
        <p:spPr bwMode="auto">
          <a:xfrm>
            <a:off x="8983352" y="1397171"/>
            <a:ext cx="333624" cy="165467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-28325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-992576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13"/>
          <p:cNvSpPr>
            <a:spLocks/>
          </p:cNvSpPr>
          <p:nvPr/>
        </p:nvSpPr>
        <p:spPr bwMode="auto">
          <a:xfrm>
            <a:off x="853370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51"/>
          <p:cNvSpPr>
            <a:spLocks/>
          </p:cNvSpPr>
          <p:nvPr/>
        </p:nvSpPr>
        <p:spPr bwMode="auto">
          <a:xfrm>
            <a:off x="-663933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51"/>
          <p:cNvSpPr>
            <a:spLocks/>
          </p:cNvSpPr>
          <p:nvPr/>
        </p:nvSpPr>
        <p:spPr bwMode="auto">
          <a:xfrm>
            <a:off x="9763778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51"/>
          <p:cNvSpPr>
            <a:spLocks/>
          </p:cNvSpPr>
          <p:nvPr/>
        </p:nvSpPr>
        <p:spPr bwMode="auto">
          <a:xfrm>
            <a:off x="8616906" y="1563000"/>
            <a:ext cx="700070" cy="347692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Freeform 51"/>
          <p:cNvSpPr>
            <a:spLocks/>
          </p:cNvSpPr>
          <p:nvPr/>
        </p:nvSpPr>
        <p:spPr bwMode="auto">
          <a:xfrm>
            <a:off x="10959405" y="1562999"/>
            <a:ext cx="3630126" cy="1802913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Freeform 51"/>
          <p:cNvSpPr>
            <a:spLocks/>
          </p:cNvSpPr>
          <p:nvPr/>
        </p:nvSpPr>
        <p:spPr bwMode="auto">
          <a:xfrm>
            <a:off x="11360415" y="1563000"/>
            <a:ext cx="536540" cy="266474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0" name="Group 89"/>
          <p:cNvGrpSpPr/>
          <p:nvPr/>
        </p:nvGrpSpPr>
        <p:grpSpPr>
          <a:xfrm>
            <a:off x="3273823" y="219072"/>
            <a:ext cx="8462323" cy="1151539"/>
            <a:chOff x="3273823" y="-1579979"/>
            <a:chExt cx="8462323" cy="1151539"/>
          </a:xfrm>
        </p:grpSpPr>
        <p:sp>
          <p:nvSpPr>
            <p:cNvPr id="68" name="Oval 58"/>
            <p:cNvSpPr>
              <a:spLocks noChangeArrowheads="1"/>
            </p:cNvSpPr>
            <p:nvPr/>
          </p:nvSpPr>
          <p:spPr bwMode="auto">
            <a:xfrm>
              <a:off x="5450338" y="-502429"/>
              <a:ext cx="72644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59"/>
            <p:cNvSpPr>
              <a:spLocks noChangeArrowheads="1"/>
            </p:cNvSpPr>
            <p:nvPr/>
          </p:nvSpPr>
          <p:spPr bwMode="auto">
            <a:xfrm>
              <a:off x="8782823" y="-1505282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60"/>
            <p:cNvSpPr>
              <a:spLocks noChangeArrowheads="1"/>
            </p:cNvSpPr>
            <p:nvPr/>
          </p:nvSpPr>
          <p:spPr bwMode="auto">
            <a:xfrm>
              <a:off x="6211676" y="-557584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61"/>
            <p:cNvSpPr>
              <a:spLocks noChangeArrowheads="1"/>
            </p:cNvSpPr>
            <p:nvPr/>
          </p:nvSpPr>
          <p:spPr bwMode="auto">
            <a:xfrm>
              <a:off x="3744983" y="-928464"/>
              <a:ext cx="72644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62"/>
            <p:cNvSpPr>
              <a:spLocks noChangeArrowheads="1"/>
            </p:cNvSpPr>
            <p:nvPr/>
          </p:nvSpPr>
          <p:spPr bwMode="auto">
            <a:xfrm>
              <a:off x="4880380" y="-896589"/>
              <a:ext cx="7533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63"/>
            <p:cNvSpPr>
              <a:spLocks noChangeArrowheads="1"/>
            </p:cNvSpPr>
            <p:nvPr/>
          </p:nvSpPr>
          <p:spPr bwMode="auto">
            <a:xfrm>
              <a:off x="6848490" y="-1103758"/>
              <a:ext cx="76680" cy="73989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64"/>
            <p:cNvSpPr>
              <a:spLocks noChangeArrowheads="1"/>
            </p:cNvSpPr>
            <p:nvPr/>
          </p:nvSpPr>
          <p:spPr bwMode="auto">
            <a:xfrm>
              <a:off x="6277220" y="-1088287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65"/>
            <p:cNvSpPr>
              <a:spLocks noChangeArrowheads="1"/>
            </p:cNvSpPr>
            <p:nvPr/>
          </p:nvSpPr>
          <p:spPr bwMode="auto">
            <a:xfrm>
              <a:off x="8325596" y="-618564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66"/>
            <p:cNvSpPr>
              <a:spLocks noChangeArrowheads="1"/>
            </p:cNvSpPr>
            <p:nvPr/>
          </p:nvSpPr>
          <p:spPr bwMode="auto">
            <a:xfrm>
              <a:off x="4670520" y="-1297391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67"/>
            <p:cNvSpPr>
              <a:spLocks noChangeArrowheads="1"/>
            </p:cNvSpPr>
            <p:nvPr/>
          </p:nvSpPr>
          <p:spPr bwMode="auto">
            <a:xfrm>
              <a:off x="4361279" y="-563432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68"/>
            <p:cNvSpPr>
              <a:spLocks noChangeArrowheads="1"/>
            </p:cNvSpPr>
            <p:nvPr/>
          </p:nvSpPr>
          <p:spPr bwMode="auto">
            <a:xfrm>
              <a:off x="9297913" y="-856961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69"/>
            <p:cNvSpPr>
              <a:spLocks noChangeArrowheads="1"/>
            </p:cNvSpPr>
            <p:nvPr/>
          </p:nvSpPr>
          <p:spPr bwMode="auto">
            <a:xfrm>
              <a:off x="11127922" y="-1001845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70"/>
            <p:cNvSpPr>
              <a:spLocks noChangeArrowheads="1"/>
            </p:cNvSpPr>
            <p:nvPr/>
          </p:nvSpPr>
          <p:spPr bwMode="auto">
            <a:xfrm>
              <a:off x="10705680" y="-1528630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71"/>
            <p:cNvSpPr>
              <a:spLocks noChangeArrowheads="1"/>
            </p:cNvSpPr>
            <p:nvPr/>
          </p:nvSpPr>
          <p:spPr bwMode="auto">
            <a:xfrm>
              <a:off x="7440402" y="-68672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72"/>
            <p:cNvSpPr>
              <a:spLocks noChangeArrowheads="1"/>
            </p:cNvSpPr>
            <p:nvPr/>
          </p:nvSpPr>
          <p:spPr bwMode="auto">
            <a:xfrm>
              <a:off x="7380314" y="-1098865"/>
              <a:ext cx="76680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73"/>
            <p:cNvSpPr>
              <a:spLocks noChangeArrowheads="1"/>
            </p:cNvSpPr>
            <p:nvPr/>
          </p:nvSpPr>
          <p:spPr bwMode="auto">
            <a:xfrm>
              <a:off x="3273823" y="-1299228"/>
              <a:ext cx="7264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74"/>
            <p:cNvSpPr>
              <a:spLocks noChangeArrowheads="1"/>
            </p:cNvSpPr>
            <p:nvPr/>
          </p:nvSpPr>
          <p:spPr bwMode="auto">
            <a:xfrm>
              <a:off x="5818023" y="-1579979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75"/>
            <p:cNvSpPr>
              <a:spLocks noChangeArrowheads="1"/>
            </p:cNvSpPr>
            <p:nvPr/>
          </p:nvSpPr>
          <p:spPr bwMode="auto">
            <a:xfrm>
              <a:off x="6956110" y="-896589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76"/>
            <p:cNvSpPr>
              <a:spLocks noChangeArrowheads="1"/>
            </p:cNvSpPr>
            <p:nvPr/>
          </p:nvSpPr>
          <p:spPr bwMode="auto">
            <a:xfrm>
              <a:off x="11662157" y="-1286484"/>
              <a:ext cx="73989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77"/>
            <p:cNvSpPr>
              <a:spLocks noChangeArrowheads="1"/>
            </p:cNvSpPr>
            <p:nvPr/>
          </p:nvSpPr>
          <p:spPr bwMode="auto">
            <a:xfrm>
              <a:off x="9845429" y="-899050"/>
              <a:ext cx="7533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78"/>
            <p:cNvSpPr>
              <a:spLocks noChangeArrowheads="1"/>
            </p:cNvSpPr>
            <p:nvPr/>
          </p:nvSpPr>
          <p:spPr bwMode="auto">
            <a:xfrm>
              <a:off x="10735070" y="-823945"/>
              <a:ext cx="76680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79"/>
            <p:cNvSpPr>
              <a:spLocks noChangeArrowheads="1"/>
            </p:cNvSpPr>
            <p:nvPr/>
          </p:nvSpPr>
          <p:spPr bwMode="auto">
            <a:xfrm>
              <a:off x="8007945" y="-1393167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26809" y="589490"/>
            <a:ext cx="2367636" cy="615553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r>
              <a:rPr lang="cy-GB" sz="4000" b="1" dirty="0">
                <a:solidFill>
                  <a:schemeClr val="bg1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Thực Hiện</a:t>
            </a:r>
            <a:endParaRPr lang="en-US" sz="4000" b="1" dirty="0">
              <a:solidFill>
                <a:schemeClr val="bg1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0184016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12192000" cy="2210338"/>
          </a:xfrm>
          <a:prstGeom prst="rect">
            <a:avLst/>
          </a:prstGeom>
          <a:gradFill flip="none" rotWithShape="1">
            <a:gsLst>
              <a:gs pos="36000">
                <a:srgbClr val="09192F"/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" name="Rectangle 48"/>
          <p:cNvSpPr>
            <a:spLocks noChangeArrowheads="1"/>
          </p:cNvSpPr>
          <p:nvPr/>
        </p:nvSpPr>
        <p:spPr bwMode="auto">
          <a:xfrm>
            <a:off x="3110" y="1326317"/>
            <a:ext cx="12188890" cy="5531683"/>
          </a:xfrm>
          <a:prstGeom prst="rect">
            <a:avLst/>
          </a:prstGeom>
          <a:gradFill flip="none" rotWithShape="1">
            <a:gsLst>
              <a:gs pos="100000">
                <a:srgbClr val="070C1E"/>
              </a:gs>
              <a:gs pos="0">
                <a:srgbClr val="122141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 dirty="0"/>
          </a:p>
        </p:txBody>
      </p:sp>
      <p:sp>
        <p:nvSpPr>
          <p:cNvPr id="4" name="Freeform 7"/>
          <p:cNvSpPr>
            <a:spLocks/>
          </p:cNvSpPr>
          <p:nvPr/>
        </p:nvSpPr>
        <p:spPr bwMode="auto">
          <a:xfrm>
            <a:off x="10781752" y="73439"/>
            <a:ext cx="2995886" cy="1489199"/>
          </a:xfrm>
          <a:custGeom>
            <a:avLst/>
            <a:gdLst>
              <a:gd name="T0" fmla="*/ 0 w 2227"/>
              <a:gd name="T1" fmla="*/ 1107 h 1107"/>
              <a:gd name="T2" fmla="*/ 2227 w 2227"/>
              <a:gd name="T3" fmla="*/ 1107 h 1107"/>
              <a:gd name="T4" fmla="*/ 1121 w 2227"/>
              <a:gd name="T5" fmla="*/ 0 h 1107"/>
              <a:gd name="T6" fmla="*/ 0 w 2227"/>
              <a:gd name="T7" fmla="*/ 1107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7" h="1107">
                <a:moveTo>
                  <a:pt x="0" y="1107"/>
                </a:moveTo>
                <a:lnTo>
                  <a:pt x="2227" y="1107"/>
                </a:lnTo>
                <a:lnTo>
                  <a:pt x="1121" y="0"/>
                </a:lnTo>
                <a:lnTo>
                  <a:pt x="0" y="1107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reeform 8"/>
          <p:cNvSpPr>
            <a:spLocks/>
          </p:cNvSpPr>
          <p:nvPr/>
        </p:nvSpPr>
        <p:spPr bwMode="auto">
          <a:xfrm>
            <a:off x="8212883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Freeform 19"/>
          <p:cNvSpPr>
            <a:spLocks/>
          </p:cNvSpPr>
          <p:nvPr/>
        </p:nvSpPr>
        <p:spPr bwMode="auto">
          <a:xfrm>
            <a:off x="9427288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Freeform 13"/>
          <p:cNvSpPr>
            <a:spLocks/>
          </p:cNvSpPr>
          <p:nvPr/>
        </p:nvSpPr>
        <p:spPr bwMode="auto">
          <a:xfrm>
            <a:off x="11273234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14"/>
          <p:cNvSpPr>
            <a:spLocks/>
          </p:cNvSpPr>
          <p:nvPr/>
        </p:nvSpPr>
        <p:spPr bwMode="auto">
          <a:xfrm>
            <a:off x="9171688" y="1308385"/>
            <a:ext cx="511197" cy="254253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15"/>
          <p:cNvSpPr>
            <a:spLocks/>
          </p:cNvSpPr>
          <p:nvPr/>
        </p:nvSpPr>
        <p:spPr bwMode="auto">
          <a:xfrm>
            <a:off x="8983352" y="1397171"/>
            <a:ext cx="333624" cy="165467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-28325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-992576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13"/>
          <p:cNvSpPr>
            <a:spLocks/>
          </p:cNvSpPr>
          <p:nvPr/>
        </p:nvSpPr>
        <p:spPr bwMode="auto">
          <a:xfrm>
            <a:off x="853370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51"/>
          <p:cNvSpPr>
            <a:spLocks/>
          </p:cNvSpPr>
          <p:nvPr/>
        </p:nvSpPr>
        <p:spPr bwMode="auto">
          <a:xfrm>
            <a:off x="-663933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51"/>
          <p:cNvSpPr>
            <a:spLocks/>
          </p:cNvSpPr>
          <p:nvPr/>
        </p:nvSpPr>
        <p:spPr bwMode="auto">
          <a:xfrm>
            <a:off x="9763778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51"/>
          <p:cNvSpPr>
            <a:spLocks/>
          </p:cNvSpPr>
          <p:nvPr/>
        </p:nvSpPr>
        <p:spPr bwMode="auto">
          <a:xfrm>
            <a:off x="8616906" y="1563000"/>
            <a:ext cx="700070" cy="347692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Freeform 51"/>
          <p:cNvSpPr>
            <a:spLocks/>
          </p:cNvSpPr>
          <p:nvPr/>
        </p:nvSpPr>
        <p:spPr bwMode="auto">
          <a:xfrm>
            <a:off x="10959405" y="1562999"/>
            <a:ext cx="3630126" cy="1802913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Freeform 51"/>
          <p:cNvSpPr>
            <a:spLocks/>
          </p:cNvSpPr>
          <p:nvPr/>
        </p:nvSpPr>
        <p:spPr bwMode="auto">
          <a:xfrm>
            <a:off x="11360415" y="1563000"/>
            <a:ext cx="536540" cy="266474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0" name="Group 89"/>
          <p:cNvGrpSpPr/>
          <p:nvPr/>
        </p:nvGrpSpPr>
        <p:grpSpPr>
          <a:xfrm>
            <a:off x="3273823" y="219072"/>
            <a:ext cx="8462323" cy="1151539"/>
            <a:chOff x="3273823" y="-1579979"/>
            <a:chExt cx="8462323" cy="1151539"/>
          </a:xfrm>
        </p:grpSpPr>
        <p:sp>
          <p:nvSpPr>
            <p:cNvPr id="68" name="Oval 58"/>
            <p:cNvSpPr>
              <a:spLocks noChangeArrowheads="1"/>
            </p:cNvSpPr>
            <p:nvPr/>
          </p:nvSpPr>
          <p:spPr bwMode="auto">
            <a:xfrm>
              <a:off x="5450338" y="-502429"/>
              <a:ext cx="72644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59"/>
            <p:cNvSpPr>
              <a:spLocks noChangeArrowheads="1"/>
            </p:cNvSpPr>
            <p:nvPr/>
          </p:nvSpPr>
          <p:spPr bwMode="auto">
            <a:xfrm>
              <a:off x="8782823" y="-1505282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60"/>
            <p:cNvSpPr>
              <a:spLocks noChangeArrowheads="1"/>
            </p:cNvSpPr>
            <p:nvPr/>
          </p:nvSpPr>
          <p:spPr bwMode="auto">
            <a:xfrm>
              <a:off x="6211676" y="-557584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61"/>
            <p:cNvSpPr>
              <a:spLocks noChangeArrowheads="1"/>
            </p:cNvSpPr>
            <p:nvPr/>
          </p:nvSpPr>
          <p:spPr bwMode="auto">
            <a:xfrm>
              <a:off x="3744983" y="-928464"/>
              <a:ext cx="72644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62"/>
            <p:cNvSpPr>
              <a:spLocks noChangeArrowheads="1"/>
            </p:cNvSpPr>
            <p:nvPr/>
          </p:nvSpPr>
          <p:spPr bwMode="auto">
            <a:xfrm>
              <a:off x="4880380" y="-896589"/>
              <a:ext cx="7533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63"/>
            <p:cNvSpPr>
              <a:spLocks noChangeArrowheads="1"/>
            </p:cNvSpPr>
            <p:nvPr/>
          </p:nvSpPr>
          <p:spPr bwMode="auto">
            <a:xfrm>
              <a:off x="6848490" y="-1103758"/>
              <a:ext cx="76680" cy="73989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64"/>
            <p:cNvSpPr>
              <a:spLocks noChangeArrowheads="1"/>
            </p:cNvSpPr>
            <p:nvPr/>
          </p:nvSpPr>
          <p:spPr bwMode="auto">
            <a:xfrm>
              <a:off x="6277220" y="-1088287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65"/>
            <p:cNvSpPr>
              <a:spLocks noChangeArrowheads="1"/>
            </p:cNvSpPr>
            <p:nvPr/>
          </p:nvSpPr>
          <p:spPr bwMode="auto">
            <a:xfrm>
              <a:off x="8325596" y="-618564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66"/>
            <p:cNvSpPr>
              <a:spLocks noChangeArrowheads="1"/>
            </p:cNvSpPr>
            <p:nvPr/>
          </p:nvSpPr>
          <p:spPr bwMode="auto">
            <a:xfrm>
              <a:off x="4670520" y="-1297391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67"/>
            <p:cNvSpPr>
              <a:spLocks noChangeArrowheads="1"/>
            </p:cNvSpPr>
            <p:nvPr/>
          </p:nvSpPr>
          <p:spPr bwMode="auto">
            <a:xfrm>
              <a:off x="4361279" y="-563432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68"/>
            <p:cNvSpPr>
              <a:spLocks noChangeArrowheads="1"/>
            </p:cNvSpPr>
            <p:nvPr/>
          </p:nvSpPr>
          <p:spPr bwMode="auto">
            <a:xfrm>
              <a:off x="9297913" y="-856961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69"/>
            <p:cNvSpPr>
              <a:spLocks noChangeArrowheads="1"/>
            </p:cNvSpPr>
            <p:nvPr/>
          </p:nvSpPr>
          <p:spPr bwMode="auto">
            <a:xfrm>
              <a:off x="11127922" y="-1001845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70"/>
            <p:cNvSpPr>
              <a:spLocks noChangeArrowheads="1"/>
            </p:cNvSpPr>
            <p:nvPr/>
          </p:nvSpPr>
          <p:spPr bwMode="auto">
            <a:xfrm>
              <a:off x="10705680" y="-1528630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71"/>
            <p:cNvSpPr>
              <a:spLocks noChangeArrowheads="1"/>
            </p:cNvSpPr>
            <p:nvPr/>
          </p:nvSpPr>
          <p:spPr bwMode="auto">
            <a:xfrm>
              <a:off x="7440402" y="-68672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72"/>
            <p:cNvSpPr>
              <a:spLocks noChangeArrowheads="1"/>
            </p:cNvSpPr>
            <p:nvPr/>
          </p:nvSpPr>
          <p:spPr bwMode="auto">
            <a:xfrm>
              <a:off x="7380314" y="-1098865"/>
              <a:ext cx="76680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73"/>
            <p:cNvSpPr>
              <a:spLocks noChangeArrowheads="1"/>
            </p:cNvSpPr>
            <p:nvPr/>
          </p:nvSpPr>
          <p:spPr bwMode="auto">
            <a:xfrm>
              <a:off x="3273823" y="-1299228"/>
              <a:ext cx="7264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74"/>
            <p:cNvSpPr>
              <a:spLocks noChangeArrowheads="1"/>
            </p:cNvSpPr>
            <p:nvPr/>
          </p:nvSpPr>
          <p:spPr bwMode="auto">
            <a:xfrm>
              <a:off x="5818023" y="-1579979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75"/>
            <p:cNvSpPr>
              <a:spLocks noChangeArrowheads="1"/>
            </p:cNvSpPr>
            <p:nvPr/>
          </p:nvSpPr>
          <p:spPr bwMode="auto">
            <a:xfrm>
              <a:off x="6956110" y="-896589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76"/>
            <p:cNvSpPr>
              <a:spLocks noChangeArrowheads="1"/>
            </p:cNvSpPr>
            <p:nvPr/>
          </p:nvSpPr>
          <p:spPr bwMode="auto">
            <a:xfrm>
              <a:off x="11662157" y="-1286484"/>
              <a:ext cx="73989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77"/>
            <p:cNvSpPr>
              <a:spLocks noChangeArrowheads="1"/>
            </p:cNvSpPr>
            <p:nvPr/>
          </p:nvSpPr>
          <p:spPr bwMode="auto">
            <a:xfrm>
              <a:off x="9845429" y="-899050"/>
              <a:ext cx="7533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78"/>
            <p:cNvSpPr>
              <a:spLocks noChangeArrowheads="1"/>
            </p:cNvSpPr>
            <p:nvPr/>
          </p:nvSpPr>
          <p:spPr bwMode="auto">
            <a:xfrm>
              <a:off x="10735070" y="-823945"/>
              <a:ext cx="76680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79"/>
            <p:cNvSpPr>
              <a:spLocks noChangeArrowheads="1"/>
            </p:cNvSpPr>
            <p:nvPr/>
          </p:nvSpPr>
          <p:spPr bwMode="auto">
            <a:xfrm>
              <a:off x="8007945" y="-1393167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26809" y="589490"/>
            <a:ext cx="4248086" cy="615553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r>
              <a:rPr lang="cy-GB" sz="4000" b="1" dirty="0">
                <a:solidFill>
                  <a:schemeClr val="bg1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Tài liệu tham khảo</a:t>
            </a:r>
            <a:endParaRPr lang="en-US" sz="4000" b="1" dirty="0">
              <a:solidFill>
                <a:schemeClr val="bg1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43" name="TextBox 42">
            <a:extLst>
              <a:ext uri="{FF2B5EF4-FFF2-40B4-BE49-F238E27FC236}">
                <a16:creationId xmlns:a16="http://schemas.microsoft.com/office/drawing/2014/main" id="{69698DB6-D29C-4AD8-912A-446E424B688B}"/>
              </a:ext>
            </a:extLst>
          </p:cNvPr>
          <p:cNvSpPr txBox="1"/>
          <p:nvPr/>
        </p:nvSpPr>
        <p:spPr>
          <a:xfrm>
            <a:off x="648551" y="2206383"/>
            <a:ext cx="9030108" cy="166199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200000"/>
              </a:lnSpc>
            </a:pPr>
            <a:r>
              <a:rPr lang="en-US" sz="2400" dirty="0">
                <a:solidFill>
                  <a:schemeClr val="bg1"/>
                </a:solidFill>
              </a:rPr>
              <a:t>-   github.com</a:t>
            </a:r>
          </a:p>
          <a:p>
            <a:r>
              <a:rPr lang="en-US"/>
              <a:t>-  </a:t>
            </a:r>
            <a:r>
              <a:rPr lang="en-US">
                <a:solidFill>
                  <a:schemeClr val="bg1"/>
                </a:solidFill>
              </a:rPr>
              <a:t>Website học ngôn ngữ lập trình online</a:t>
            </a:r>
            <a:r>
              <a:rPr lang="en-US"/>
              <a:t>: </a:t>
            </a:r>
            <a:r>
              <a:rPr lang="en-US" b="1" u="sng">
                <a:hlinkClick r:id="rId2"/>
              </a:rPr>
              <a:t>https://www.pluralsight.com/</a:t>
            </a:r>
            <a:r>
              <a:rPr lang="en-US"/>
              <a:t> </a:t>
            </a:r>
          </a:p>
          <a:p>
            <a:r>
              <a:rPr lang="en-US"/>
              <a:t>-  </a:t>
            </a:r>
            <a:r>
              <a:rPr lang="en-US">
                <a:solidFill>
                  <a:schemeClr val="bg1"/>
                </a:solidFill>
              </a:rPr>
              <a:t>Website tài liệu C#: </a:t>
            </a:r>
            <a:r>
              <a:rPr lang="en-US" b="1" u="sng">
                <a:hlinkClick r:id="rId3"/>
              </a:rPr>
              <a:t>https://docs.microsoft.com/en-us/dotnet/csharp/</a:t>
            </a:r>
            <a:endParaRPr lang="en-US"/>
          </a:p>
          <a:p>
            <a:r>
              <a:rPr lang="en-US"/>
              <a:t> - </a:t>
            </a:r>
            <a:r>
              <a:rPr lang="en-US">
                <a:solidFill>
                  <a:schemeClr val="bg1"/>
                </a:solidFill>
              </a:rPr>
              <a:t>Code C#: </a:t>
            </a:r>
            <a:r>
              <a:rPr lang="en-US" b="1" u="sng">
                <a:hlinkClick r:id="rId4"/>
              </a:rPr>
              <a:t>https://dotnet.microsoft.com/learn/aspnet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1069661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10">
            <a:extLst>
              <a:ext uri="{FF2B5EF4-FFF2-40B4-BE49-F238E27FC236}">
                <a16:creationId xmlns:a16="http://schemas.microsoft.com/office/drawing/2014/main" id="{5D718E20-E4CF-4062-A480-6B4EDF76FF9E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6247" b="1651"/>
          <a:stretch/>
        </p:blipFill>
        <p:spPr>
          <a:xfrm>
            <a:off x="-21446" y="0"/>
            <a:ext cx="12234892" cy="6858000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A06273D2-160B-4F86-B9DC-728D46D161FD}"/>
              </a:ext>
            </a:extLst>
          </p:cNvPr>
          <p:cNvSpPr/>
          <p:nvPr/>
        </p:nvSpPr>
        <p:spPr>
          <a:xfrm>
            <a:off x="-21446" y="0"/>
            <a:ext cx="12234892" cy="68580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4" name="Frame 3">
            <a:extLst>
              <a:ext uri="{FF2B5EF4-FFF2-40B4-BE49-F238E27FC236}">
                <a16:creationId xmlns:a16="http://schemas.microsoft.com/office/drawing/2014/main" id="{EC36A735-75F0-40F3-9B5F-C32812DFF909}"/>
              </a:ext>
            </a:extLst>
          </p:cNvPr>
          <p:cNvSpPr/>
          <p:nvPr/>
        </p:nvSpPr>
        <p:spPr>
          <a:xfrm>
            <a:off x="1001487" y="677106"/>
            <a:ext cx="10189028" cy="5503790"/>
          </a:xfrm>
          <a:prstGeom prst="frame">
            <a:avLst>
              <a:gd name="adj1" fmla="val 2022"/>
            </a:avLst>
          </a:prstGeom>
          <a:gradFill>
            <a:gsLst>
              <a:gs pos="0">
                <a:srgbClr val="92667D"/>
              </a:gs>
              <a:gs pos="100000">
                <a:srgbClr val="FF788B"/>
              </a:gs>
            </a:gsLst>
            <a:lin ang="5400000" scaled="1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F7E90D2A-7840-4158-89D9-1B680EA6C7F9}"/>
              </a:ext>
            </a:extLst>
          </p:cNvPr>
          <p:cNvSpPr txBox="1"/>
          <p:nvPr/>
        </p:nvSpPr>
        <p:spPr>
          <a:xfrm>
            <a:off x="3054350" y="2782404"/>
            <a:ext cx="6083300" cy="1107996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algn="ctr"/>
            <a:r>
              <a:rPr lang="en-US" sz="7200" b="1" dirty="0">
                <a:solidFill>
                  <a:schemeClr val="bg1"/>
                </a:solidFill>
                <a:latin typeface="+mj-lt"/>
              </a:rPr>
              <a:t>THANK </a:t>
            </a:r>
            <a:r>
              <a:rPr lang="en-US" sz="6600" dirty="0">
                <a:solidFill>
                  <a:schemeClr val="bg1"/>
                </a:solidFill>
                <a:latin typeface="+mj-lt"/>
              </a:rPr>
              <a:t>YOU</a:t>
            </a:r>
            <a:endParaRPr lang="en-US" sz="7200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2" name="Diamond 1">
            <a:extLst>
              <a:ext uri="{FF2B5EF4-FFF2-40B4-BE49-F238E27FC236}">
                <a16:creationId xmlns:a16="http://schemas.microsoft.com/office/drawing/2014/main" id="{162DA865-12E2-49D3-985E-8C3EBB3CE562}"/>
              </a:ext>
            </a:extLst>
          </p:cNvPr>
          <p:cNvSpPr/>
          <p:nvPr/>
        </p:nvSpPr>
        <p:spPr>
          <a:xfrm>
            <a:off x="1469571" y="-1197429"/>
            <a:ext cx="9252858" cy="9252858"/>
          </a:xfrm>
          <a:prstGeom prst="diamond">
            <a:avLst/>
          </a:prstGeom>
          <a:noFill/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832328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0" y="0"/>
            <a:ext cx="12188891" cy="5646040"/>
          </a:xfrm>
          <a:prstGeom prst="rect">
            <a:avLst/>
          </a:prstGeom>
          <a:gradFill flip="none" rotWithShape="1">
            <a:gsLst>
              <a:gs pos="36000">
                <a:srgbClr val="09192F"/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59" name="Oval 57"/>
          <p:cNvSpPr>
            <a:spLocks noChangeArrowheads="1"/>
          </p:cNvSpPr>
          <p:nvPr/>
        </p:nvSpPr>
        <p:spPr bwMode="auto">
          <a:xfrm>
            <a:off x="7664344" y="1374182"/>
            <a:ext cx="2558678" cy="2560023"/>
          </a:xfrm>
          <a:prstGeom prst="ellipse">
            <a:avLst/>
          </a:prstGeom>
          <a:gradFill flip="none" rotWithShape="1">
            <a:gsLst>
              <a:gs pos="100000">
                <a:srgbClr val="B0F7F4">
                  <a:alpha val="20000"/>
                </a:srgbClr>
              </a:gs>
              <a:gs pos="0">
                <a:srgbClr val="B0F7F4">
                  <a:alpha val="0"/>
                </a:srgbClr>
              </a:gs>
            </a:gsLst>
            <a:path path="shape">
              <a:fillToRect l="50000" t="50000" r="50000" b="50000"/>
            </a:path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6"/>
          <p:cNvSpPr>
            <a:spLocks/>
          </p:cNvSpPr>
          <p:nvPr/>
        </p:nvSpPr>
        <p:spPr bwMode="auto">
          <a:xfrm>
            <a:off x="-200025" y="4682838"/>
            <a:ext cx="1939860" cy="963204"/>
          </a:xfrm>
          <a:custGeom>
            <a:avLst/>
            <a:gdLst>
              <a:gd name="T0" fmla="*/ 0 w 1442"/>
              <a:gd name="T1" fmla="*/ 716 h 716"/>
              <a:gd name="T2" fmla="*/ 1442 w 1442"/>
              <a:gd name="T3" fmla="*/ 716 h 716"/>
              <a:gd name="T4" fmla="*/ 725 w 1442"/>
              <a:gd name="T5" fmla="*/ 0 h 716"/>
              <a:gd name="T6" fmla="*/ 0 w 1442"/>
              <a:gd name="T7" fmla="*/ 716 h 7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42" h="716">
                <a:moveTo>
                  <a:pt x="0" y="716"/>
                </a:moveTo>
                <a:lnTo>
                  <a:pt x="1442" y="716"/>
                </a:lnTo>
                <a:lnTo>
                  <a:pt x="725" y="0"/>
                </a:lnTo>
                <a:lnTo>
                  <a:pt x="0" y="716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7"/>
          <p:cNvSpPr>
            <a:spLocks/>
          </p:cNvSpPr>
          <p:nvPr/>
        </p:nvSpPr>
        <p:spPr bwMode="auto">
          <a:xfrm>
            <a:off x="851965" y="4156843"/>
            <a:ext cx="2995886" cy="1489199"/>
          </a:xfrm>
          <a:custGeom>
            <a:avLst/>
            <a:gdLst>
              <a:gd name="T0" fmla="*/ 0 w 2227"/>
              <a:gd name="T1" fmla="*/ 1107 h 1107"/>
              <a:gd name="T2" fmla="*/ 2227 w 2227"/>
              <a:gd name="T3" fmla="*/ 1107 h 1107"/>
              <a:gd name="T4" fmla="*/ 1121 w 2227"/>
              <a:gd name="T5" fmla="*/ 0 h 1107"/>
              <a:gd name="T6" fmla="*/ 0 w 2227"/>
              <a:gd name="T7" fmla="*/ 1107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7" h="1107">
                <a:moveTo>
                  <a:pt x="0" y="1107"/>
                </a:moveTo>
                <a:lnTo>
                  <a:pt x="2227" y="1107"/>
                </a:lnTo>
                <a:lnTo>
                  <a:pt x="1121" y="0"/>
                </a:lnTo>
                <a:lnTo>
                  <a:pt x="0" y="1107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4276988" y="5063546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9"/>
          <p:cNvSpPr>
            <a:spLocks/>
          </p:cNvSpPr>
          <p:nvPr/>
        </p:nvSpPr>
        <p:spPr bwMode="auto">
          <a:xfrm>
            <a:off x="10227057" y="4513336"/>
            <a:ext cx="2280210" cy="1132706"/>
          </a:xfrm>
          <a:custGeom>
            <a:avLst/>
            <a:gdLst>
              <a:gd name="T0" fmla="*/ 0 w 1695"/>
              <a:gd name="T1" fmla="*/ 842 h 842"/>
              <a:gd name="T2" fmla="*/ 1695 w 1695"/>
              <a:gd name="T3" fmla="*/ 842 h 842"/>
              <a:gd name="T4" fmla="*/ 853 w 1695"/>
              <a:gd name="T5" fmla="*/ 0 h 842"/>
              <a:gd name="T6" fmla="*/ 0 w 1695"/>
              <a:gd name="T7" fmla="*/ 842 h 84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695" h="842">
                <a:moveTo>
                  <a:pt x="0" y="842"/>
                </a:moveTo>
                <a:lnTo>
                  <a:pt x="1695" y="842"/>
                </a:lnTo>
                <a:lnTo>
                  <a:pt x="853" y="0"/>
                </a:lnTo>
                <a:lnTo>
                  <a:pt x="0" y="842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10"/>
          <p:cNvSpPr>
            <a:spLocks/>
          </p:cNvSpPr>
          <p:nvPr/>
        </p:nvSpPr>
        <p:spPr bwMode="auto">
          <a:xfrm>
            <a:off x="8928885" y="1643904"/>
            <a:ext cx="4818708" cy="1997706"/>
          </a:xfrm>
          <a:custGeom>
            <a:avLst/>
            <a:gdLst>
              <a:gd name="T0" fmla="*/ 0 w 3582"/>
              <a:gd name="T1" fmla="*/ 743 h 1485"/>
              <a:gd name="T2" fmla="*/ 3582 w 3582"/>
              <a:gd name="T3" fmla="*/ 0 h 1485"/>
              <a:gd name="T4" fmla="*/ 3582 w 3582"/>
              <a:gd name="T5" fmla="*/ 1485 h 1485"/>
              <a:gd name="T6" fmla="*/ 0 w 3582"/>
              <a:gd name="T7" fmla="*/ 743 h 1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582" h="1485">
                <a:moveTo>
                  <a:pt x="0" y="743"/>
                </a:moveTo>
                <a:lnTo>
                  <a:pt x="3582" y="0"/>
                </a:lnTo>
                <a:lnTo>
                  <a:pt x="3582" y="1485"/>
                </a:lnTo>
                <a:lnTo>
                  <a:pt x="0" y="743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8000">
                <a:srgbClr val="B0F7F4">
                  <a:alpha val="0"/>
                </a:srgbClr>
              </a:gs>
            </a:gsLst>
            <a:lin ang="108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11"/>
          <p:cNvSpPr>
            <a:spLocks/>
          </p:cNvSpPr>
          <p:nvPr/>
        </p:nvSpPr>
        <p:spPr bwMode="auto">
          <a:xfrm>
            <a:off x="4111522" y="1643904"/>
            <a:ext cx="4817363" cy="1997706"/>
          </a:xfrm>
          <a:custGeom>
            <a:avLst/>
            <a:gdLst>
              <a:gd name="T0" fmla="*/ 3581 w 3581"/>
              <a:gd name="T1" fmla="*/ 743 h 1485"/>
              <a:gd name="T2" fmla="*/ 0 w 3581"/>
              <a:gd name="T3" fmla="*/ 0 h 1485"/>
              <a:gd name="T4" fmla="*/ 0 w 3581"/>
              <a:gd name="T5" fmla="*/ 1485 h 1485"/>
              <a:gd name="T6" fmla="*/ 3581 w 3581"/>
              <a:gd name="T7" fmla="*/ 743 h 14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581" h="1485">
                <a:moveTo>
                  <a:pt x="3581" y="743"/>
                </a:moveTo>
                <a:lnTo>
                  <a:pt x="0" y="0"/>
                </a:lnTo>
                <a:lnTo>
                  <a:pt x="0" y="1485"/>
                </a:lnTo>
                <a:lnTo>
                  <a:pt x="3581" y="743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8000">
                <a:srgbClr val="B0F7F4">
                  <a:alpha val="0"/>
                </a:srgbClr>
              </a:gs>
            </a:gsLst>
            <a:lin ang="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12"/>
          <p:cNvSpPr>
            <a:spLocks/>
          </p:cNvSpPr>
          <p:nvPr/>
        </p:nvSpPr>
        <p:spPr bwMode="auto">
          <a:xfrm>
            <a:off x="8277781" y="3921423"/>
            <a:ext cx="3472107" cy="1724619"/>
          </a:xfrm>
          <a:custGeom>
            <a:avLst/>
            <a:gdLst>
              <a:gd name="T0" fmla="*/ 0 w 2581"/>
              <a:gd name="T1" fmla="*/ 1282 h 1282"/>
              <a:gd name="T2" fmla="*/ 2581 w 2581"/>
              <a:gd name="T3" fmla="*/ 1282 h 1282"/>
              <a:gd name="T4" fmla="*/ 1298 w 2581"/>
              <a:gd name="T5" fmla="*/ 0 h 1282"/>
              <a:gd name="T6" fmla="*/ 0 w 2581"/>
              <a:gd name="T7" fmla="*/ 1282 h 128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581" h="1282">
                <a:moveTo>
                  <a:pt x="0" y="1282"/>
                </a:moveTo>
                <a:lnTo>
                  <a:pt x="2581" y="1282"/>
                </a:lnTo>
                <a:lnTo>
                  <a:pt x="1298" y="0"/>
                </a:lnTo>
                <a:lnTo>
                  <a:pt x="0" y="1282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13"/>
          <p:cNvSpPr>
            <a:spLocks/>
          </p:cNvSpPr>
          <p:nvPr/>
        </p:nvSpPr>
        <p:spPr bwMode="auto">
          <a:xfrm>
            <a:off x="3847851" y="5312418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Freeform 14"/>
          <p:cNvSpPr>
            <a:spLocks/>
          </p:cNvSpPr>
          <p:nvPr/>
        </p:nvSpPr>
        <p:spPr bwMode="auto">
          <a:xfrm>
            <a:off x="2194531" y="5391789"/>
            <a:ext cx="511197" cy="254253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Freeform 15"/>
          <p:cNvSpPr>
            <a:spLocks/>
          </p:cNvSpPr>
          <p:nvPr/>
        </p:nvSpPr>
        <p:spPr bwMode="auto">
          <a:xfrm>
            <a:off x="2006195" y="5480575"/>
            <a:ext cx="333624" cy="165467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Freeform 16"/>
          <p:cNvSpPr>
            <a:spLocks/>
          </p:cNvSpPr>
          <p:nvPr/>
        </p:nvSpPr>
        <p:spPr bwMode="auto">
          <a:xfrm>
            <a:off x="225076" y="5442908"/>
            <a:ext cx="414339" cy="203134"/>
          </a:xfrm>
          <a:custGeom>
            <a:avLst/>
            <a:gdLst>
              <a:gd name="T0" fmla="*/ 308 w 308"/>
              <a:gd name="T1" fmla="*/ 151 h 151"/>
              <a:gd name="T2" fmla="*/ 0 w 308"/>
              <a:gd name="T3" fmla="*/ 151 h 151"/>
              <a:gd name="T4" fmla="*/ 154 w 308"/>
              <a:gd name="T5" fmla="*/ 0 h 151"/>
              <a:gd name="T6" fmla="*/ 308 w 308"/>
              <a:gd name="T7" fmla="*/ 151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08" h="151">
                <a:moveTo>
                  <a:pt x="308" y="151"/>
                </a:moveTo>
                <a:lnTo>
                  <a:pt x="0" y="151"/>
                </a:lnTo>
                <a:lnTo>
                  <a:pt x="154" y="0"/>
                </a:lnTo>
                <a:lnTo>
                  <a:pt x="308" y="151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Freeform 18"/>
          <p:cNvSpPr>
            <a:spLocks/>
          </p:cNvSpPr>
          <p:nvPr/>
        </p:nvSpPr>
        <p:spPr bwMode="auto">
          <a:xfrm>
            <a:off x="3176568" y="5140226"/>
            <a:ext cx="1021050" cy="505816"/>
          </a:xfrm>
          <a:custGeom>
            <a:avLst/>
            <a:gdLst>
              <a:gd name="T0" fmla="*/ 0 w 759"/>
              <a:gd name="T1" fmla="*/ 376 h 376"/>
              <a:gd name="T2" fmla="*/ 759 w 759"/>
              <a:gd name="T3" fmla="*/ 376 h 376"/>
              <a:gd name="T4" fmla="*/ 381 w 759"/>
              <a:gd name="T5" fmla="*/ 0 h 376"/>
              <a:gd name="T6" fmla="*/ 0 w 759"/>
              <a:gd name="T7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59" h="376">
                <a:moveTo>
                  <a:pt x="0" y="376"/>
                </a:moveTo>
                <a:lnTo>
                  <a:pt x="759" y="376"/>
                </a:lnTo>
                <a:lnTo>
                  <a:pt x="381" y="0"/>
                </a:lnTo>
                <a:lnTo>
                  <a:pt x="0" y="376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Freeform 19"/>
          <p:cNvSpPr>
            <a:spLocks/>
          </p:cNvSpPr>
          <p:nvPr/>
        </p:nvSpPr>
        <p:spPr bwMode="auto">
          <a:xfrm>
            <a:off x="11113581" y="4793149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Freeform 20"/>
          <p:cNvSpPr>
            <a:spLocks/>
          </p:cNvSpPr>
          <p:nvPr/>
        </p:nvSpPr>
        <p:spPr bwMode="auto">
          <a:xfrm>
            <a:off x="8525308" y="2818313"/>
            <a:ext cx="235420" cy="207169"/>
          </a:xfrm>
          <a:custGeom>
            <a:avLst/>
            <a:gdLst>
              <a:gd name="T0" fmla="*/ 175 w 175"/>
              <a:gd name="T1" fmla="*/ 154 h 154"/>
              <a:gd name="T2" fmla="*/ 36 w 175"/>
              <a:gd name="T3" fmla="*/ 154 h 154"/>
              <a:gd name="T4" fmla="*/ 0 w 175"/>
              <a:gd name="T5" fmla="*/ 0 h 154"/>
              <a:gd name="T6" fmla="*/ 142 w 175"/>
              <a:gd name="T7" fmla="*/ 0 h 154"/>
              <a:gd name="T8" fmla="*/ 175 w 175"/>
              <a:gd name="T9" fmla="*/ 154 h 1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5" h="154">
                <a:moveTo>
                  <a:pt x="175" y="154"/>
                </a:moveTo>
                <a:lnTo>
                  <a:pt x="36" y="154"/>
                </a:lnTo>
                <a:lnTo>
                  <a:pt x="0" y="0"/>
                </a:lnTo>
                <a:lnTo>
                  <a:pt x="142" y="0"/>
                </a:lnTo>
                <a:lnTo>
                  <a:pt x="175" y="154"/>
                </a:lnTo>
                <a:close/>
              </a:path>
            </a:pathLst>
          </a:custGeom>
          <a:solidFill>
            <a:srgbClr val="1256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Freeform 21"/>
          <p:cNvSpPr>
            <a:spLocks/>
          </p:cNvSpPr>
          <p:nvPr/>
        </p:nvSpPr>
        <p:spPr bwMode="auto">
          <a:xfrm>
            <a:off x="8413652" y="4828126"/>
            <a:ext cx="248872" cy="391470"/>
          </a:xfrm>
          <a:custGeom>
            <a:avLst/>
            <a:gdLst>
              <a:gd name="T0" fmla="*/ 22 w 185"/>
              <a:gd name="T1" fmla="*/ 0 h 291"/>
              <a:gd name="T2" fmla="*/ 185 w 185"/>
              <a:gd name="T3" fmla="*/ 0 h 291"/>
              <a:gd name="T4" fmla="*/ 171 w 185"/>
              <a:gd name="T5" fmla="*/ 291 h 291"/>
              <a:gd name="T6" fmla="*/ 0 w 185"/>
              <a:gd name="T7" fmla="*/ 291 h 291"/>
              <a:gd name="T8" fmla="*/ 22 w 185"/>
              <a:gd name="T9" fmla="*/ 0 h 2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5" h="291">
                <a:moveTo>
                  <a:pt x="22" y="0"/>
                </a:moveTo>
                <a:lnTo>
                  <a:pt x="185" y="0"/>
                </a:lnTo>
                <a:lnTo>
                  <a:pt x="171" y="291"/>
                </a:lnTo>
                <a:lnTo>
                  <a:pt x="0" y="291"/>
                </a:lnTo>
                <a:lnTo>
                  <a:pt x="22" y="0"/>
                </a:lnTo>
                <a:close/>
              </a:path>
            </a:pathLst>
          </a:custGeom>
          <a:solidFill>
            <a:srgbClr val="D3D1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Freeform 22"/>
          <p:cNvSpPr>
            <a:spLocks/>
          </p:cNvSpPr>
          <p:nvPr/>
        </p:nvSpPr>
        <p:spPr bwMode="auto">
          <a:xfrm>
            <a:off x="8483605" y="3855506"/>
            <a:ext cx="232729" cy="417029"/>
          </a:xfrm>
          <a:custGeom>
            <a:avLst/>
            <a:gdLst>
              <a:gd name="T0" fmla="*/ 22 w 173"/>
              <a:gd name="T1" fmla="*/ 0 h 310"/>
              <a:gd name="T2" fmla="*/ 173 w 173"/>
              <a:gd name="T3" fmla="*/ 0 h 310"/>
              <a:gd name="T4" fmla="*/ 156 w 173"/>
              <a:gd name="T5" fmla="*/ 310 h 310"/>
              <a:gd name="T6" fmla="*/ 0 w 173"/>
              <a:gd name="T7" fmla="*/ 310 h 310"/>
              <a:gd name="T8" fmla="*/ 22 w 173"/>
              <a:gd name="T9" fmla="*/ 0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3" h="310">
                <a:moveTo>
                  <a:pt x="22" y="0"/>
                </a:moveTo>
                <a:lnTo>
                  <a:pt x="173" y="0"/>
                </a:lnTo>
                <a:lnTo>
                  <a:pt x="156" y="310"/>
                </a:lnTo>
                <a:lnTo>
                  <a:pt x="0" y="310"/>
                </a:lnTo>
                <a:lnTo>
                  <a:pt x="22" y="0"/>
                </a:lnTo>
                <a:close/>
              </a:path>
            </a:pathLst>
          </a:custGeom>
          <a:solidFill>
            <a:srgbClr val="D3D1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Freeform 23"/>
          <p:cNvSpPr>
            <a:spLocks/>
          </p:cNvSpPr>
          <p:nvPr/>
        </p:nvSpPr>
        <p:spPr bwMode="auto">
          <a:xfrm>
            <a:off x="8553558" y="3025483"/>
            <a:ext cx="207169" cy="273087"/>
          </a:xfrm>
          <a:custGeom>
            <a:avLst/>
            <a:gdLst>
              <a:gd name="T0" fmla="*/ 154 w 154"/>
              <a:gd name="T1" fmla="*/ 0 h 203"/>
              <a:gd name="T2" fmla="*/ 142 w 154"/>
              <a:gd name="T3" fmla="*/ 203 h 203"/>
              <a:gd name="T4" fmla="*/ 0 w 154"/>
              <a:gd name="T5" fmla="*/ 203 h 203"/>
              <a:gd name="T6" fmla="*/ 15 w 154"/>
              <a:gd name="T7" fmla="*/ 0 h 203"/>
              <a:gd name="T8" fmla="*/ 154 w 154"/>
              <a:gd name="T9" fmla="*/ 0 h 2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4" h="203">
                <a:moveTo>
                  <a:pt x="154" y="0"/>
                </a:moveTo>
                <a:lnTo>
                  <a:pt x="142" y="203"/>
                </a:lnTo>
                <a:lnTo>
                  <a:pt x="0" y="203"/>
                </a:lnTo>
                <a:lnTo>
                  <a:pt x="15" y="0"/>
                </a:lnTo>
                <a:lnTo>
                  <a:pt x="154" y="0"/>
                </a:lnTo>
                <a:close/>
              </a:path>
            </a:pathLst>
          </a:custGeom>
          <a:solidFill>
            <a:srgbClr val="D3D1CD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Freeform 24"/>
          <p:cNvSpPr>
            <a:spLocks/>
          </p:cNvSpPr>
          <p:nvPr/>
        </p:nvSpPr>
        <p:spPr bwMode="auto">
          <a:xfrm>
            <a:off x="8693465" y="3855506"/>
            <a:ext cx="474875" cy="417029"/>
          </a:xfrm>
          <a:custGeom>
            <a:avLst/>
            <a:gdLst>
              <a:gd name="T0" fmla="*/ 353 w 353"/>
              <a:gd name="T1" fmla="*/ 310 h 310"/>
              <a:gd name="T2" fmla="*/ 0 w 353"/>
              <a:gd name="T3" fmla="*/ 310 h 310"/>
              <a:gd name="T4" fmla="*/ 17 w 353"/>
              <a:gd name="T5" fmla="*/ 0 h 310"/>
              <a:gd name="T6" fmla="*/ 336 w 353"/>
              <a:gd name="T7" fmla="*/ 0 h 310"/>
              <a:gd name="T8" fmla="*/ 353 w 353"/>
              <a:gd name="T9" fmla="*/ 310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53" h="310">
                <a:moveTo>
                  <a:pt x="353" y="310"/>
                </a:moveTo>
                <a:lnTo>
                  <a:pt x="0" y="310"/>
                </a:lnTo>
                <a:lnTo>
                  <a:pt x="17" y="0"/>
                </a:lnTo>
                <a:lnTo>
                  <a:pt x="336" y="0"/>
                </a:lnTo>
                <a:lnTo>
                  <a:pt x="353" y="310"/>
                </a:lnTo>
                <a:close/>
              </a:path>
            </a:pathLst>
          </a:custGeom>
          <a:solidFill>
            <a:srgbClr val="EEE9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Freeform 25"/>
          <p:cNvSpPr>
            <a:spLocks/>
          </p:cNvSpPr>
          <p:nvPr/>
        </p:nvSpPr>
        <p:spPr bwMode="auto">
          <a:xfrm>
            <a:off x="8643690" y="4828126"/>
            <a:ext cx="574424" cy="391470"/>
          </a:xfrm>
          <a:custGeom>
            <a:avLst/>
            <a:gdLst>
              <a:gd name="T0" fmla="*/ 427 w 427"/>
              <a:gd name="T1" fmla="*/ 291 h 291"/>
              <a:gd name="T2" fmla="*/ 0 w 427"/>
              <a:gd name="T3" fmla="*/ 291 h 291"/>
              <a:gd name="T4" fmla="*/ 14 w 427"/>
              <a:gd name="T5" fmla="*/ 0 h 291"/>
              <a:gd name="T6" fmla="*/ 411 w 427"/>
              <a:gd name="T7" fmla="*/ 0 h 291"/>
              <a:gd name="T8" fmla="*/ 427 w 427"/>
              <a:gd name="T9" fmla="*/ 291 h 2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427" h="291">
                <a:moveTo>
                  <a:pt x="427" y="291"/>
                </a:moveTo>
                <a:lnTo>
                  <a:pt x="0" y="291"/>
                </a:lnTo>
                <a:lnTo>
                  <a:pt x="14" y="0"/>
                </a:lnTo>
                <a:lnTo>
                  <a:pt x="411" y="0"/>
                </a:lnTo>
                <a:lnTo>
                  <a:pt x="427" y="291"/>
                </a:lnTo>
                <a:close/>
              </a:path>
            </a:pathLst>
          </a:custGeom>
          <a:solidFill>
            <a:srgbClr val="EEE9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Rectangle 26"/>
          <p:cNvSpPr>
            <a:spLocks noChangeArrowheads="1"/>
          </p:cNvSpPr>
          <p:nvPr/>
        </p:nvSpPr>
        <p:spPr bwMode="auto">
          <a:xfrm>
            <a:off x="8614095" y="2716074"/>
            <a:ext cx="629580" cy="41703"/>
          </a:xfrm>
          <a:prstGeom prst="rect">
            <a:avLst/>
          </a:prstGeom>
          <a:solidFill>
            <a:srgbClr val="EEE9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Rectangle 27"/>
          <p:cNvSpPr>
            <a:spLocks noChangeArrowheads="1"/>
          </p:cNvSpPr>
          <p:nvPr/>
        </p:nvSpPr>
        <p:spPr bwMode="auto">
          <a:xfrm>
            <a:off x="8739204" y="2570786"/>
            <a:ext cx="380708" cy="145288"/>
          </a:xfrm>
          <a:prstGeom prst="rect">
            <a:avLst/>
          </a:prstGeom>
          <a:solidFill>
            <a:srgbClr val="12214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28"/>
          <p:cNvSpPr>
            <a:spLocks/>
          </p:cNvSpPr>
          <p:nvPr/>
        </p:nvSpPr>
        <p:spPr bwMode="auto">
          <a:xfrm>
            <a:off x="8513200" y="3298570"/>
            <a:ext cx="231384" cy="556936"/>
          </a:xfrm>
          <a:custGeom>
            <a:avLst/>
            <a:gdLst>
              <a:gd name="T0" fmla="*/ 172 w 172"/>
              <a:gd name="T1" fmla="*/ 0 h 414"/>
              <a:gd name="T2" fmla="*/ 151 w 172"/>
              <a:gd name="T3" fmla="*/ 414 h 414"/>
              <a:gd name="T4" fmla="*/ 0 w 172"/>
              <a:gd name="T5" fmla="*/ 414 h 414"/>
              <a:gd name="T6" fmla="*/ 30 w 172"/>
              <a:gd name="T7" fmla="*/ 0 h 414"/>
              <a:gd name="T8" fmla="*/ 172 w 172"/>
              <a:gd name="T9" fmla="*/ 0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2" h="414">
                <a:moveTo>
                  <a:pt x="172" y="0"/>
                </a:moveTo>
                <a:lnTo>
                  <a:pt x="151" y="414"/>
                </a:lnTo>
                <a:lnTo>
                  <a:pt x="0" y="414"/>
                </a:lnTo>
                <a:lnTo>
                  <a:pt x="30" y="0"/>
                </a:lnTo>
                <a:lnTo>
                  <a:pt x="172" y="0"/>
                </a:lnTo>
                <a:close/>
              </a:path>
            </a:pathLst>
          </a:custGeom>
          <a:gradFill flip="none" rotWithShape="1">
            <a:gsLst>
              <a:gs pos="100000">
                <a:srgbClr val="F8716A"/>
              </a:gs>
              <a:gs pos="40000">
                <a:srgbClr val="F6443B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1" name="Freeform 29"/>
          <p:cNvSpPr>
            <a:spLocks/>
          </p:cNvSpPr>
          <p:nvPr/>
        </p:nvSpPr>
        <p:spPr bwMode="auto">
          <a:xfrm>
            <a:off x="8662524" y="4272535"/>
            <a:ext cx="534067" cy="555591"/>
          </a:xfrm>
          <a:custGeom>
            <a:avLst/>
            <a:gdLst>
              <a:gd name="T0" fmla="*/ 397 w 397"/>
              <a:gd name="T1" fmla="*/ 413 h 413"/>
              <a:gd name="T2" fmla="*/ 0 w 397"/>
              <a:gd name="T3" fmla="*/ 413 h 413"/>
              <a:gd name="T4" fmla="*/ 23 w 397"/>
              <a:gd name="T5" fmla="*/ 0 h 413"/>
              <a:gd name="T6" fmla="*/ 376 w 397"/>
              <a:gd name="T7" fmla="*/ 0 h 413"/>
              <a:gd name="T8" fmla="*/ 397 w 397"/>
              <a:gd name="T9" fmla="*/ 413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97" h="413">
                <a:moveTo>
                  <a:pt x="397" y="413"/>
                </a:moveTo>
                <a:lnTo>
                  <a:pt x="0" y="413"/>
                </a:lnTo>
                <a:lnTo>
                  <a:pt x="23" y="0"/>
                </a:lnTo>
                <a:lnTo>
                  <a:pt x="376" y="0"/>
                </a:lnTo>
                <a:lnTo>
                  <a:pt x="397" y="413"/>
                </a:lnTo>
                <a:close/>
              </a:path>
            </a:pathLst>
          </a:custGeom>
          <a:gradFill flip="none" rotWithShape="1">
            <a:gsLst>
              <a:gs pos="100000">
                <a:srgbClr val="F8716A"/>
              </a:gs>
              <a:gs pos="32000">
                <a:srgbClr val="F6443B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2" name="Freeform 30"/>
          <p:cNvSpPr>
            <a:spLocks/>
          </p:cNvSpPr>
          <p:nvPr/>
        </p:nvSpPr>
        <p:spPr bwMode="auto">
          <a:xfrm>
            <a:off x="8443247" y="4272535"/>
            <a:ext cx="250218" cy="555591"/>
          </a:xfrm>
          <a:custGeom>
            <a:avLst/>
            <a:gdLst>
              <a:gd name="T0" fmla="*/ 186 w 186"/>
              <a:gd name="T1" fmla="*/ 0 h 413"/>
              <a:gd name="T2" fmla="*/ 163 w 186"/>
              <a:gd name="T3" fmla="*/ 413 h 413"/>
              <a:gd name="T4" fmla="*/ 0 w 186"/>
              <a:gd name="T5" fmla="*/ 413 h 413"/>
              <a:gd name="T6" fmla="*/ 30 w 186"/>
              <a:gd name="T7" fmla="*/ 0 h 413"/>
              <a:gd name="T8" fmla="*/ 186 w 186"/>
              <a:gd name="T9" fmla="*/ 0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6" h="413">
                <a:moveTo>
                  <a:pt x="186" y="0"/>
                </a:moveTo>
                <a:lnTo>
                  <a:pt x="163" y="413"/>
                </a:lnTo>
                <a:lnTo>
                  <a:pt x="0" y="413"/>
                </a:lnTo>
                <a:lnTo>
                  <a:pt x="30" y="0"/>
                </a:lnTo>
                <a:lnTo>
                  <a:pt x="186" y="0"/>
                </a:lnTo>
                <a:close/>
              </a:path>
            </a:pathLst>
          </a:custGeom>
          <a:gradFill flip="none" rotWithShape="1">
            <a:gsLst>
              <a:gs pos="83000">
                <a:srgbClr val="F8716A"/>
              </a:gs>
              <a:gs pos="13000">
                <a:srgbClr val="F6443B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3" name="Freeform 31"/>
          <p:cNvSpPr>
            <a:spLocks/>
          </p:cNvSpPr>
          <p:nvPr/>
        </p:nvSpPr>
        <p:spPr bwMode="auto">
          <a:xfrm>
            <a:off x="9098387" y="2818313"/>
            <a:ext cx="235420" cy="207169"/>
          </a:xfrm>
          <a:custGeom>
            <a:avLst/>
            <a:gdLst>
              <a:gd name="T0" fmla="*/ 0 w 175"/>
              <a:gd name="T1" fmla="*/ 154 h 154"/>
              <a:gd name="T2" fmla="*/ 141 w 175"/>
              <a:gd name="T3" fmla="*/ 154 h 154"/>
              <a:gd name="T4" fmla="*/ 175 w 175"/>
              <a:gd name="T5" fmla="*/ 0 h 154"/>
              <a:gd name="T6" fmla="*/ 35 w 175"/>
              <a:gd name="T7" fmla="*/ 0 h 154"/>
              <a:gd name="T8" fmla="*/ 0 w 175"/>
              <a:gd name="T9" fmla="*/ 154 h 1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5" h="154">
                <a:moveTo>
                  <a:pt x="0" y="154"/>
                </a:moveTo>
                <a:lnTo>
                  <a:pt x="141" y="154"/>
                </a:lnTo>
                <a:lnTo>
                  <a:pt x="175" y="0"/>
                </a:lnTo>
                <a:lnTo>
                  <a:pt x="35" y="0"/>
                </a:lnTo>
                <a:lnTo>
                  <a:pt x="0" y="154"/>
                </a:lnTo>
                <a:close/>
              </a:path>
            </a:pathLst>
          </a:custGeom>
          <a:solidFill>
            <a:srgbClr val="12214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4" name="Freeform 32"/>
          <p:cNvSpPr>
            <a:spLocks/>
          </p:cNvSpPr>
          <p:nvPr/>
        </p:nvSpPr>
        <p:spPr bwMode="auto">
          <a:xfrm>
            <a:off x="9196591" y="4828126"/>
            <a:ext cx="247527" cy="391470"/>
          </a:xfrm>
          <a:custGeom>
            <a:avLst/>
            <a:gdLst>
              <a:gd name="T0" fmla="*/ 163 w 184"/>
              <a:gd name="T1" fmla="*/ 0 h 291"/>
              <a:gd name="T2" fmla="*/ 0 w 184"/>
              <a:gd name="T3" fmla="*/ 0 h 291"/>
              <a:gd name="T4" fmla="*/ 16 w 184"/>
              <a:gd name="T5" fmla="*/ 291 h 291"/>
              <a:gd name="T6" fmla="*/ 184 w 184"/>
              <a:gd name="T7" fmla="*/ 291 h 291"/>
              <a:gd name="T8" fmla="*/ 163 w 184"/>
              <a:gd name="T9" fmla="*/ 0 h 29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4" h="291">
                <a:moveTo>
                  <a:pt x="163" y="0"/>
                </a:moveTo>
                <a:lnTo>
                  <a:pt x="0" y="0"/>
                </a:lnTo>
                <a:lnTo>
                  <a:pt x="16" y="291"/>
                </a:lnTo>
                <a:lnTo>
                  <a:pt x="184" y="291"/>
                </a:lnTo>
                <a:lnTo>
                  <a:pt x="163" y="0"/>
                </a:lnTo>
                <a:close/>
              </a:path>
            </a:pathLst>
          </a:custGeom>
          <a:solidFill>
            <a:srgbClr val="91919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5" name="Freeform 33"/>
          <p:cNvSpPr>
            <a:spLocks/>
          </p:cNvSpPr>
          <p:nvPr/>
        </p:nvSpPr>
        <p:spPr bwMode="auto">
          <a:xfrm>
            <a:off x="9145471" y="3855506"/>
            <a:ext cx="232729" cy="417029"/>
          </a:xfrm>
          <a:custGeom>
            <a:avLst/>
            <a:gdLst>
              <a:gd name="T0" fmla="*/ 149 w 173"/>
              <a:gd name="T1" fmla="*/ 0 h 310"/>
              <a:gd name="T2" fmla="*/ 0 w 173"/>
              <a:gd name="T3" fmla="*/ 0 h 310"/>
              <a:gd name="T4" fmla="*/ 17 w 173"/>
              <a:gd name="T5" fmla="*/ 310 h 310"/>
              <a:gd name="T6" fmla="*/ 173 w 173"/>
              <a:gd name="T7" fmla="*/ 310 h 310"/>
              <a:gd name="T8" fmla="*/ 149 w 173"/>
              <a:gd name="T9" fmla="*/ 0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3" h="310">
                <a:moveTo>
                  <a:pt x="149" y="0"/>
                </a:moveTo>
                <a:lnTo>
                  <a:pt x="0" y="0"/>
                </a:lnTo>
                <a:lnTo>
                  <a:pt x="17" y="310"/>
                </a:lnTo>
                <a:lnTo>
                  <a:pt x="173" y="310"/>
                </a:lnTo>
                <a:lnTo>
                  <a:pt x="149" y="0"/>
                </a:lnTo>
                <a:close/>
              </a:path>
            </a:pathLst>
          </a:custGeom>
          <a:solidFill>
            <a:srgbClr val="91919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Freeform 34"/>
          <p:cNvSpPr>
            <a:spLocks/>
          </p:cNvSpPr>
          <p:nvPr/>
        </p:nvSpPr>
        <p:spPr bwMode="auto">
          <a:xfrm>
            <a:off x="9098387" y="3025483"/>
            <a:ext cx="209860" cy="273087"/>
          </a:xfrm>
          <a:custGeom>
            <a:avLst/>
            <a:gdLst>
              <a:gd name="T0" fmla="*/ 0 w 156"/>
              <a:gd name="T1" fmla="*/ 0 h 203"/>
              <a:gd name="T2" fmla="*/ 11 w 156"/>
              <a:gd name="T3" fmla="*/ 203 h 203"/>
              <a:gd name="T4" fmla="*/ 156 w 156"/>
              <a:gd name="T5" fmla="*/ 203 h 203"/>
              <a:gd name="T6" fmla="*/ 141 w 156"/>
              <a:gd name="T7" fmla="*/ 0 h 203"/>
              <a:gd name="T8" fmla="*/ 0 w 156"/>
              <a:gd name="T9" fmla="*/ 0 h 2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56" h="203">
                <a:moveTo>
                  <a:pt x="0" y="0"/>
                </a:moveTo>
                <a:lnTo>
                  <a:pt x="11" y="203"/>
                </a:lnTo>
                <a:lnTo>
                  <a:pt x="156" y="203"/>
                </a:lnTo>
                <a:lnTo>
                  <a:pt x="141" y="0"/>
                </a:lnTo>
                <a:lnTo>
                  <a:pt x="0" y="0"/>
                </a:lnTo>
                <a:close/>
              </a:path>
            </a:pathLst>
          </a:custGeom>
          <a:solidFill>
            <a:srgbClr val="91919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7" name="Freeform 35"/>
          <p:cNvSpPr>
            <a:spLocks/>
          </p:cNvSpPr>
          <p:nvPr/>
        </p:nvSpPr>
        <p:spPr bwMode="auto">
          <a:xfrm>
            <a:off x="8716334" y="2818313"/>
            <a:ext cx="429137" cy="207169"/>
          </a:xfrm>
          <a:custGeom>
            <a:avLst/>
            <a:gdLst>
              <a:gd name="T0" fmla="*/ 158 w 319"/>
              <a:gd name="T1" fmla="*/ 0 h 154"/>
              <a:gd name="T2" fmla="*/ 0 w 319"/>
              <a:gd name="T3" fmla="*/ 0 h 154"/>
              <a:gd name="T4" fmla="*/ 33 w 319"/>
              <a:gd name="T5" fmla="*/ 154 h 154"/>
              <a:gd name="T6" fmla="*/ 158 w 319"/>
              <a:gd name="T7" fmla="*/ 154 h 154"/>
              <a:gd name="T8" fmla="*/ 284 w 319"/>
              <a:gd name="T9" fmla="*/ 154 h 154"/>
              <a:gd name="T10" fmla="*/ 319 w 319"/>
              <a:gd name="T11" fmla="*/ 0 h 154"/>
              <a:gd name="T12" fmla="*/ 158 w 319"/>
              <a:gd name="T13" fmla="*/ 0 h 15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19" h="154">
                <a:moveTo>
                  <a:pt x="158" y="0"/>
                </a:moveTo>
                <a:lnTo>
                  <a:pt x="0" y="0"/>
                </a:lnTo>
                <a:lnTo>
                  <a:pt x="33" y="154"/>
                </a:lnTo>
                <a:lnTo>
                  <a:pt x="158" y="154"/>
                </a:lnTo>
                <a:lnTo>
                  <a:pt x="284" y="154"/>
                </a:lnTo>
                <a:lnTo>
                  <a:pt x="319" y="0"/>
                </a:lnTo>
                <a:lnTo>
                  <a:pt x="158" y="0"/>
                </a:lnTo>
                <a:close/>
              </a:path>
            </a:pathLst>
          </a:custGeom>
          <a:solidFill>
            <a:srgbClr val="1256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8" name="Freeform 36"/>
          <p:cNvSpPr>
            <a:spLocks/>
          </p:cNvSpPr>
          <p:nvPr/>
        </p:nvSpPr>
        <p:spPr bwMode="auto">
          <a:xfrm>
            <a:off x="8744585" y="3025483"/>
            <a:ext cx="368600" cy="273087"/>
          </a:xfrm>
          <a:custGeom>
            <a:avLst/>
            <a:gdLst>
              <a:gd name="T0" fmla="*/ 263 w 274"/>
              <a:gd name="T1" fmla="*/ 0 h 203"/>
              <a:gd name="T2" fmla="*/ 137 w 274"/>
              <a:gd name="T3" fmla="*/ 0 h 203"/>
              <a:gd name="T4" fmla="*/ 12 w 274"/>
              <a:gd name="T5" fmla="*/ 0 h 203"/>
              <a:gd name="T6" fmla="*/ 0 w 274"/>
              <a:gd name="T7" fmla="*/ 203 h 203"/>
              <a:gd name="T8" fmla="*/ 137 w 274"/>
              <a:gd name="T9" fmla="*/ 203 h 203"/>
              <a:gd name="T10" fmla="*/ 274 w 274"/>
              <a:gd name="T11" fmla="*/ 203 h 203"/>
              <a:gd name="T12" fmla="*/ 263 w 274"/>
              <a:gd name="T13" fmla="*/ 0 h 20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274" h="203">
                <a:moveTo>
                  <a:pt x="263" y="0"/>
                </a:moveTo>
                <a:lnTo>
                  <a:pt x="137" y="0"/>
                </a:lnTo>
                <a:lnTo>
                  <a:pt x="12" y="0"/>
                </a:lnTo>
                <a:lnTo>
                  <a:pt x="0" y="203"/>
                </a:lnTo>
                <a:lnTo>
                  <a:pt x="137" y="203"/>
                </a:lnTo>
                <a:lnTo>
                  <a:pt x="274" y="203"/>
                </a:lnTo>
                <a:lnTo>
                  <a:pt x="263" y="0"/>
                </a:lnTo>
                <a:close/>
              </a:path>
            </a:pathLst>
          </a:custGeom>
          <a:solidFill>
            <a:srgbClr val="EEE9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9" name="Freeform 37"/>
          <p:cNvSpPr>
            <a:spLocks/>
          </p:cNvSpPr>
          <p:nvPr/>
        </p:nvSpPr>
        <p:spPr bwMode="auto">
          <a:xfrm>
            <a:off x="8525308" y="2757777"/>
            <a:ext cx="808499" cy="60537"/>
          </a:xfrm>
          <a:custGeom>
            <a:avLst/>
            <a:gdLst>
              <a:gd name="T0" fmla="*/ 300 w 601"/>
              <a:gd name="T1" fmla="*/ 0 h 45"/>
              <a:gd name="T2" fmla="*/ 0 w 601"/>
              <a:gd name="T3" fmla="*/ 0 h 45"/>
              <a:gd name="T4" fmla="*/ 0 w 601"/>
              <a:gd name="T5" fmla="*/ 45 h 45"/>
              <a:gd name="T6" fmla="*/ 300 w 601"/>
              <a:gd name="T7" fmla="*/ 45 h 45"/>
              <a:gd name="T8" fmla="*/ 601 w 601"/>
              <a:gd name="T9" fmla="*/ 45 h 45"/>
              <a:gd name="T10" fmla="*/ 601 w 601"/>
              <a:gd name="T11" fmla="*/ 0 h 45"/>
              <a:gd name="T12" fmla="*/ 300 w 601"/>
              <a:gd name="T13" fmla="*/ 0 h 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601" h="45">
                <a:moveTo>
                  <a:pt x="300" y="0"/>
                </a:moveTo>
                <a:lnTo>
                  <a:pt x="0" y="0"/>
                </a:lnTo>
                <a:lnTo>
                  <a:pt x="0" y="45"/>
                </a:lnTo>
                <a:lnTo>
                  <a:pt x="300" y="45"/>
                </a:lnTo>
                <a:lnTo>
                  <a:pt x="601" y="45"/>
                </a:lnTo>
                <a:lnTo>
                  <a:pt x="601" y="0"/>
                </a:lnTo>
                <a:lnTo>
                  <a:pt x="300" y="0"/>
                </a:lnTo>
                <a:close/>
              </a:path>
            </a:pathLst>
          </a:custGeom>
          <a:solidFill>
            <a:srgbClr val="12214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0" name="Rectangle 38"/>
          <p:cNvSpPr>
            <a:spLocks noChangeArrowheads="1"/>
          </p:cNvSpPr>
          <p:nvPr/>
        </p:nvSpPr>
        <p:spPr bwMode="auto">
          <a:xfrm>
            <a:off x="8658488" y="2449713"/>
            <a:ext cx="347076" cy="121073"/>
          </a:xfrm>
          <a:prstGeom prst="rect">
            <a:avLst/>
          </a:prstGeom>
          <a:solidFill>
            <a:srgbClr val="EEE9E3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1" name="Freeform 39"/>
          <p:cNvSpPr>
            <a:spLocks/>
          </p:cNvSpPr>
          <p:nvPr/>
        </p:nvSpPr>
        <p:spPr bwMode="auto">
          <a:xfrm>
            <a:off x="8658488" y="2179316"/>
            <a:ext cx="347076" cy="270397"/>
          </a:xfrm>
          <a:custGeom>
            <a:avLst/>
            <a:gdLst>
              <a:gd name="T0" fmla="*/ 109 w 109"/>
              <a:gd name="T1" fmla="*/ 85 h 85"/>
              <a:gd name="T2" fmla="*/ 0 w 109"/>
              <a:gd name="T3" fmla="*/ 85 h 85"/>
              <a:gd name="T4" fmla="*/ 69 w 109"/>
              <a:gd name="T5" fmla="*/ 44 h 85"/>
              <a:gd name="T6" fmla="*/ 69 w 109"/>
              <a:gd name="T7" fmla="*/ 11 h 85"/>
              <a:gd name="T8" fmla="*/ 76 w 109"/>
              <a:gd name="T9" fmla="*/ 0 h 85"/>
              <a:gd name="T10" fmla="*/ 85 w 109"/>
              <a:gd name="T11" fmla="*/ 0 h 85"/>
              <a:gd name="T12" fmla="*/ 85 w 109"/>
              <a:gd name="T13" fmla="*/ 52 h 85"/>
              <a:gd name="T14" fmla="*/ 109 w 109"/>
              <a:gd name="T15" fmla="*/ 85 h 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109" h="85">
                <a:moveTo>
                  <a:pt x="109" y="85"/>
                </a:moveTo>
                <a:cubicBezTo>
                  <a:pt x="0" y="85"/>
                  <a:pt x="0" y="85"/>
                  <a:pt x="0" y="85"/>
                </a:cubicBezTo>
                <a:cubicBezTo>
                  <a:pt x="69" y="44"/>
                  <a:pt x="69" y="44"/>
                  <a:pt x="69" y="44"/>
                </a:cubicBezTo>
                <a:cubicBezTo>
                  <a:pt x="69" y="44"/>
                  <a:pt x="69" y="19"/>
                  <a:pt x="69" y="11"/>
                </a:cubicBezTo>
                <a:cubicBezTo>
                  <a:pt x="69" y="3"/>
                  <a:pt x="72" y="0"/>
                  <a:pt x="76" y="0"/>
                </a:cubicBezTo>
                <a:cubicBezTo>
                  <a:pt x="80" y="0"/>
                  <a:pt x="85" y="0"/>
                  <a:pt x="85" y="0"/>
                </a:cubicBezTo>
                <a:cubicBezTo>
                  <a:pt x="85" y="52"/>
                  <a:pt x="85" y="52"/>
                  <a:pt x="85" y="52"/>
                </a:cubicBezTo>
                <a:lnTo>
                  <a:pt x="109" y="85"/>
                </a:lnTo>
                <a:close/>
              </a:path>
            </a:pathLst>
          </a:custGeom>
          <a:solidFill>
            <a:srgbClr val="F6443B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2" name="Freeform 40"/>
          <p:cNvSpPr>
            <a:spLocks/>
          </p:cNvSpPr>
          <p:nvPr/>
        </p:nvSpPr>
        <p:spPr bwMode="auto">
          <a:xfrm>
            <a:off x="9113185" y="3298570"/>
            <a:ext cx="232729" cy="556936"/>
          </a:xfrm>
          <a:custGeom>
            <a:avLst/>
            <a:gdLst>
              <a:gd name="T0" fmla="*/ 0 w 173"/>
              <a:gd name="T1" fmla="*/ 0 h 414"/>
              <a:gd name="T2" fmla="*/ 24 w 173"/>
              <a:gd name="T3" fmla="*/ 414 h 414"/>
              <a:gd name="T4" fmla="*/ 173 w 173"/>
              <a:gd name="T5" fmla="*/ 414 h 414"/>
              <a:gd name="T6" fmla="*/ 145 w 173"/>
              <a:gd name="T7" fmla="*/ 0 h 414"/>
              <a:gd name="T8" fmla="*/ 0 w 173"/>
              <a:gd name="T9" fmla="*/ 0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73" h="414">
                <a:moveTo>
                  <a:pt x="0" y="0"/>
                </a:moveTo>
                <a:lnTo>
                  <a:pt x="24" y="414"/>
                </a:lnTo>
                <a:lnTo>
                  <a:pt x="173" y="414"/>
                </a:lnTo>
                <a:lnTo>
                  <a:pt x="145" y="0"/>
                </a:lnTo>
                <a:lnTo>
                  <a:pt x="0" y="0"/>
                </a:lnTo>
                <a:close/>
              </a:path>
            </a:pathLst>
          </a:custGeom>
          <a:solidFill>
            <a:srgbClr val="8E1F1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3" name="Freeform 41"/>
          <p:cNvSpPr>
            <a:spLocks/>
          </p:cNvSpPr>
          <p:nvPr/>
        </p:nvSpPr>
        <p:spPr bwMode="auto">
          <a:xfrm>
            <a:off x="8716334" y="3298570"/>
            <a:ext cx="429137" cy="556936"/>
          </a:xfrm>
          <a:custGeom>
            <a:avLst/>
            <a:gdLst>
              <a:gd name="T0" fmla="*/ 295 w 319"/>
              <a:gd name="T1" fmla="*/ 0 h 414"/>
              <a:gd name="T2" fmla="*/ 158 w 319"/>
              <a:gd name="T3" fmla="*/ 0 h 414"/>
              <a:gd name="T4" fmla="*/ 21 w 319"/>
              <a:gd name="T5" fmla="*/ 0 h 414"/>
              <a:gd name="T6" fmla="*/ 0 w 319"/>
              <a:gd name="T7" fmla="*/ 414 h 414"/>
              <a:gd name="T8" fmla="*/ 158 w 319"/>
              <a:gd name="T9" fmla="*/ 414 h 414"/>
              <a:gd name="T10" fmla="*/ 319 w 319"/>
              <a:gd name="T11" fmla="*/ 414 h 414"/>
              <a:gd name="T12" fmla="*/ 295 w 319"/>
              <a:gd name="T13" fmla="*/ 0 h 4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</a:cxnLst>
            <a:rect l="0" t="0" r="r" b="b"/>
            <a:pathLst>
              <a:path w="319" h="414">
                <a:moveTo>
                  <a:pt x="295" y="0"/>
                </a:moveTo>
                <a:lnTo>
                  <a:pt x="158" y="0"/>
                </a:lnTo>
                <a:lnTo>
                  <a:pt x="21" y="0"/>
                </a:lnTo>
                <a:lnTo>
                  <a:pt x="0" y="414"/>
                </a:lnTo>
                <a:lnTo>
                  <a:pt x="158" y="414"/>
                </a:lnTo>
                <a:lnTo>
                  <a:pt x="319" y="414"/>
                </a:lnTo>
                <a:lnTo>
                  <a:pt x="295" y="0"/>
                </a:lnTo>
                <a:close/>
              </a:path>
            </a:pathLst>
          </a:custGeom>
          <a:gradFill flip="none" rotWithShape="1">
            <a:gsLst>
              <a:gs pos="100000">
                <a:srgbClr val="F8716A"/>
              </a:gs>
              <a:gs pos="38000">
                <a:srgbClr val="F6443B"/>
              </a:gs>
            </a:gsLst>
            <a:lin ang="27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4" name="Freeform 42"/>
          <p:cNvSpPr>
            <a:spLocks/>
          </p:cNvSpPr>
          <p:nvPr/>
        </p:nvSpPr>
        <p:spPr bwMode="auto">
          <a:xfrm>
            <a:off x="9168340" y="4272535"/>
            <a:ext cx="247527" cy="555591"/>
          </a:xfrm>
          <a:custGeom>
            <a:avLst/>
            <a:gdLst>
              <a:gd name="T0" fmla="*/ 0 w 184"/>
              <a:gd name="T1" fmla="*/ 0 h 413"/>
              <a:gd name="T2" fmla="*/ 21 w 184"/>
              <a:gd name="T3" fmla="*/ 413 h 413"/>
              <a:gd name="T4" fmla="*/ 184 w 184"/>
              <a:gd name="T5" fmla="*/ 413 h 413"/>
              <a:gd name="T6" fmla="*/ 156 w 184"/>
              <a:gd name="T7" fmla="*/ 0 h 413"/>
              <a:gd name="T8" fmla="*/ 0 w 184"/>
              <a:gd name="T9" fmla="*/ 0 h 41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84" h="413">
                <a:moveTo>
                  <a:pt x="0" y="0"/>
                </a:moveTo>
                <a:lnTo>
                  <a:pt x="21" y="413"/>
                </a:lnTo>
                <a:lnTo>
                  <a:pt x="184" y="413"/>
                </a:lnTo>
                <a:lnTo>
                  <a:pt x="156" y="0"/>
                </a:lnTo>
                <a:lnTo>
                  <a:pt x="0" y="0"/>
                </a:lnTo>
                <a:close/>
              </a:path>
            </a:pathLst>
          </a:custGeom>
          <a:solidFill>
            <a:srgbClr val="8E1F1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Rectangle 43"/>
          <p:cNvSpPr>
            <a:spLocks noChangeArrowheads="1"/>
          </p:cNvSpPr>
          <p:nvPr/>
        </p:nvSpPr>
        <p:spPr bwMode="auto">
          <a:xfrm>
            <a:off x="8798395" y="2570786"/>
            <a:ext cx="260980" cy="145288"/>
          </a:xfrm>
          <a:prstGeom prst="rect">
            <a:avLst/>
          </a:prstGeom>
          <a:solidFill>
            <a:srgbClr val="125680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6" name="Rectangle 44"/>
          <p:cNvSpPr>
            <a:spLocks noChangeArrowheads="1"/>
          </p:cNvSpPr>
          <p:nvPr/>
        </p:nvSpPr>
        <p:spPr bwMode="auto">
          <a:xfrm>
            <a:off x="9005564" y="2449713"/>
            <a:ext cx="197753" cy="121073"/>
          </a:xfrm>
          <a:prstGeom prst="rect">
            <a:avLst/>
          </a:prstGeom>
          <a:solidFill>
            <a:srgbClr val="91919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7" name="Freeform 45"/>
          <p:cNvSpPr>
            <a:spLocks/>
          </p:cNvSpPr>
          <p:nvPr/>
        </p:nvSpPr>
        <p:spPr bwMode="auto">
          <a:xfrm>
            <a:off x="8928885" y="2179316"/>
            <a:ext cx="274432" cy="270397"/>
          </a:xfrm>
          <a:custGeom>
            <a:avLst/>
            <a:gdLst>
              <a:gd name="T0" fmla="*/ 86 w 86"/>
              <a:gd name="T1" fmla="*/ 85 h 85"/>
              <a:gd name="T2" fmla="*/ 24 w 86"/>
              <a:gd name="T3" fmla="*/ 85 h 85"/>
              <a:gd name="T4" fmla="*/ 0 w 86"/>
              <a:gd name="T5" fmla="*/ 52 h 85"/>
              <a:gd name="T6" fmla="*/ 0 w 86"/>
              <a:gd name="T7" fmla="*/ 0 h 85"/>
              <a:gd name="T8" fmla="*/ 9 w 86"/>
              <a:gd name="T9" fmla="*/ 0 h 85"/>
              <a:gd name="T10" fmla="*/ 17 w 86"/>
              <a:gd name="T11" fmla="*/ 11 h 85"/>
              <a:gd name="T12" fmla="*/ 17 w 86"/>
              <a:gd name="T13" fmla="*/ 44 h 85"/>
              <a:gd name="T14" fmla="*/ 86 w 86"/>
              <a:gd name="T15" fmla="*/ 85 h 8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86" h="85">
                <a:moveTo>
                  <a:pt x="86" y="85"/>
                </a:moveTo>
                <a:cubicBezTo>
                  <a:pt x="24" y="85"/>
                  <a:pt x="24" y="85"/>
                  <a:pt x="24" y="85"/>
                </a:cubicBezTo>
                <a:cubicBezTo>
                  <a:pt x="0" y="52"/>
                  <a:pt x="0" y="52"/>
                  <a:pt x="0" y="52"/>
                </a:cubicBezTo>
                <a:cubicBezTo>
                  <a:pt x="0" y="0"/>
                  <a:pt x="0" y="0"/>
                  <a:pt x="0" y="0"/>
                </a:cubicBezTo>
                <a:cubicBezTo>
                  <a:pt x="0" y="0"/>
                  <a:pt x="5" y="0"/>
                  <a:pt x="9" y="0"/>
                </a:cubicBezTo>
                <a:cubicBezTo>
                  <a:pt x="13" y="0"/>
                  <a:pt x="17" y="3"/>
                  <a:pt x="17" y="11"/>
                </a:cubicBezTo>
                <a:cubicBezTo>
                  <a:pt x="17" y="19"/>
                  <a:pt x="17" y="44"/>
                  <a:pt x="17" y="44"/>
                </a:cubicBezTo>
                <a:lnTo>
                  <a:pt x="86" y="85"/>
                </a:lnTo>
                <a:close/>
              </a:path>
            </a:pathLst>
          </a:custGeom>
          <a:solidFill>
            <a:srgbClr val="8E1F1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8" name="Freeform 46"/>
          <p:cNvSpPr>
            <a:spLocks/>
          </p:cNvSpPr>
          <p:nvPr/>
        </p:nvSpPr>
        <p:spPr bwMode="auto">
          <a:xfrm>
            <a:off x="5990845" y="3718290"/>
            <a:ext cx="3879719" cy="1927752"/>
          </a:xfrm>
          <a:custGeom>
            <a:avLst/>
            <a:gdLst>
              <a:gd name="T0" fmla="*/ 0 w 2884"/>
              <a:gd name="T1" fmla="*/ 1433 h 1433"/>
              <a:gd name="T2" fmla="*/ 2884 w 2884"/>
              <a:gd name="T3" fmla="*/ 1433 h 1433"/>
              <a:gd name="T4" fmla="*/ 1452 w 2884"/>
              <a:gd name="T5" fmla="*/ 0 h 1433"/>
              <a:gd name="T6" fmla="*/ 0 w 2884"/>
              <a:gd name="T7" fmla="*/ 1433 h 1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84" h="1433">
                <a:moveTo>
                  <a:pt x="0" y="1433"/>
                </a:moveTo>
                <a:lnTo>
                  <a:pt x="2884" y="1433"/>
                </a:lnTo>
                <a:lnTo>
                  <a:pt x="1452" y="0"/>
                </a:lnTo>
                <a:lnTo>
                  <a:pt x="0" y="1433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9" name="Freeform 47"/>
          <p:cNvSpPr>
            <a:spLocks/>
          </p:cNvSpPr>
          <p:nvPr/>
        </p:nvSpPr>
        <p:spPr bwMode="auto">
          <a:xfrm>
            <a:off x="8942337" y="4717815"/>
            <a:ext cx="1869906" cy="928227"/>
          </a:xfrm>
          <a:custGeom>
            <a:avLst/>
            <a:gdLst>
              <a:gd name="T0" fmla="*/ 0 w 1390"/>
              <a:gd name="T1" fmla="*/ 690 h 690"/>
              <a:gd name="T2" fmla="*/ 1390 w 1390"/>
              <a:gd name="T3" fmla="*/ 690 h 690"/>
              <a:gd name="T4" fmla="*/ 700 w 1390"/>
              <a:gd name="T5" fmla="*/ 0 h 690"/>
              <a:gd name="T6" fmla="*/ 0 w 1390"/>
              <a:gd name="T7" fmla="*/ 690 h 69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390" h="690">
                <a:moveTo>
                  <a:pt x="0" y="690"/>
                </a:moveTo>
                <a:lnTo>
                  <a:pt x="1390" y="690"/>
                </a:lnTo>
                <a:lnTo>
                  <a:pt x="700" y="0"/>
                </a:lnTo>
                <a:lnTo>
                  <a:pt x="0" y="690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0" name="Rectangle 48"/>
          <p:cNvSpPr>
            <a:spLocks noChangeArrowheads="1"/>
          </p:cNvSpPr>
          <p:nvPr/>
        </p:nvSpPr>
        <p:spPr bwMode="auto">
          <a:xfrm>
            <a:off x="3110" y="5647558"/>
            <a:ext cx="12188890" cy="1210442"/>
          </a:xfrm>
          <a:prstGeom prst="rect">
            <a:avLst/>
          </a:prstGeom>
          <a:gradFill flip="none" rotWithShape="1">
            <a:gsLst>
              <a:gs pos="100000">
                <a:srgbClr val="070C1E"/>
              </a:gs>
              <a:gs pos="0">
                <a:srgbClr val="122141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1" name="Freeform 49"/>
          <p:cNvSpPr>
            <a:spLocks/>
          </p:cNvSpPr>
          <p:nvPr/>
        </p:nvSpPr>
        <p:spPr bwMode="auto">
          <a:xfrm>
            <a:off x="324625" y="5646042"/>
            <a:ext cx="1662737" cy="827333"/>
          </a:xfrm>
          <a:custGeom>
            <a:avLst/>
            <a:gdLst>
              <a:gd name="T0" fmla="*/ 0 w 1236"/>
              <a:gd name="T1" fmla="*/ 0 h 615"/>
              <a:gd name="T2" fmla="*/ 1236 w 1236"/>
              <a:gd name="T3" fmla="*/ 0 h 615"/>
              <a:gd name="T4" fmla="*/ 621 w 1236"/>
              <a:gd name="T5" fmla="*/ 615 h 615"/>
              <a:gd name="T6" fmla="*/ 0 w 1236"/>
              <a:gd name="T7" fmla="*/ 0 h 61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36" h="615">
                <a:moveTo>
                  <a:pt x="0" y="0"/>
                </a:moveTo>
                <a:lnTo>
                  <a:pt x="1236" y="0"/>
                </a:lnTo>
                <a:lnTo>
                  <a:pt x="621" y="615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10000"/>
                </a:srgbClr>
              </a:gs>
              <a:gs pos="21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2" name="Freeform 50"/>
          <p:cNvSpPr>
            <a:spLocks/>
          </p:cNvSpPr>
          <p:nvPr/>
        </p:nvSpPr>
        <p:spPr bwMode="auto">
          <a:xfrm>
            <a:off x="1224601" y="5646042"/>
            <a:ext cx="2565404" cy="1275303"/>
          </a:xfrm>
          <a:custGeom>
            <a:avLst/>
            <a:gdLst>
              <a:gd name="T0" fmla="*/ 0 w 1907"/>
              <a:gd name="T1" fmla="*/ 0 h 948"/>
              <a:gd name="T2" fmla="*/ 1907 w 1907"/>
              <a:gd name="T3" fmla="*/ 0 h 948"/>
              <a:gd name="T4" fmla="*/ 962 w 1907"/>
              <a:gd name="T5" fmla="*/ 948 h 948"/>
              <a:gd name="T6" fmla="*/ 0 w 1907"/>
              <a:gd name="T7" fmla="*/ 0 h 9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07" h="948">
                <a:moveTo>
                  <a:pt x="0" y="0"/>
                </a:moveTo>
                <a:lnTo>
                  <a:pt x="1907" y="0"/>
                </a:lnTo>
                <a:lnTo>
                  <a:pt x="962" y="948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3" name="Freeform 51"/>
          <p:cNvSpPr>
            <a:spLocks/>
          </p:cNvSpPr>
          <p:nvPr/>
        </p:nvSpPr>
        <p:spPr bwMode="auto">
          <a:xfrm>
            <a:off x="4162641" y="5646042"/>
            <a:ext cx="1004907" cy="49909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4" name="Freeform 52"/>
          <p:cNvSpPr>
            <a:spLocks/>
          </p:cNvSpPr>
          <p:nvPr/>
        </p:nvSpPr>
        <p:spPr bwMode="auto">
          <a:xfrm>
            <a:off x="10138270" y="5646042"/>
            <a:ext cx="1951967" cy="969930"/>
          </a:xfrm>
          <a:custGeom>
            <a:avLst/>
            <a:gdLst>
              <a:gd name="T0" fmla="*/ 0 w 1451"/>
              <a:gd name="T1" fmla="*/ 0 h 721"/>
              <a:gd name="T2" fmla="*/ 1451 w 1451"/>
              <a:gd name="T3" fmla="*/ 0 h 721"/>
              <a:gd name="T4" fmla="*/ 730 w 1451"/>
              <a:gd name="T5" fmla="*/ 721 h 721"/>
              <a:gd name="T6" fmla="*/ 0 w 1451"/>
              <a:gd name="T7" fmla="*/ 0 h 72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51" h="721">
                <a:moveTo>
                  <a:pt x="0" y="0"/>
                </a:moveTo>
                <a:lnTo>
                  <a:pt x="1451" y="0"/>
                </a:lnTo>
                <a:lnTo>
                  <a:pt x="730" y="72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4000"/>
                </a:srgbClr>
              </a:gs>
              <a:gs pos="7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5" name="Freeform 53"/>
          <p:cNvSpPr>
            <a:spLocks/>
          </p:cNvSpPr>
          <p:nvPr/>
        </p:nvSpPr>
        <p:spPr bwMode="auto">
          <a:xfrm>
            <a:off x="8413652" y="5646043"/>
            <a:ext cx="1030466" cy="1478658"/>
          </a:xfrm>
          <a:custGeom>
            <a:avLst/>
            <a:gdLst>
              <a:gd name="T0" fmla="*/ 324 w 324"/>
              <a:gd name="T1" fmla="*/ 0 h 956"/>
              <a:gd name="T2" fmla="*/ 253 w 324"/>
              <a:gd name="T3" fmla="*/ 0 h 956"/>
              <a:gd name="T4" fmla="*/ 72 w 324"/>
              <a:gd name="T5" fmla="*/ 0 h 956"/>
              <a:gd name="T6" fmla="*/ 0 w 324"/>
              <a:gd name="T7" fmla="*/ 0 h 956"/>
              <a:gd name="T8" fmla="*/ 9 w 324"/>
              <a:gd name="T9" fmla="*/ 123 h 956"/>
              <a:gd name="T10" fmla="*/ 22 w 324"/>
              <a:gd name="T11" fmla="*/ 299 h 956"/>
              <a:gd name="T12" fmla="*/ 22 w 324"/>
              <a:gd name="T13" fmla="*/ 299 h 956"/>
              <a:gd name="T14" fmla="*/ 31 w 324"/>
              <a:gd name="T15" fmla="*/ 429 h 956"/>
              <a:gd name="T16" fmla="*/ 44 w 324"/>
              <a:gd name="T17" fmla="*/ 604 h 956"/>
              <a:gd name="T18" fmla="*/ 44 w 324"/>
              <a:gd name="T19" fmla="*/ 604 h 956"/>
              <a:gd name="T20" fmla="*/ 50 w 324"/>
              <a:gd name="T21" fmla="*/ 690 h 956"/>
              <a:gd name="T22" fmla="*/ 35 w 324"/>
              <a:gd name="T23" fmla="*/ 755 h 956"/>
              <a:gd name="T24" fmla="*/ 35 w 324"/>
              <a:gd name="T25" fmla="*/ 774 h 956"/>
              <a:gd name="T26" fmla="*/ 63 w 324"/>
              <a:gd name="T27" fmla="*/ 774 h 956"/>
              <a:gd name="T28" fmla="*/ 63 w 324"/>
              <a:gd name="T29" fmla="*/ 787 h 956"/>
              <a:gd name="T30" fmla="*/ 102 w 324"/>
              <a:gd name="T31" fmla="*/ 787 h 956"/>
              <a:gd name="T32" fmla="*/ 102 w 324"/>
              <a:gd name="T33" fmla="*/ 833 h 956"/>
              <a:gd name="T34" fmla="*/ 77 w 324"/>
              <a:gd name="T35" fmla="*/ 833 h 956"/>
              <a:gd name="T36" fmla="*/ 77 w 324"/>
              <a:gd name="T37" fmla="*/ 871 h 956"/>
              <a:gd name="T38" fmla="*/ 146 w 324"/>
              <a:gd name="T39" fmla="*/ 912 h 956"/>
              <a:gd name="T40" fmla="*/ 146 w 324"/>
              <a:gd name="T41" fmla="*/ 945 h 956"/>
              <a:gd name="T42" fmla="*/ 153 w 324"/>
              <a:gd name="T43" fmla="*/ 956 h 956"/>
              <a:gd name="T44" fmla="*/ 162 w 324"/>
              <a:gd name="T45" fmla="*/ 956 h 956"/>
              <a:gd name="T46" fmla="*/ 171 w 324"/>
              <a:gd name="T47" fmla="*/ 956 h 956"/>
              <a:gd name="T48" fmla="*/ 179 w 324"/>
              <a:gd name="T49" fmla="*/ 945 h 956"/>
              <a:gd name="T50" fmla="*/ 179 w 324"/>
              <a:gd name="T51" fmla="*/ 912 h 956"/>
              <a:gd name="T52" fmla="*/ 248 w 324"/>
              <a:gd name="T53" fmla="*/ 871 h 956"/>
              <a:gd name="T54" fmla="*/ 248 w 324"/>
              <a:gd name="T55" fmla="*/ 833 h 956"/>
              <a:gd name="T56" fmla="*/ 222 w 324"/>
              <a:gd name="T57" fmla="*/ 833 h 956"/>
              <a:gd name="T58" fmla="*/ 222 w 324"/>
              <a:gd name="T59" fmla="*/ 787 h 956"/>
              <a:gd name="T60" fmla="*/ 261 w 324"/>
              <a:gd name="T61" fmla="*/ 787 h 956"/>
              <a:gd name="T62" fmla="*/ 261 w 324"/>
              <a:gd name="T63" fmla="*/ 774 h 956"/>
              <a:gd name="T64" fmla="*/ 289 w 324"/>
              <a:gd name="T65" fmla="*/ 774 h 956"/>
              <a:gd name="T66" fmla="*/ 289 w 324"/>
              <a:gd name="T67" fmla="*/ 755 h 956"/>
              <a:gd name="T68" fmla="*/ 275 w 324"/>
              <a:gd name="T69" fmla="*/ 690 h 956"/>
              <a:gd name="T70" fmla="*/ 281 w 324"/>
              <a:gd name="T71" fmla="*/ 604 h 956"/>
              <a:gd name="T72" fmla="*/ 281 w 324"/>
              <a:gd name="T73" fmla="*/ 604 h 956"/>
              <a:gd name="T74" fmla="*/ 293 w 324"/>
              <a:gd name="T75" fmla="*/ 429 h 956"/>
              <a:gd name="T76" fmla="*/ 303 w 324"/>
              <a:gd name="T77" fmla="*/ 299 h 956"/>
              <a:gd name="T78" fmla="*/ 303 w 324"/>
              <a:gd name="T79" fmla="*/ 299 h 956"/>
              <a:gd name="T80" fmla="*/ 315 w 324"/>
              <a:gd name="T81" fmla="*/ 123 h 956"/>
              <a:gd name="T82" fmla="*/ 324 w 324"/>
              <a:gd name="T83" fmla="*/ 0 h 9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</a:cxnLst>
            <a:rect l="0" t="0" r="r" b="b"/>
            <a:pathLst>
              <a:path w="324" h="956">
                <a:moveTo>
                  <a:pt x="324" y="0"/>
                </a:moveTo>
                <a:cubicBezTo>
                  <a:pt x="253" y="0"/>
                  <a:pt x="253" y="0"/>
                  <a:pt x="253" y="0"/>
                </a:cubicBezTo>
                <a:cubicBezTo>
                  <a:pt x="72" y="0"/>
                  <a:pt x="72" y="0"/>
                  <a:pt x="72" y="0"/>
                </a:cubicBezTo>
                <a:cubicBezTo>
                  <a:pt x="0" y="0"/>
                  <a:pt x="0" y="0"/>
                  <a:pt x="0" y="0"/>
                </a:cubicBezTo>
                <a:cubicBezTo>
                  <a:pt x="9" y="123"/>
                  <a:pt x="9" y="123"/>
                  <a:pt x="9" y="123"/>
                </a:cubicBezTo>
                <a:cubicBezTo>
                  <a:pt x="22" y="299"/>
                  <a:pt x="22" y="299"/>
                  <a:pt x="22" y="299"/>
                </a:cubicBezTo>
                <a:cubicBezTo>
                  <a:pt x="22" y="299"/>
                  <a:pt x="22" y="299"/>
                  <a:pt x="22" y="299"/>
                </a:cubicBezTo>
                <a:cubicBezTo>
                  <a:pt x="31" y="429"/>
                  <a:pt x="31" y="429"/>
                  <a:pt x="31" y="429"/>
                </a:cubicBezTo>
                <a:cubicBezTo>
                  <a:pt x="44" y="604"/>
                  <a:pt x="44" y="604"/>
                  <a:pt x="44" y="604"/>
                </a:cubicBezTo>
                <a:cubicBezTo>
                  <a:pt x="44" y="604"/>
                  <a:pt x="44" y="604"/>
                  <a:pt x="44" y="604"/>
                </a:cubicBezTo>
                <a:cubicBezTo>
                  <a:pt x="50" y="690"/>
                  <a:pt x="50" y="690"/>
                  <a:pt x="50" y="690"/>
                </a:cubicBezTo>
                <a:cubicBezTo>
                  <a:pt x="35" y="755"/>
                  <a:pt x="35" y="755"/>
                  <a:pt x="35" y="755"/>
                </a:cubicBezTo>
                <a:cubicBezTo>
                  <a:pt x="35" y="774"/>
                  <a:pt x="35" y="774"/>
                  <a:pt x="35" y="774"/>
                </a:cubicBezTo>
                <a:cubicBezTo>
                  <a:pt x="63" y="774"/>
                  <a:pt x="63" y="774"/>
                  <a:pt x="63" y="774"/>
                </a:cubicBezTo>
                <a:cubicBezTo>
                  <a:pt x="63" y="787"/>
                  <a:pt x="63" y="787"/>
                  <a:pt x="63" y="787"/>
                </a:cubicBezTo>
                <a:cubicBezTo>
                  <a:pt x="102" y="787"/>
                  <a:pt x="102" y="787"/>
                  <a:pt x="102" y="787"/>
                </a:cubicBezTo>
                <a:cubicBezTo>
                  <a:pt x="102" y="833"/>
                  <a:pt x="102" y="833"/>
                  <a:pt x="102" y="833"/>
                </a:cubicBezTo>
                <a:cubicBezTo>
                  <a:pt x="77" y="833"/>
                  <a:pt x="77" y="833"/>
                  <a:pt x="77" y="833"/>
                </a:cubicBezTo>
                <a:cubicBezTo>
                  <a:pt x="77" y="871"/>
                  <a:pt x="77" y="871"/>
                  <a:pt x="77" y="871"/>
                </a:cubicBezTo>
                <a:cubicBezTo>
                  <a:pt x="146" y="912"/>
                  <a:pt x="146" y="912"/>
                  <a:pt x="146" y="912"/>
                </a:cubicBezTo>
                <a:cubicBezTo>
                  <a:pt x="146" y="912"/>
                  <a:pt x="146" y="937"/>
                  <a:pt x="146" y="945"/>
                </a:cubicBezTo>
                <a:cubicBezTo>
                  <a:pt x="146" y="953"/>
                  <a:pt x="149" y="956"/>
                  <a:pt x="153" y="956"/>
                </a:cubicBezTo>
                <a:cubicBezTo>
                  <a:pt x="157" y="956"/>
                  <a:pt x="162" y="956"/>
                  <a:pt x="162" y="956"/>
                </a:cubicBezTo>
                <a:cubicBezTo>
                  <a:pt x="162" y="956"/>
                  <a:pt x="167" y="956"/>
                  <a:pt x="171" y="956"/>
                </a:cubicBezTo>
                <a:cubicBezTo>
                  <a:pt x="175" y="956"/>
                  <a:pt x="179" y="953"/>
                  <a:pt x="179" y="945"/>
                </a:cubicBezTo>
                <a:cubicBezTo>
                  <a:pt x="179" y="937"/>
                  <a:pt x="179" y="912"/>
                  <a:pt x="179" y="912"/>
                </a:cubicBezTo>
                <a:cubicBezTo>
                  <a:pt x="248" y="871"/>
                  <a:pt x="248" y="871"/>
                  <a:pt x="248" y="871"/>
                </a:cubicBezTo>
                <a:cubicBezTo>
                  <a:pt x="248" y="833"/>
                  <a:pt x="248" y="833"/>
                  <a:pt x="248" y="833"/>
                </a:cubicBezTo>
                <a:cubicBezTo>
                  <a:pt x="222" y="833"/>
                  <a:pt x="222" y="833"/>
                  <a:pt x="222" y="833"/>
                </a:cubicBezTo>
                <a:cubicBezTo>
                  <a:pt x="222" y="787"/>
                  <a:pt x="222" y="787"/>
                  <a:pt x="222" y="787"/>
                </a:cubicBezTo>
                <a:cubicBezTo>
                  <a:pt x="261" y="787"/>
                  <a:pt x="261" y="787"/>
                  <a:pt x="261" y="787"/>
                </a:cubicBezTo>
                <a:cubicBezTo>
                  <a:pt x="261" y="774"/>
                  <a:pt x="261" y="774"/>
                  <a:pt x="261" y="774"/>
                </a:cubicBezTo>
                <a:cubicBezTo>
                  <a:pt x="289" y="774"/>
                  <a:pt x="289" y="774"/>
                  <a:pt x="289" y="774"/>
                </a:cubicBezTo>
                <a:cubicBezTo>
                  <a:pt x="289" y="755"/>
                  <a:pt x="289" y="755"/>
                  <a:pt x="289" y="755"/>
                </a:cubicBezTo>
                <a:cubicBezTo>
                  <a:pt x="275" y="690"/>
                  <a:pt x="275" y="690"/>
                  <a:pt x="275" y="690"/>
                </a:cubicBezTo>
                <a:cubicBezTo>
                  <a:pt x="281" y="604"/>
                  <a:pt x="281" y="604"/>
                  <a:pt x="281" y="604"/>
                </a:cubicBezTo>
                <a:cubicBezTo>
                  <a:pt x="281" y="604"/>
                  <a:pt x="281" y="604"/>
                  <a:pt x="281" y="604"/>
                </a:cubicBezTo>
                <a:cubicBezTo>
                  <a:pt x="293" y="429"/>
                  <a:pt x="293" y="429"/>
                  <a:pt x="293" y="429"/>
                </a:cubicBezTo>
                <a:cubicBezTo>
                  <a:pt x="303" y="299"/>
                  <a:pt x="303" y="299"/>
                  <a:pt x="303" y="299"/>
                </a:cubicBezTo>
                <a:cubicBezTo>
                  <a:pt x="303" y="299"/>
                  <a:pt x="303" y="299"/>
                  <a:pt x="303" y="299"/>
                </a:cubicBezTo>
                <a:cubicBezTo>
                  <a:pt x="315" y="123"/>
                  <a:pt x="315" y="123"/>
                  <a:pt x="315" y="123"/>
                </a:cubicBezTo>
                <a:lnTo>
                  <a:pt x="324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10000"/>
                </a:srgbClr>
              </a:gs>
              <a:gs pos="43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6" name="Freeform 54"/>
          <p:cNvSpPr>
            <a:spLocks/>
          </p:cNvSpPr>
          <p:nvPr/>
        </p:nvSpPr>
        <p:spPr bwMode="auto">
          <a:xfrm>
            <a:off x="5450052" y="5646042"/>
            <a:ext cx="5177892" cy="1778429"/>
          </a:xfrm>
          <a:custGeom>
            <a:avLst/>
            <a:gdLst>
              <a:gd name="T0" fmla="*/ 3213 w 3849"/>
              <a:gd name="T1" fmla="*/ 636 h 1322"/>
              <a:gd name="T2" fmla="*/ 2889 w 3849"/>
              <a:gd name="T3" fmla="*/ 317 h 1322"/>
              <a:gd name="T4" fmla="*/ 1884 w 3849"/>
              <a:gd name="T5" fmla="*/ 1322 h 1322"/>
              <a:gd name="T6" fmla="*/ 863 w 3849"/>
              <a:gd name="T7" fmla="*/ 312 h 1322"/>
              <a:gd name="T8" fmla="*/ 594 w 3849"/>
              <a:gd name="T9" fmla="*/ 584 h 1322"/>
              <a:gd name="T10" fmla="*/ 0 w 3849"/>
              <a:gd name="T11" fmla="*/ 0 h 1322"/>
              <a:gd name="T12" fmla="*/ 549 w 3849"/>
              <a:gd name="T13" fmla="*/ 0 h 1322"/>
              <a:gd name="T14" fmla="*/ 1175 w 3849"/>
              <a:gd name="T15" fmla="*/ 0 h 1322"/>
              <a:gd name="T16" fmla="*/ 2570 w 3849"/>
              <a:gd name="T17" fmla="*/ 0 h 1322"/>
              <a:gd name="T18" fmla="*/ 3206 w 3849"/>
              <a:gd name="T19" fmla="*/ 0 h 1322"/>
              <a:gd name="T20" fmla="*/ 3849 w 3849"/>
              <a:gd name="T21" fmla="*/ 0 h 1322"/>
              <a:gd name="T22" fmla="*/ 3213 w 3849"/>
              <a:gd name="T23" fmla="*/ 636 h 132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3849" h="1322">
                <a:moveTo>
                  <a:pt x="3213" y="636"/>
                </a:moveTo>
                <a:lnTo>
                  <a:pt x="2889" y="317"/>
                </a:lnTo>
                <a:lnTo>
                  <a:pt x="1884" y="1322"/>
                </a:lnTo>
                <a:lnTo>
                  <a:pt x="863" y="312"/>
                </a:lnTo>
                <a:lnTo>
                  <a:pt x="594" y="584"/>
                </a:lnTo>
                <a:lnTo>
                  <a:pt x="0" y="0"/>
                </a:lnTo>
                <a:lnTo>
                  <a:pt x="549" y="0"/>
                </a:lnTo>
                <a:lnTo>
                  <a:pt x="1175" y="0"/>
                </a:lnTo>
                <a:lnTo>
                  <a:pt x="2570" y="0"/>
                </a:lnTo>
                <a:lnTo>
                  <a:pt x="3206" y="0"/>
                </a:lnTo>
                <a:lnTo>
                  <a:pt x="3849" y="0"/>
                </a:lnTo>
                <a:lnTo>
                  <a:pt x="3213" y="636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4000"/>
                </a:srgbClr>
              </a:gs>
              <a:gs pos="50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7" name="Freeform 55"/>
          <p:cNvSpPr>
            <a:spLocks/>
          </p:cNvSpPr>
          <p:nvPr/>
        </p:nvSpPr>
        <p:spPr bwMode="auto">
          <a:xfrm>
            <a:off x="11295191" y="5646042"/>
            <a:ext cx="1536283" cy="764106"/>
          </a:xfrm>
          <a:custGeom>
            <a:avLst/>
            <a:gdLst>
              <a:gd name="T0" fmla="*/ 0 w 1142"/>
              <a:gd name="T1" fmla="*/ 0 h 568"/>
              <a:gd name="T2" fmla="*/ 1142 w 1142"/>
              <a:gd name="T3" fmla="*/ 0 h 568"/>
              <a:gd name="T4" fmla="*/ 575 w 1142"/>
              <a:gd name="T5" fmla="*/ 568 h 568"/>
              <a:gd name="T6" fmla="*/ 0 w 1142"/>
              <a:gd name="T7" fmla="*/ 0 h 56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142" h="568">
                <a:moveTo>
                  <a:pt x="0" y="0"/>
                </a:moveTo>
                <a:lnTo>
                  <a:pt x="1142" y="0"/>
                </a:lnTo>
                <a:lnTo>
                  <a:pt x="575" y="568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4000"/>
                </a:srgbClr>
              </a:gs>
              <a:gs pos="28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8" name="Freeform 56"/>
          <p:cNvSpPr>
            <a:spLocks/>
          </p:cNvSpPr>
          <p:nvPr/>
        </p:nvSpPr>
        <p:spPr bwMode="auto">
          <a:xfrm>
            <a:off x="3265355" y="5646042"/>
            <a:ext cx="839440" cy="417029"/>
          </a:xfrm>
          <a:custGeom>
            <a:avLst/>
            <a:gdLst>
              <a:gd name="T0" fmla="*/ 0 w 624"/>
              <a:gd name="T1" fmla="*/ 0 h 310"/>
              <a:gd name="T2" fmla="*/ 624 w 624"/>
              <a:gd name="T3" fmla="*/ 0 h 310"/>
              <a:gd name="T4" fmla="*/ 315 w 624"/>
              <a:gd name="T5" fmla="*/ 310 h 310"/>
              <a:gd name="T6" fmla="*/ 0 w 624"/>
              <a:gd name="T7" fmla="*/ 0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24" h="310">
                <a:moveTo>
                  <a:pt x="0" y="0"/>
                </a:moveTo>
                <a:lnTo>
                  <a:pt x="624" y="0"/>
                </a:lnTo>
                <a:lnTo>
                  <a:pt x="315" y="31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91" name="Group 90"/>
          <p:cNvGrpSpPr/>
          <p:nvPr/>
        </p:nvGrpSpPr>
        <p:grpSpPr>
          <a:xfrm>
            <a:off x="814298" y="3025483"/>
            <a:ext cx="11103746" cy="1914300"/>
            <a:chOff x="814298" y="3025483"/>
            <a:chExt cx="11103746" cy="1914300"/>
          </a:xfrm>
        </p:grpSpPr>
        <p:sp>
          <p:nvSpPr>
            <p:cNvPr id="60" name="Oval 58"/>
            <p:cNvSpPr>
              <a:spLocks noChangeArrowheads="1"/>
            </p:cNvSpPr>
            <p:nvPr/>
          </p:nvSpPr>
          <p:spPr bwMode="auto">
            <a:xfrm>
              <a:off x="3386428" y="4608849"/>
              <a:ext cx="72644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Oval 59"/>
            <p:cNvSpPr>
              <a:spLocks noChangeArrowheads="1"/>
            </p:cNvSpPr>
            <p:nvPr/>
          </p:nvSpPr>
          <p:spPr bwMode="auto">
            <a:xfrm>
              <a:off x="5030332" y="4828126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Oval 60"/>
            <p:cNvSpPr>
              <a:spLocks noChangeArrowheads="1"/>
            </p:cNvSpPr>
            <p:nvPr/>
          </p:nvSpPr>
          <p:spPr bwMode="auto">
            <a:xfrm>
              <a:off x="5415075" y="3921423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Oval 61"/>
            <p:cNvSpPr>
              <a:spLocks noChangeArrowheads="1"/>
            </p:cNvSpPr>
            <p:nvPr/>
          </p:nvSpPr>
          <p:spPr bwMode="auto">
            <a:xfrm>
              <a:off x="814298" y="4182814"/>
              <a:ext cx="72644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Oval 62"/>
            <p:cNvSpPr>
              <a:spLocks noChangeArrowheads="1"/>
            </p:cNvSpPr>
            <p:nvPr/>
          </p:nvSpPr>
          <p:spPr bwMode="auto">
            <a:xfrm>
              <a:off x="1949695" y="4214689"/>
              <a:ext cx="7533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Oval 63"/>
            <p:cNvSpPr>
              <a:spLocks noChangeArrowheads="1"/>
            </p:cNvSpPr>
            <p:nvPr/>
          </p:nvSpPr>
          <p:spPr bwMode="auto">
            <a:xfrm>
              <a:off x="3917805" y="4007520"/>
              <a:ext cx="76680" cy="73989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Oval 64"/>
            <p:cNvSpPr>
              <a:spLocks noChangeArrowheads="1"/>
            </p:cNvSpPr>
            <p:nvPr/>
          </p:nvSpPr>
          <p:spPr bwMode="auto">
            <a:xfrm>
              <a:off x="4544694" y="3260902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Oval 65"/>
            <p:cNvSpPr>
              <a:spLocks noChangeArrowheads="1"/>
            </p:cNvSpPr>
            <p:nvPr/>
          </p:nvSpPr>
          <p:spPr bwMode="auto">
            <a:xfrm>
              <a:off x="6254515" y="3396773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Oval 66"/>
            <p:cNvSpPr>
              <a:spLocks noChangeArrowheads="1"/>
            </p:cNvSpPr>
            <p:nvPr/>
          </p:nvSpPr>
          <p:spPr bwMode="auto">
            <a:xfrm>
              <a:off x="1739835" y="3260902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67"/>
            <p:cNvSpPr>
              <a:spLocks noChangeArrowheads="1"/>
            </p:cNvSpPr>
            <p:nvPr/>
          </p:nvSpPr>
          <p:spPr bwMode="auto">
            <a:xfrm>
              <a:off x="1189625" y="4272535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68"/>
            <p:cNvSpPr>
              <a:spLocks noChangeArrowheads="1"/>
            </p:cNvSpPr>
            <p:nvPr/>
          </p:nvSpPr>
          <p:spPr bwMode="auto">
            <a:xfrm>
              <a:off x="6664818" y="3816493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69"/>
            <p:cNvSpPr>
              <a:spLocks noChangeArrowheads="1"/>
            </p:cNvSpPr>
            <p:nvPr/>
          </p:nvSpPr>
          <p:spPr bwMode="auto">
            <a:xfrm>
              <a:off x="11845400" y="421468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70"/>
            <p:cNvSpPr>
              <a:spLocks noChangeArrowheads="1"/>
            </p:cNvSpPr>
            <p:nvPr/>
          </p:nvSpPr>
          <p:spPr bwMode="auto">
            <a:xfrm>
              <a:off x="10592967" y="3603943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71"/>
            <p:cNvSpPr>
              <a:spLocks noChangeArrowheads="1"/>
            </p:cNvSpPr>
            <p:nvPr/>
          </p:nvSpPr>
          <p:spPr bwMode="auto">
            <a:xfrm>
              <a:off x="4197618" y="486713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72"/>
            <p:cNvSpPr>
              <a:spLocks noChangeArrowheads="1"/>
            </p:cNvSpPr>
            <p:nvPr/>
          </p:nvSpPr>
          <p:spPr bwMode="auto">
            <a:xfrm>
              <a:off x="5596685" y="4643826"/>
              <a:ext cx="76680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73"/>
            <p:cNvSpPr>
              <a:spLocks noChangeArrowheads="1"/>
            </p:cNvSpPr>
            <p:nvPr/>
          </p:nvSpPr>
          <p:spPr bwMode="auto">
            <a:xfrm>
              <a:off x="2413808" y="3025483"/>
              <a:ext cx="7264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74"/>
            <p:cNvSpPr>
              <a:spLocks noChangeArrowheads="1"/>
            </p:cNvSpPr>
            <p:nvPr/>
          </p:nvSpPr>
          <p:spPr bwMode="auto">
            <a:xfrm>
              <a:off x="2887338" y="3531299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75"/>
            <p:cNvSpPr>
              <a:spLocks noChangeArrowheads="1"/>
            </p:cNvSpPr>
            <p:nvPr/>
          </p:nvSpPr>
          <p:spPr bwMode="auto">
            <a:xfrm>
              <a:off x="4025425" y="4214689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76"/>
            <p:cNvSpPr>
              <a:spLocks noChangeArrowheads="1"/>
            </p:cNvSpPr>
            <p:nvPr/>
          </p:nvSpPr>
          <p:spPr bwMode="auto">
            <a:xfrm>
              <a:off x="11549444" y="3846089"/>
              <a:ext cx="73989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77"/>
            <p:cNvSpPr>
              <a:spLocks noChangeArrowheads="1"/>
            </p:cNvSpPr>
            <p:nvPr/>
          </p:nvSpPr>
          <p:spPr bwMode="auto">
            <a:xfrm>
              <a:off x="6738807" y="4421859"/>
              <a:ext cx="7533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78"/>
            <p:cNvSpPr>
              <a:spLocks noChangeArrowheads="1"/>
            </p:cNvSpPr>
            <p:nvPr/>
          </p:nvSpPr>
          <p:spPr bwMode="auto">
            <a:xfrm>
              <a:off x="10812244" y="4119176"/>
              <a:ext cx="76680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79"/>
            <p:cNvSpPr>
              <a:spLocks noChangeArrowheads="1"/>
            </p:cNvSpPr>
            <p:nvPr/>
          </p:nvSpPr>
          <p:spPr bwMode="auto">
            <a:xfrm>
              <a:off x="6970191" y="3883756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83" name="Group 82"/>
          <p:cNvGrpSpPr>
            <a:grpSpLocks noChangeAspect="1"/>
          </p:cNvGrpSpPr>
          <p:nvPr/>
        </p:nvGrpSpPr>
        <p:grpSpPr bwMode="auto">
          <a:xfrm>
            <a:off x="-586705" y="-37811"/>
            <a:ext cx="439738" cy="2871788"/>
            <a:chOff x="-1745" y="-199"/>
            <a:chExt cx="277" cy="1809"/>
          </a:xfrm>
        </p:grpSpPr>
        <p:sp>
          <p:nvSpPr>
            <p:cNvPr id="85" name="Oval 83"/>
            <p:cNvSpPr>
              <a:spLocks noChangeArrowheads="1"/>
            </p:cNvSpPr>
            <p:nvPr/>
          </p:nvSpPr>
          <p:spPr bwMode="auto">
            <a:xfrm>
              <a:off x="-1745" y="-199"/>
              <a:ext cx="277" cy="268"/>
            </a:xfrm>
            <a:prstGeom prst="ellipse">
              <a:avLst/>
            </a:prstGeom>
            <a:solidFill>
              <a:srgbClr val="070C1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84"/>
            <p:cNvSpPr>
              <a:spLocks noChangeArrowheads="1"/>
            </p:cNvSpPr>
            <p:nvPr/>
          </p:nvSpPr>
          <p:spPr bwMode="auto">
            <a:xfrm>
              <a:off x="-1745" y="109"/>
              <a:ext cx="277" cy="268"/>
            </a:xfrm>
            <a:prstGeom prst="ellipse">
              <a:avLst/>
            </a:prstGeom>
            <a:solidFill>
              <a:srgbClr val="122141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85"/>
            <p:cNvSpPr>
              <a:spLocks noChangeArrowheads="1"/>
            </p:cNvSpPr>
            <p:nvPr/>
          </p:nvSpPr>
          <p:spPr bwMode="auto">
            <a:xfrm>
              <a:off x="-1745" y="417"/>
              <a:ext cx="277" cy="268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86"/>
            <p:cNvSpPr>
              <a:spLocks noChangeArrowheads="1"/>
            </p:cNvSpPr>
            <p:nvPr/>
          </p:nvSpPr>
          <p:spPr bwMode="auto">
            <a:xfrm>
              <a:off x="-1745" y="725"/>
              <a:ext cx="277" cy="268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87"/>
            <p:cNvSpPr>
              <a:spLocks noChangeArrowheads="1"/>
            </p:cNvSpPr>
            <p:nvPr/>
          </p:nvSpPr>
          <p:spPr bwMode="auto">
            <a:xfrm>
              <a:off x="-1745" y="1034"/>
              <a:ext cx="277" cy="268"/>
            </a:xfrm>
            <a:prstGeom prst="ellipse">
              <a:avLst/>
            </a:prstGeom>
            <a:solidFill>
              <a:srgbClr val="F6443B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Oval 88"/>
            <p:cNvSpPr>
              <a:spLocks noChangeArrowheads="1"/>
            </p:cNvSpPr>
            <p:nvPr/>
          </p:nvSpPr>
          <p:spPr bwMode="auto">
            <a:xfrm>
              <a:off x="-1745" y="1342"/>
              <a:ext cx="277" cy="268"/>
            </a:xfrm>
            <a:prstGeom prst="ellipse">
              <a:avLst/>
            </a:prstGeom>
            <a:solidFill>
              <a:srgbClr val="19385E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19" name="Freeform 17"/>
          <p:cNvSpPr>
            <a:spLocks/>
          </p:cNvSpPr>
          <p:nvPr/>
        </p:nvSpPr>
        <p:spPr bwMode="auto">
          <a:xfrm>
            <a:off x="5193108" y="4793149"/>
            <a:ext cx="1716547" cy="852893"/>
          </a:xfrm>
          <a:custGeom>
            <a:avLst/>
            <a:gdLst>
              <a:gd name="T0" fmla="*/ 0 w 1276"/>
              <a:gd name="T1" fmla="*/ 634 h 634"/>
              <a:gd name="T2" fmla="*/ 1276 w 1276"/>
              <a:gd name="T3" fmla="*/ 634 h 634"/>
              <a:gd name="T4" fmla="*/ 640 w 1276"/>
              <a:gd name="T5" fmla="*/ 0 h 634"/>
              <a:gd name="T6" fmla="*/ 0 w 1276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6" h="634">
                <a:moveTo>
                  <a:pt x="0" y="634"/>
                </a:moveTo>
                <a:lnTo>
                  <a:pt x="1276" y="634"/>
                </a:lnTo>
                <a:lnTo>
                  <a:pt x="640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6" name="Freeform 14"/>
          <p:cNvSpPr>
            <a:spLocks/>
          </p:cNvSpPr>
          <p:nvPr/>
        </p:nvSpPr>
        <p:spPr bwMode="auto">
          <a:xfrm flipV="1">
            <a:off x="2194532" y="5646041"/>
            <a:ext cx="451444" cy="224534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gradFill>
            <a:gsLst>
              <a:gs pos="100000">
                <a:srgbClr val="122141"/>
              </a:gs>
              <a:gs pos="0">
                <a:srgbClr val="070C1E">
                  <a:alpha val="0"/>
                </a:srgbClr>
              </a:gs>
            </a:gsLst>
            <a:lin ang="162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7" name="Freeform 15"/>
          <p:cNvSpPr>
            <a:spLocks/>
          </p:cNvSpPr>
          <p:nvPr/>
        </p:nvSpPr>
        <p:spPr bwMode="auto">
          <a:xfrm flipV="1">
            <a:off x="2057315" y="5646040"/>
            <a:ext cx="282504" cy="140113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gradFill>
            <a:gsLst>
              <a:gs pos="100000">
                <a:srgbClr val="122141"/>
              </a:gs>
              <a:gs pos="0">
                <a:srgbClr val="070C1E">
                  <a:alpha val="0"/>
                </a:srgbClr>
              </a:gs>
            </a:gsLst>
            <a:lin ang="162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8" name="Freeform 15"/>
          <p:cNvSpPr>
            <a:spLocks/>
          </p:cNvSpPr>
          <p:nvPr/>
        </p:nvSpPr>
        <p:spPr bwMode="auto">
          <a:xfrm flipV="1">
            <a:off x="282921" y="5646039"/>
            <a:ext cx="345585" cy="171399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gradFill>
            <a:gsLst>
              <a:gs pos="100000">
                <a:srgbClr val="122141"/>
              </a:gs>
              <a:gs pos="0">
                <a:srgbClr val="070C1E">
                  <a:alpha val="0"/>
                </a:srgbClr>
              </a:gs>
            </a:gsLst>
            <a:lin ang="162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9" name="TextBox 98"/>
          <p:cNvSpPr txBox="1"/>
          <p:nvPr/>
        </p:nvSpPr>
        <p:spPr>
          <a:xfrm>
            <a:off x="725328" y="1767289"/>
            <a:ext cx="5254755" cy="52322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800" b="1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ĐẶT VẤN ĐỀ</a:t>
            </a:r>
          </a:p>
        </p:txBody>
      </p:sp>
      <p:cxnSp>
        <p:nvCxnSpPr>
          <p:cNvPr id="101" name="Straight Connector 100"/>
          <p:cNvCxnSpPr/>
          <p:nvPr/>
        </p:nvCxnSpPr>
        <p:spPr>
          <a:xfrm>
            <a:off x="814298" y="2449713"/>
            <a:ext cx="305373" cy="0"/>
          </a:xfrm>
          <a:prstGeom prst="line">
            <a:avLst/>
          </a:prstGeom>
          <a:ln w="19050">
            <a:solidFill>
              <a:srgbClr val="B0F7F4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0" name="TextBox 99"/>
          <p:cNvSpPr txBox="1"/>
          <p:nvPr/>
        </p:nvSpPr>
        <p:spPr>
          <a:xfrm>
            <a:off x="725328" y="2922835"/>
            <a:ext cx="5262408" cy="4001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Tại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sao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phải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có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ứng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dụng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quản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lý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cửa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hàng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?</a:t>
            </a: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15BA7EED-4016-4628-BA6A-A997559846EC}"/>
              </a:ext>
            </a:extLst>
          </p:cNvPr>
          <p:cNvSpPr txBox="1"/>
          <p:nvPr/>
        </p:nvSpPr>
        <p:spPr>
          <a:xfrm>
            <a:off x="730572" y="3536679"/>
            <a:ext cx="5842768" cy="707886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Phải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xậy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dựng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ứng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dụng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quản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lý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cửa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hàng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như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thế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2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nào</a:t>
            </a:r>
            <a:r>
              <a:rPr lang="en-US" sz="2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?</a:t>
            </a:r>
          </a:p>
        </p:txBody>
      </p:sp>
    </p:spTree>
    <p:extLst>
      <p:ext uri="{BB962C8B-B14F-4D97-AF65-F5344CB8AC3E}">
        <p14:creationId xmlns:p14="http://schemas.microsoft.com/office/powerpoint/2010/main" val="76587053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" grpId="0"/>
      <p:bldP spid="93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5"/>
          <p:cNvSpPr>
            <a:spLocks noChangeArrowheads="1"/>
          </p:cNvSpPr>
          <p:nvPr/>
        </p:nvSpPr>
        <p:spPr bwMode="auto">
          <a:xfrm>
            <a:off x="71649" y="-15160"/>
            <a:ext cx="12188891" cy="6210300"/>
          </a:xfrm>
          <a:prstGeom prst="rect">
            <a:avLst/>
          </a:prstGeom>
          <a:gradFill flip="none" rotWithShape="1">
            <a:gsLst>
              <a:gs pos="36000">
                <a:srgbClr val="09192F"/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3" name="Freeform 8"/>
          <p:cNvSpPr>
            <a:spLocks/>
          </p:cNvSpPr>
          <p:nvPr/>
        </p:nvSpPr>
        <p:spPr bwMode="auto">
          <a:xfrm>
            <a:off x="1625922" y="5627804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6"/>
          <p:cNvSpPr>
            <a:spLocks/>
          </p:cNvSpPr>
          <p:nvPr/>
        </p:nvSpPr>
        <p:spPr bwMode="auto">
          <a:xfrm>
            <a:off x="-200025" y="5247096"/>
            <a:ext cx="1939860" cy="963204"/>
          </a:xfrm>
          <a:custGeom>
            <a:avLst/>
            <a:gdLst>
              <a:gd name="T0" fmla="*/ 0 w 1442"/>
              <a:gd name="T1" fmla="*/ 716 h 716"/>
              <a:gd name="T2" fmla="*/ 1442 w 1442"/>
              <a:gd name="T3" fmla="*/ 716 h 716"/>
              <a:gd name="T4" fmla="*/ 725 w 1442"/>
              <a:gd name="T5" fmla="*/ 0 h 716"/>
              <a:gd name="T6" fmla="*/ 0 w 1442"/>
              <a:gd name="T7" fmla="*/ 716 h 7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442" h="716">
                <a:moveTo>
                  <a:pt x="0" y="716"/>
                </a:moveTo>
                <a:lnTo>
                  <a:pt x="1442" y="716"/>
                </a:lnTo>
                <a:lnTo>
                  <a:pt x="725" y="0"/>
                </a:lnTo>
                <a:lnTo>
                  <a:pt x="0" y="716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7"/>
          <p:cNvSpPr>
            <a:spLocks/>
          </p:cNvSpPr>
          <p:nvPr/>
        </p:nvSpPr>
        <p:spPr bwMode="auto">
          <a:xfrm>
            <a:off x="10781752" y="4721101"/>
            <a:ext cx="2995886" cy="1489199"/>
          </a:xfrm>
          <a:custGeom>
            <a:avLst/>
            <a:gdLst>
              <a:gd name="T0" fmla="*/ 0 w 2227"/>
              <a:gd name="T1" fmla="*/ 1107 h 1107"/>
              <a:gd name="T2" fmla="*/ 2227 w 2227"/>
              <a:gd name="T3" fmla="*/ 1107 h 1107"/>
              <a:gd name="T4" fmla="*/ 1121 w 2227"/>
              <a:gd name="T5" fmla="*/ 0 h 1107"/>
              <a:gd name="T6" fmla="*/ 0 w 2227"/>
              <a:gd name="T7" fmla="*/ 1107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7" h="1107">
                <a:moveTo>
                  <a:pt x="0" y="1107"/>
                </a:moveTo>
                <a:lnTo>
                  <a:pt x="2227" y="1107"/>
                </a:lnTo>
                <a:lnTo>
                  <a:pt x="1121" y="0"/>
                </a:lnTo>
                <a:lnTo>
                  <a:pt x="0" y="1107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8"/>
          <p:cNvSpPr>
            <a:spLocks/>
          </p:cNvSpPr>
          <p:nvPr/>
        </p:nvSpPr>
        <p:spPr bwMode="auto">
          <a:xfrm>
            <a:off x="8212883" y="5627804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7" name="Freeform 19"/>
          <p:cNvSpPr>
            <a:spLocks/>
          </p:cNvSpPr>
          <p:nvPr/>
        </p:nvSpPr>
        <p:spPr bwMode="auto">
          <a:xfrm>
            <a:off x="9427288" y="5357407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Rectangle 48"/>
          <p:cNvSpPr>
            <a:spLocks noChangeArrowheads="1"/>
          </p:cNvSpPr>
          <p:nvPr/>
        </p:nvSpPr>
        <p:spPr bwMode="auto">
          <a:xfrm>
            <a:off x="0" y="6210300"/>
            <a:ext cx="12188890" cy="646185"/>
          </a:xfrm>
          <a:prstGeom prst="rect">
            <a:avLst/>
          </a:prstGeom>
          <a:gradFill flip="none" rotWithShape="1">
            <a:gsLst>
              <a:gs pos="100000">
                <a:srgbClr val="070C1E"/>
              </a:gs>
              <a:gs pos="0">
                <a:srgbClr val="122141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884107" y="540770"/>
            <a:ext cx="10563982" cy="615553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/>
            <a:r>
              <a:rPr lang="en-US" sz="4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Tại</a:t>
            </a:r>
            <a:r>
              <a:rPr lang="en-US" sz="4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Sao </a:t>
            </a:r>
            <a:r>
              <a:rPr lang="en-US" sz="4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Phải</a:t>
            </a:r>
            <a:r>
              <a:rPr lang="en-US" sz="4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4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Có</a:t>
            </a:r>
            <a:r>
              <a:rPr lang="en-US" sz="4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4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Ứng</a:t>
            </a:r>
            <a:r>
              <a:rPr lang="en-US" sz="4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4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Dụng</a:t>
            </a:r>
            <a:r>
              <a:rPr lang="en-US" sz="4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4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Quản</a:t>
            </a:r>
            <a:r>
              <a:rPr lang="en-US" sz="4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4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Lý</a:t>
            </a:r>
            <a:r>
              <a:rPr lang="en-US" sz="4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4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Cửa</a:t>
            </a:r>
            <a:r>
              <a:rPr lang="en-US" sz="4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 </a:t>
            </a:r>
            <a:r>
              <a:rPr lang="en-US" sz="4000" dirty="0" err="1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Hàng</a:t>
            </a:r>
            <a:r>
              <a:rPr lang="en-US" sz="4000" dirty="0">
                <a:solidFill>
                  <a:srgbClr val="B0F7F4"/>
                </a:solidFill>
                <a:latin typeface="Segoe UI" panose="020B0502040204020203" pitchFamily="34" charset="0"/>
                <a:ea typeface="Segoe UI Black" panose="020B0A02040204020203" pitchFamily="34" charset="0"/>
                <a:cs typeface="Segoe UI" panose="020B0502040204020203" pitchFamily="34" charset="0"/>
              </a:rPr>
              <a:t>?</a:t>
            </a:r>
          </a:p>
        </p:txBody>
      </p:sp>
      <p:sp>
        <p:nvSpPr>
          <p:cNvPr id="12" name="Freeform 46"/>
          <p:cNvSpPr>
            <a:spLocks/>
          </p:cNvSpPr>
          <p:nvPr/>
        </p:nvSpPr>
        <p:spPr bwMode="auto">
          <a:xfrm flipH="1">
            <a:off x="3808422" y="3937000"/>
            <a:ext cx="4575156" cy="2273300"/>
          </a:xfrm>
          <a:custGeom>
            <a:avLst/>
            <a:gdLst>
              <a:gd name="T0" fmla="*/ 0 w 2884"/>
              <a:gd name="T1" fmla="*/ 1433 h 1433"/>
              <a:gd name="T2" fmla="*/ 2884 w 2884"/>
              <a:gd name="T3" fmla="*/ 1433 h 1433"/>
              <a:gd name="T4" fmla="*/ 1452 w 2884"/>
              <a:gd name="T5" fmla="*/ 0 h 1433"/>
              <a:gd name="T6" fmla="*/ 0 w 2884"/>
              <a:gd name="T7" fmla="*/ 1433 h 1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84" h="1433">
                <a:moveTo>
                  <a:pt x="0" y="1433"/>
                </a:moveTo>
                <a:lnTo>
                  <a:pt x="2884" y="1433"/>
                </a:lnTo>
                <a:lnTo>
                  <a:pt x="1452" y="0"/>
                </a:lnTo>
                <a:lnTo>
                  <a:pt x="0" y="1433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8" name="Freeform 18"/>
          <p:cNvSpPr>
            <a:spLocks/>
          </p:cNvSpPr>
          <p:nvPr/>
        </p:nvSpPr>
        <p:spPr bwMode="auto">
          <a:xfrm>
            <a:off x="1095299" y="5704484"/>
            <a:ext cx="1021050" cy="505816"/>
          </a:xfrm>
          <a:custGeom>
            <a:avLst/>
            <a:gdLst>
              <a:gd name="T0" fmla="*/ 0 w 759"/>
              <a:gd name="T1" fmla="*/ 376 h 376"/>
              <a:gd name="T2" fmla="*/ 759 w 759"/>
              <a:gd name="T3" fmla="*/ 376 h 376"/>
              <a:gd name="T4" fmla="*/ 381 w 759"/>
              <a:gd name="T5" fmla="*/ 0 h 376"/>
              <a:gd name="T6" fmla="*/ 0 w 759"/>
              <a:gd name="T7" fmla="*/ 376 h 37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59" h="376">
                <a:moveTo>
                  <a:pt x="0" y="376"/>
                </a:moveTo>
                <a:lnTo>
                  <a:pt x="759" y="376"/>
                </a:lnTo>
                <a:lnTo>
                  <a:pt x="381" y="0"/>
                </a:lnTo>
                <a:lnTo>
                  <a:pt x="0" y="376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9" name="Freeform 17"/>
          <p:cNvSpPr>
            <a:spLocks/>
          </p:cNvSpPr>
          <p:nvPr/>
        </p:nvSpPr>
        <p:spPr bwMode="auto">
          <a:xfrm>
            <a:off x="3111839" y="5357407"/>
            <a:ext cx="1716547" cy="852893"/>
          </a:xfrm>
          <a:custGeom>
            <a:avLst/>
            <a:gdLst>
              <a:gd name="T0" fmla="*/ 0 w 1276"/>
              <a:gd name="T1" fmla="*/ 634 h 634"/>
              <a:gd name="T2" fmla="*/ 1276 w 1276"/>
              <a:gd name="T3" fmla="*/ 634 h 634"/>
              <a:gd name="T4" fmla="*/ 640 w 1276"/>
              <a:gd name="T5" fmla="*/ 0 h 634"/>
              <a:gd name="T6" fmla="*/ 0 w 1276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6" h="634">
                <a:moveTo>
                  <a:pt x="0" y="634"/>
                </a:moveTo>
                <a:lnTo>
                  <a:pt x="1276" y="634"/>
                </a:lnTo>
                <a:lnTo>
                  <a:pt x="640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Freeform 50"/>
          <p:cNvSpPr>
            <a:spLocks/>
          </p:cNvSpPr>
          <p:nvPr/>
        </p:nvSpPr>
        <p:spPr bwMode="auto">
          <a:xfrm>
            <a:off x="4160648" y="6210300"/>
            <a:ext cx="4010895" cy="1993879"/>
          </a:xfrm>
          <a:custGeom>
            <a:avLst/>
            <a:gdLst>
              <a:gd name="T0" fmla="*/ 0 w 1907"/>
              <a:gd name="T1" fmla="*/ 0 h 948"/>
              <a:gd name="T2" fmla="*/ 1907 w 1907"/>
              <a:gd name="T3" fmla="*/ 0 h 948"/>
              <a:gd name="T4" fmla="*/ 962 w 1907"/>
              <a:gd name="T5" fmla="*/ 948 h 948"/>
              <a:gd name="T6" fmla="*/ 0 w 1907"/>
              <a:gd name="T7" fmla="*/ 0 h 9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907" h="948">
                <a:moveTo>
                  <a:pt x="0" y="0"/>
                </a:moveTo>
                <a:lnTo>
                  <a:pt x="1907" y="0"/>
                </a:lnTo>
                <a:lnTo>
                  <a:pt x="962" y="948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1" name="Freeform 51"/>
          <p:cNvSpPr>
            <a:spLocks/>
          </p:cNvSpPr>
          <p:nvPr/>
        </p:nvSpPr>
        <p:spPr bwMode="auto">
          <a:xfrm>
            <a:off x="3232485" y="62103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2" name="Freeform 56"/>
          <p:cNvSpPr>
            <a:spLocks/>
          </p:cNvSpPr>
          <p:nvPr/>
        </p:nvSpPr>
        <p:spPr bwMode="auto">
          <a:xfrm>
            <a:off x="1186104" y="6210300"/>
            <a:ext cx="839440" cy="417029"/>
          </a:xfrm>
          <a:custGeom>
            <a:avLst/>
            <a:gdLst>
              <a:gd name="T0" fmla="*/ 0 w 624"/>
              <a:gd name="T1" fmla="*/ 0 h 310"/>
              <a:gd name="T2" fmla="*/ 624 w 624"/>
              <a:gd name="T3" fmla="*/ 0 h 310"/>
              <a:gd name="T4" fmla="*/ 315 w 624"/>
              <a:gd name="T5" fmla="*/ 310 h 310"/>
              <a:gd name="T6" fmla="*/ 0 w 624"/>
              <a:gd name="T7" fmla="*/ 0 h 3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624" h="310">
                <a:moveTo>
                  <a:pt x="0" y="0"/>
                </a:moveTo>
                <a:lnTo>
                  <a:pt x="624" y="0"/>
                </a:lnTo>
                <a:lnTo>
                  <a:pt x="315" y="31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3" name="Freeform 13"/>
          <p:cNvSpPr>
            <a:spLocks/>
          </p:cNvSpPr>
          <p:nvPr/>
        </p:nvSpPr>
        <p:spPr bwMode="auto">
          <a:xfrm>
            <a:off x="11273234" y="5876676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4" name="Freeform 14"/>
          <p:cNvSpPr>
            <a:spLocks/>
          </p:cNvSpPr>
          <p:nvPr/>
        </p:nvSpPr>
        <p:spPr bwMode="auto">
          <a:xfrm>
            <a:off x="9171688" y="5956047"/>
            <a:ext cx="511197" cy="254253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5" name="Freeform 15"/>
          <p:cNvSpPr>
            <a:spLocks/>
          </p:cNvSpPr>
          <p:nvPr/>
        </p:nvSpPr>
        <p:spPr bwMode="auto">
          <a:xfrm>
            <a:off x="8983352" y="6044833"/>
            <a:ext cx="333624" cy="165467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6" name="Freeform 16"/>
          <p:cNvSpPr>
            <a:spLocks/>
          </p:cNvSpPr>
          <p:nvPr/>
        </p:nvSpPr>
        <p:spPr bwMode="auto">
          <a:xfrm>
            <a:off x="423473" y="6007166"/>
            <a:ext cx="414339" cy="203134"/>
          </a:xfrm>
          <a:custGeom>
            <a:avLst/>
            <a:gdLst>
              <a:gd name="T0" fmla="*/ 308 w 308"/>
              <a:gd name="T1" fmla="*/ 151 h 151"/>
              <a:gd name="T2" fmla="*/ 0 w 308"/>
              <a:gd name="T3" fmla="*/ 151 h 151"/>
              <a:gd name="T4" fmla="*/ 154 w 308"/>
              <a:gd name="T5" fmla="*/ 0 h 151"/>
              <a:gd name="T6" fmla="*/ 308 w 308"/>
              <a:gd name="T7" fmla="*/ 151 h 15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08" h="151">
                <a:moveTo>
                  <a:pt x="308" y="151"/>
                </a:moveTo>
                <a:lnTo>
                  <a:pt x="0" y="151"/>
                </a:lnTo>
                <a:lnTo>
                  <a:pt x="154" y="0"/>
                </a:lnTo>
                <a:lnTo>
                  <a:pt x="308" y="151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46"/>
          <p:cNvSpPr>
            <a:spLocks/>
          </p:cNvSpPr>
          <p:nvPr/>
        </p:nvSpPr>
        <p:spPr bwMode="auto">
          <a:xfrm rot="16200000" flipH="1">
            <a:off x="5717017" y="3389972"/>
            <a:ext cx="1808235" cy="898474"/>
          </a:xfrm>
          <a:custGeom>
            <a:avLst/>
            <a:gdLst>
              <a:gd name="T0" fmla="*/ 0 w 2884"/>
              <a:gd name="T1" fmla="*/ 1433 h 1433"/>
              <a:gd name="T2" fmla="*/ 2884 w 2884"/>
              <a:gd name="T3" fmla="*/ 1433 h 1433"/>
              <a:gd name="T4" fmla="*/ 1452 w 2884"/>
              <a:gd name="T5" fmla="*/ 0 h 1433"/>
              <a:gd name="T6" fmla="*/ 0 w 2884"/>
              <a:gd name="T7" fmla="*/ 1433 h 1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84" h="1433">
                <a:moveTo>
                  <a:pt x="0" y="1433"/>
                </a:moveTo>
                <a:lnTo>
                  <a:pt x="2884" y="1433"/>
                </a:lnTo>
                <a:lnTo>
                  <a:pt x="1452" y="0"/>
                </a:lnTo>
                <a:lnTo>
                  <a:pt x="0" y="1433"/>
                </a:lnTo>
                <a:close/>
              </a:path>
            </a:pathLst>
          </a:custGeom>
          <a:gradFill flip="none" rotWithShape="1">
            <a:gsLst>
              <a:gs pos="100000">
                <a:srgbClr val="F8716A"/>
              </a:gs>
              <a:gs pos="32000">
                <a:srgbClr val="F6443B"/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4" name="Freeform 46"/>
          <p:cNvSpPr>
            <a:spLocks/>
          </p:cNvSpPr>
          <p:nvPr/>
        </p:nvSpPr>
        <p:spPr bwMode="auto">
          <a:xfrm rot="5400000">
            <a:off x="4641348" y="3389973"/>
            <a:ext cx="1808235" cy="898474"/>
          </a:xfrm>
          <a:custGeom>
            <a:avLst/>
            <a:gdLst>
              <a:gd name="T0" fmla="*/ 0 w 2884"/>
              <a:gd name="T1" fmla="*/ 1433 h 1433"/>
              <a:gd name="T2" fmla="*/ 2884 w 2884"/>
              <a:gd name="T3" fmla="*/ 1433 h 1433"/>
              <a:gd name="T4" fmla="*/ 1452 w 2884"/>
              <a:gd name="T5" fmla="*/ 0 h 1433"/>
              <a:gd name="T6" fmla="*/ 0 w 2884"/>
              <a:gd name="T7" fmla="*/ 1433 h 1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84" h="1433">
                <a:moveTo>
                  <a:pt x="0" y="1433"/>
                </a:moveTo>
                <a:lnTo>
                  <a:pt x="2884" y="1433"/>
                </a:lnTo>
                <a:lnTo>
                  <a:pt x="1452" y="0"/>
                </a:lnTo>
                <a:lnTo>
                  <a:pt x="0" y="1433"/>
                </a:lnTo>
                <a:close/>
              </a:path>
            </a:pathLst>
          </a:custGeom>
          <a:gradFill flip="none" rotWithShape="1">
            <a:gsLst>
              <a:gs pos="100000">
                <a:srgbClr val="F8716A"/>
              </a:gs>
              <a:gs pos="32000">
                <a:srgbClr val="F6443B"/>
              </a:gs>
            </a:gsLst>
            <a:lin ang="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6" name="Freeform 46"/>
          <p:cNvSpPr>
            <a:spLocks/>
          </p:cNvSpPr>
          <p:nvPr/>
        </p:nvSpPr>
        <p:spPr bwMode="auto">
          <a:xfrm rot="10800000">
            <a:off x="5179183" y="2863803"/>
            <a:ext cx="1808235" cy="898474"/>
          </a:xfrm>
          <a:custGeom>
            <a:avLst/>
            <a:gdLst>
              <a:gd name="T0" fmla="*/ 0 w 2884"/>
              <a:gd name="T1" fmla="*/ 1433 h 1433"/>
              <a:gd name="T2" fmla="*/ 2884 w 2884"/>
              <a:gd name="T3" fmla="*/ 1433 h 1433"/>
              <a:gd name="T4" fmla="*/ 1452 w 2884"/>
              <a:gd name="T5" fmla="*/ 0 h 1433"/>
              <a:gd name="T6" fmla="*/ 0 w 2884"/>
              <a:gd name="T7" fmla="*/ 1433 h 1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884" h="1433">
                <a:moveTo>
                  <a:pt x="0" y="1433"/>
                </a:moveTo>
                <a:lnTo>
                  <a:pt x="2884" y="1433"/>
                </a:lnTo>
                <a:lnTo>
                  <a:pt x="1452" y="0"/>
                </a:lnTo>
                <a:lnTo>
                  <a:pt x="0" y="1433"/>
                </a:lnTo>
                <a:close/>
              </a:path>
            </a:pathLst>
          </a:custGeom>
          <a:gradFill flip="none" rotWithShape="1">
            <a:gsLst>
              <a:gs pos="100000">
                <a:srgbClr val="F8716A"/>
              </a:gs>
              <a:gs pos="32000">
                <a:srgbClr val="F6443B"/>
              </a:gs>
            </a:gsLst>
            <a:lin ang="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grpSp>
        <p:nvGrpSpPr>
          <p:cNvPr id="37" name="Group 36"/>
          <p:cNvGrpSpPr/>
          <p:nvPr/>
        </p:nvGrpSpPr>
        <p:grpSpPr>
          <a:xfrm>
            <a:off x="5306546" y="3705066"/>
            <a:ext cx="287338" cy="268288"/>
            <a:chOff x="4329113" y="1382713"/>
            <a:chExt cx="287338" cy="268288"/>
          </a:xfrm>
          <a:solidFill>
            <a:schemeClr val="bg1"/>
          </a:solidFill>
        </p:grpSpPr>
        <p:sp>
          <p:nvSpPr>
            <p:cNvPr id="38" name="Freeform 1471"/>
            <p:cNvSpPr>
              <a:spLocks/>
            </p:cNvSpPr>
            <p:nvPr/>
          </p:nvSpPr>
          <p:spPr bwMode="auto">
            <a:xfrm>
              <a:off x="4357688" y="1487488"/>
              <a:ext cx="19050" cy="19050"/>
            </a:xfrm>
            <a:custGeom>
              <a:avLst/>
              <a:gdLst>
                <a:gd name="T0" fmla="*/ 29 w 59"/>
                <a:gd name="T1" fmla="*/ 0 h 61"/>
                <a:gd name="T2" fmla="*/ 24 w 59"/>
                <a:gd name="T3" fmla="*/ 1 h 61"/>
                <a:gd name="T4" fmla="*/ 17 w 59"/>
                <a:gd name="T5" fmla="*/ 3 h 61"/>
                <a:gd name="T6" fmla="*/ 13 w 59"/>
                <a:gd name="T7" fmla="*/ 6 h 61"/>
                <a:gd name="T8" fmla="*/ 8 w 59"/>
                <a:gd name="T9" fmla="*/ 9 h 61"/>
                <a:gd name="T10" fmla="*/ 4 w 59"/>
                <a:gd name="T11" fmla="*/ 14 h 61"/>
                <a:gd name="T12" fmla="*/ 2 w 59"/>
                <a:gd name="T13" fmla="*/ 19 h 61"/>
                <a:gd name="T14" fmla="*/ 0 w 59"/>
                <a:gd name="T15" fmla="*/ 25 h 61"/>
                <a:gd name="T16" fmla="*/ 0 w 59"/>
                <a:gd name="T17" fmla="*/ 30 h 61"/>
                <a:gd name="T18" fmla="*/ 0 w 59"/>
                <a:gd name="T19" fmla="*/ 37 h 61"/>
                <a:gd name="T20" fmla="*/ 2 w 59"/>
                <a:gd name="T21" fmla="*/ 42 h 61"/>
                <a:gd name="T22" fmla="*/ 4 w 59"/>
                <a:gd name="T23" fmla="*/ 48 h 61"/>
                <a:gd name="T24" fmla="*/ 8 w 59"/>
                <a:gd name="T25" fmla="*/ 52 h 61"/>
                <a:gd name="T26" fmla="*/ 13 w 59"/>
                <a:gd name="T27" fmla="*/ 56 h 61"/>
                <a:gd name="T28" fmla="*/ 17 w 59"/>
                <a:gd name="T29" fmla="*/ 58 h 61"/>
                <a:gd name="T30" fmla="*/ 24 w 59"/>
                <a:gd name="T31" fmla="*/ 60 h 61"/>
                <a:gd name="T32" fmla="*/ 29 w 59"/>
                <a:gd name="T33" fmla="*/ 61 h 61"/>
                <a:gd name="T34" fmla="*/ 35 w 59"/>
                <a:gd name="T35" fmla="*/ 60 h 61"/>
                <a:gd name="T36" fmla="*/ 42 w 59"/>
                <a:gd name="T37" fmla="*/ 58 h 61"/>
                <a:gd name="T38" fmla="*/ 46 w 59"/>
                <a:gd name="T39" fmla="*/ 56 h 61"/>
                <a:gd name="T40" fmla="*/ 50 w 59"/>
                <a:gd name="T41" fmla="*/ 52 h 61"/>
                <a:gd name="T42" fmla="*/ 55 w 59"/>
                <a:gd name="T43" fmla="*/ 48 h 61"/>
                <a:gd name="T44" fmla="*/ 57 w 59"/>
                <a:gd name="T45" fmla="*/ 42 h 61"/>
                <a:gd name="T46" fmla="*/ 59 w 59"/>
                <a:gd name="T47" fmla="*/ 37 h 61"/>
                <a:gd name="T48" fmla="*/ 59 w 59"/>
                <a:gd name="T49" fmla="*/ 30 h 61"/>
                <a:gd name="T50" fmla="*/ 59 w 59"/>
                <a:gd name="T51" fmla="*/ 25 h 61"/>
                <a:gd name="T52" fmla="*/ 57 w 59"/>
                <a:gd name="T53" fmla="*/ 19 h 61"/>
                <a:gd name="T54" fmla="*/ 55 w 59"/>
                <a:gd name="T55" fmla="*/ 14 h 61"/>
                <a:gd name="T56" fmla="*/ 50 w 59"/>
                <a:gd name="T57" fmla="*/ 9 h 61"/>
                <a:gd name="T58" fmla="*/ 46 w 59"/>
                <a:gd name="T59" fmla="*/ 6 h 61"/>
                <a:gd name="T60" fmla="*/ 42 w 59"/>
                <a:gd name="T61" fmla="*/ 3 h 61"/>
                <a:gd name="T62" fmla="*/ 35 w 59"/>
                <a:gd name="T63" fmla="*/ 1 h 61"/>
                <a:gd name="T64" fmla="*/ 29 w 59"/>
                <a:gd name="T65" fmla="*/ 0 h 61"/>
                <a:gd name="T66" fmla="*/ 29 w 59"/>
                <a:gd name="T67" fmla="*/ 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</a:cxnLst>
              <a:rect l="0" t="0" r="r" b="b"/>
              <a:pathLst>
                <a:path w="59" h="61">
                  <a:moveTo>
                    <a:pt x="29" y="0"/>
                  </a:moveTo>
                  <a:lnTo>
                    <a:pt x="24" y="1"/>
                  </a:lnTo>
                  <a:lnTo>
                    <a:pt x="17" y="3"/>
                  </a:lnTo>
                  <a:lnTo>
                    <a:pt x="13" y="6"/>
                  </a:lnTo>
                  <a:lnTo>
                    <a:pt x="8" y="9"/>
                  </a:lnTo>
                  <a:lnTo>
                    <a:pt x="4" y="14"/>
                  </a:lnTo>
                  <a:lnTo>
                    <a:pt x="2" y="19"/>
                  </a:lnTo>
                  <a:lnTo>
                    <a:pt x="0" y="25"/>
                  </a:lnTo>
                  <a:lnTo>
                    <a:pt x="0" y="30"/>
                  </a:lnTo>
                  <a:lnTo>
                    <a:pt x="0" y="37"/>
                  </a:lnTo>
                  <a:lnTo>
                    <a:pt x="2" y="42"/>
                  </a:lnTo>
                  <a:lnTo>
                    <a:pt x="4" y="48"/>
                  </a:lnTo>
                  <a:lnTo>
                    <a:pt x="8" y="52"/>
                  </a:lnTo>
                  <a:lnTo>
                    <a:pt x="13" y="56"/>
                  </a:lnTo>
                  <a:lnTo>
                    <a:pt x="17" y="58"/>
                  </a:lnTo>
                  <a:lnTo>
                    <a:pt x="24" y="60"/>
                  </a:lnTo>
                  <a:lnTo>
                    <a:pt x="29" y="61"/>
                  </a:lnTo>
                  <a:lnTo>
                    <a:pt x="35" y="60"/>
                  </a:lnTo>
                  <a:lnTo>
                    <a:pt x="42" y="58"/>
                  </a:lnTo>
                  <a:lnTo>
                    <a:pt x="46" y="56"/>
                  </a:lnTo>
                  <a:lnTo>
                    <a:pt x="50" y="52"/>
                  </a:lnTo>
                  <a:lnTo>
                    <a:pt x="55" y="48"/>
                  </a:lnTo>
                  <a:lnTo>
                    <a:pt x="57" y="42"/>
                  </a:lnTo>
                  <a:lnTo>
                    <a:pt x="59" y="37"/>
                  </a:lnTo>
                  <a:lnTo>
                    <a:pt x="59" y="30"/>
                  </a:lnTo>
                  <a:lnTo>
                    <a:pt x="59" y="25"/>
                  </a:lnTo>
                  <a:lnTo>
                    <a:pt x="57" y="19"/>
                  </a:lnTo>
                  <a:lnTo>
                    <a:pt x="55" y="14"/>
                  </a:lnTo>
                  <a:lnTo>
                    <a:pt x="50" y="9"/>
                  </a:lnTo>
                  <a:lnTo>
                    <a:pt x="46" y="6"/>
                  </a:lnTo>
                  <a:lnTo>
                    <a:pt x="42" y="3"/>
                  </a:lnTo>
                  <a:lnTo>
                    <a:pt x="35" y="1"/>
                  </a:lnTo>
                  <a:lnTo>
                    <a:pt x="29" y="0"/>
                  </a:lnTo>
                  <a:lnTo>
                    <a:pt x="2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Freeform 1472"/>
            <p:cNvSpPr>
              <a:spLocks noEditPoints="1"/>
            </p:cNvSpPr>
            <p:nvPr/>
          </p:nvSpPr>
          <p:spPr bwMode="auto">
            <a:xfrm>
              <a:off x="4329113" y="1458913"/>
              <a:ext cx="287338" cy="192088"/>
            </a:xfrm>
            <a:custGeom>
              <a:avLst/>
              <a:gdLst>
                <a:gd name="T0" fmla="*/ 211 w 905"/>
                <a:gd name="T1" fmla="*/ 302 h 604"/>
                <a:gd name="T2" fmla="*/ 120 w 905"/>
                <a:gd name="T3" fmla="*/ 181 h 604"/>
                <a:gd name="T4" fmla="*/ 103 w 905"/>
                <a:gd name="T5" fmla="*/ 178 h 604"/>
                <a:gd name="T6" fmla="*/ 87 w 905"/>
                <a:gd name="T7" fmla="*/ 170 h 604"/>
                <a:gd name="T8" fmla="*/ 74 w 905"/>
                <a:gd name="T9" fmla="*/ 159 h 604"/>
                <a:gd name="T10" fmla="*/ 65 w 905"/>
                <a:gd name="T11" fmla="*/ 143 h 604"/>
                <a:gd name="T12" fmla="*/ 61 w 905"/>
                <a:gd name="T13" fmla="*/ 127 h 604"/>
                <a:gd name="T14" fmla="*/ 62 w 905"/>
                <a:gd name="T15" fmla="*/ 108 h 604"/>
                <a:gd name="T16" fmla="*/ 67 w 905"/>
                <a:gd name="T17" fmla="*/ 91 h 604"/>
                <a:gd name="T18" fmla="*/ 77 w 905"/>
                <a:gd name="T19" fmla="*/ 78 h 604"/>
                <a:gd name="T20" fmla="*/ 92 w 905"/>
                <a:gd name="T21" fmla="*/ 67 h 604"/>
                <a:gd name="T22" fmla="*/ 108 w 905"/>
                <a:gd name="T23" fmla="*/ 62 h 604"/>
                <a:gd name="T24" fmla="*/ 127 w 905"/>
                <a:gd name="T25" fmla="*/ 61 h 604"/>
                <a:gd name="T26" fmla="*/ 144 w 905"/>
                <a:gd name="T27" fmla="*/ 65 h 604"/>
                <a:gd name="T28" fmla="*/ 159 w 905"/>
                <a:gd name="T29" fmla="*/ 74 h 604"/>
                <a:gd name="T30" fmla="*/ 170 w 905"/>
                <a:gd name="T31" fmla="*/ 87 h 604"/>
                <a:gd name="T32" fmla="*/ 178 w 905"/>
                <a:gd name="T33" fmla="*/ 103 h 604"/>
                <a:gd name="T34" fmla="*/ 181 w 905"/>
                <a:gd name="T35" fmla="*/ 120 h 604"/>
                <a:gd name="T36" fmla="*/ 178 w 905"/>
                <a:gd name="T37" fmla="*/ 138 h 604"/>
                <a:gd name="T38" fmla="*/ 170 w 905"/>
                <a:gd name="T39" fmla="*/ 155 h 604"/>
                <a:gd name="T40" fmla="*/ 159 w 905"/>
                <a:gd name="T41" fmla="*/ 167 h 604"/>
                <a:gd name="T42" fmla="*/ 144 w 905"/>
                <a:gd name="T43" fmla="*/ 177 h 604"/>
                <a:gd name="T44" fmla="*/ 127 w 905"/>
                <a:gd name="T45" fmla="*/ 181 h 604"/>
                <a:gd name="T46" fmla="*/ 829 w 905"/>
                <a:gd name="T47" fmla="*/ 0 h 604"/>
                <a:gd name="T48" fmla="*/ 60 w 905"/>
                <a:gd name="T49" fmla="*/ 2 h 604"/>
                <a:gd name="T50" fmla="*/ 40 w 905"/>
                <a:gd name="T51" fmla="*/ 9 h 604"/>
                <a:gd name="T52" fmla="*/ 22 w 905"/>
                <a:gd name="T53" fmla="*/ 22 h 604"/>
                <a:gd name="T54" fmla="*/ 9 w 905"/>
                <a:gd name="T55" fmla="*/ 39 h 604"/>
                <a:gd name="T56" fmla="*/ 1 w 905"/>
                <a:gd name="T57" fmla="*/ 61 h 604"/>
                <a:gd name="T58" fmla="*/ 0 w 905"/>
                <a:gd name="T59" fmla="*/ 347 h 604"/>
                <a:gd name="T60" fmla="*/ 3 w 905"/>
                <a:gd name="T61" fmla="*/ 369 h 604"/>
                <a:gd name="T62" fmla="*/ 13 w 905"/>
                <a:gd name="T63" fmla="*/ 389 h 604"/>
                <a:gd name="T64" fmla="*/ 27 w 905"/>
                <a:gd name="T65" fmla="*/ 405 h 604"/>
                <a:gd name="T66" fmla="*/ 46 w 905"/>
                <a:gd name="T67" fmla="*/ 417 h 604"/>
                <a:gd name="T68" fmla="*/ 67 w 905"/>
                <a:gd name="T69" fmla="*/ 422 h 604"/>
                <a:gd name="T70" fmla="*/ 181 w 905"/>
                <a:gd name="T71" fmla="*/ 588 h 604"/>
                <a:gd name="T72" fmla="*/ 183 w 905"/>
                <a:gd name="T73" fmla="*/ 597 h 604"/>
                <a:gd name="T74" fmla="*/ 190 w 905"/>
                <a:gd name="T75" fmla="*/ 603 h 604"/>
                <a:gd name="T76" fmla="*/ 709 w 905"/>
                <a:gd name="T77" fmla="*/ 604 h 604"/>
                <a:gd name="T78" fmla="*/ 718 w 905"/>
                <a:gd name="T79" fmla="*/ 600 h 604"/>
                <a:gd name="T80" fmla="*/ 723 w 905"/>
                <a:gd name="T81" fmla="*/ 594 h 604"/>
                <a:gd name="T82" fmla="*/ 724 w 905"/>
                <a:gd name="T83" fmla="*/ 422 h 604"/>
                <a:gd name="T84" fmla="*/ 845 w 905"/>
                <a:gd name="T85" fmla="*/ 421 h 604"/>
                <a:gd name="T86" fmla="*/ 866 w 905"/>
                <a:gd name="T87" fmla="*/ 413 h 604"/>
                <a:gd name="T88" fmla="*/ 882 w 905"/>
                <a:gd name="T89" fmla="*/ 400 h 604"/>
                <a:gd name="T90" fmla="*/ 896 w 905"/>
                <a:gd name="T91" fmla="*/ 382 h 604"/>
                <a:gd name="T92" fmla="*/ 903 w 905"/>
                <a:gd name="T93" fmla="*/ 363 h 604"/>
                <a:gd name="T94" fmla="*/ 905 w 905"/>
                <a:gd name="T95" fmla="*/ 75 h 604"/>
                <a:gd name="T96" fmla="*/ 901 w 905"/>
                <a:gd name="T97" fmla="*/ 53 h 604"/>
                <a:gd name="T98" fmla="*/ 892 w 905"/>
                <a:gd name="T99" fmla="*/ 33 h 604"/>
                <a:gd name="T100" fmla="*/ 877 w 905"/>
                <a:gd name="T101" fmla="*/ 17 h 604"/>
                <a:gd name="T102" fmla="*/ 859 w 905"/>
                <a:gd name="T103" fmla="*/ 6 h 604"/>
                <a:gd name="T104" fmla="*/ 837 w 905"/>
                <a:gd name="T105" fmla="*/ 1 h 6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</a:cxnLst>
              <a:rect l="0" t="0" r="r" b="b"/>
              <a:pathLst>
                <a:path w="905" h="604">
                  <a:moveTo>
                    <a:pt x="693" y="573"/>
                  </a:moveTo>
                  <a:lnTo>
                    <a:pt x="211" y="573"/>
                  </a:lnTo>
                  <a:lnTo>
                    <a:pt x="211" y="302"/>
                  </a:lnTo>
                  <a:lnTo>
                    <a:pt x="693" y="302"/>
                  </a:lnTo>
                  <a:lnTo>
                    <a:pt x="693" y="573"/>
                  </a:lnTo>
                  <a:close/>
                  <a:moveTo>
                    <a:pt x="120" y="181"/>
                  </a:moveTo>
                  <a:lnTo>
                    <a:pt x="114" y="181"/>
                  </a:lnTo>
                  <a:lnTo>
                    <a:pt x="108" y="180"/>
                  </a:lnTo>
                  <a:lnTo>
                    <a:pt x="103" y="178"/>
                  </a:lnTo>
                  <a:lnTo>
                    <a:pt x="97" y="177"/>
                  </a:lnTo>
                  <a:lnTo>
                    <a:pt x="92" y="173"/>
                  </a:lnTo>
                  <a:lnTo>
                    <a:pt x="87" y="170"/>
                  </a:lnTo>
                  <a:lnTo>
                    <a:pt x="82" y="167"/>
                  </a:lnTo>
                  <a:lnTo>
                    <a:pt x="77" y="163"/>
                  </a:lnTo>
                  <a:lnTo>
                    <a:pt x="74" y="159"/>
                  </a:lnTo>
                  <a:lnTo>
                    <a:pt x="71" y="155"/>
                  </a:lnTo>
                  <a:lnTo>
                    <a:pt x="67" y="149"/>
                  </a:lnTo>
                  <a:lnTo>
                    <a:pt x="65" y="143"/>
                  </a:lnTo>
                  <a:lnTo>
                    <a:pt x="63" y="138"/>
                  </a:lnTo>
                  <a:lnTo>
                    <a:pt x="62" y="132"/>
                  </a:lnTo>
                  <a:lnTo>
                    <a:pt x="61" y="127"/>
                  </a:lnTo>
                  <a:lnTo>
                    <a:pt x="60" y="120"/>
                  </a:lnTo>
                  <a:lnTo>
                    <a:pt x="61" y="115"/>
                  </a:lnTo>
                  <a:lnTo>
                    <a:pt x="62" y="108"/>
                  </a:lnTo>
                  <a:lnTo>
                    <a:pt x="63" y="103"/>
                  </a:lnTo>
                  <a:lnTo>
                    <a:pt x="65" y="97"/>
                  </a:lnTo>
                  <a:lnTo>
                    <a:pt x="67" y="91"/>
                  </a:lnTo>
                  <a:lnTo>
                    <a:pt x="71" y="87"/>
                  </a:lnTo>
                  <a:lnTo>
                    <a:pt x="74" y="83"/>
                  </a:lnTo>
                  <a:lnTo>
                    <a:pt x="77" y="78"/>
                  </a:lnTo>
                  <a:lnTo>
                    <a:pt x="82" y="74"/>
                  </a:lnTo>
                  <a:lnTo>
                    <a:pt x="87" y="70"/>
                  </a:lnTo>
                  <a:lnTo>
                    <a:pt x="92" y="67"/>
                  </a:lnTo>
                  <a:lnTo>
                    <a:pt x="97" y="65"/>
                  </a:lnTo>
                  <a:lnTo>
                    <a:pt x="103" y="63"/>
                  </a:lnTo>
                  <a:lnTo>
                    <a:pt x="108" y="62"/>
                  </a:lnTo>
                  <a:lnTo>
                    <a:pt x="114" y="61"/>
                  </a:lnTo>
                  <a:lnTo>
                    <a:pt x="120" y="61"/>
                  </a:lnTo>
                  <a:lnTo>
                    <a:pt x="127" y="61"/>
                  </a:lnTo>
                  <a:lnTo>
                    <a:pt x="133" y="62"/>
                  </a:lnTo>
                  <a:lnTo>
                    <a:pt x="138" y="63"/>
                  </a:lnTo>
                  <a:lnTo>
                    <a:pt x="144" y="65"/>
                  </a:lnTo>
                  <a:lnTo>
                    <a:pt x="149" y="67"/>
                  </a:lnTo>
                  <a:lnTo>
                    <a:pt x="155" y="70"/>
                  </a:lnTo>
                  <a:lnTo>
                    <a:pt x="159" y="74"/>
                  </a:lnTo>
                  <a:lnTo>
                    <a:pt x="164" y="78"/>
                  </a:lnTo>
                  <a:lnTo>
                    <a:pt x="167" y="83"/>
                  </a:lnTo>
                  <a:lnTo>
                    <a:pt x="170" y="87"/>
                  </a:lnTo>
                  <a:lnTo>
                    <a:pt x="173" y="91"/>
                  </a:lnTo>
                  <a:lnTo>
                    <a:pt x="176" y="97"/>
                  </a:lnTo>
                  <a:lnTo>
                    <a:pt x="178" y="103"/>
                  </a:lnTo>
                  <a:lnTo>
                    <a:pt x="179" y="108"/>
                  </a:lnTo>
                  <a:lnTo>
                    <a:pt x="180" y="115"/>
                  </a:lnTo>
                  <a:lnTo>
                    <a:pt x="181" y="120"/>
                  </a:lnTo>
                  <a:lnTo>
                    <a:pt x="180" y="127"/>
                  </a:lnTo>
                  <a:lnTo>
                    <a:pt x="179" y="132"/>
                  </a:lnTo>
                  <a:lnTo>
                    <a:pt x="178" y="138"/>
                  </a:lnTo>
                  <a:lnTo>
                    <a:pt x="176" y="143"/>
                  </a:lnTo>
                  <a:lnTo>
                    <a:pt x="173" y="149"/>
                  </a:lnTo>
                  <a:lnTo>
                    <a:pt x="170" y="155"/>
                  </a:lnTo>
                  <a:lnTo>
                    <a:pt x="167" y="159"/>
                  </a:lnTo>
                  <a:lnTo>
                    <a:pt x="164" y="163"/>
                  </a:lnTo>
                  <a:lnTo>
                    <a:pt x="159" y="167"/>
                  </a:lnTo>
                  <a:lnTo>
                    <a:pt x="155" y="171"/>
                  </a:lnTo>
                  <a:lnTo>
                    <a:pt x="149" y="173"/>
                  </a:lnTo>
                  <a:lnTo>
                    <a:pt x="144" y="177"/>
                  </a:lnTo>
                  <a:lnTo>
                    <a:pt x="138" y="178"/>
                  </a:lnTo>
                  <a:lnTo>
                    <a:pt x="133" y="180"/>
                  </a:lnTo>
                  <a:lnTo>
                    <a:pt x="127" y="181"/>
                  </a:lnTo>
                  <a:lnTo>
                    <a:pt x="120" y="181"/>
                  </a:lnTo>
                  <a:lnTo>
                    <a:pt x="120" y="181"/>
                  </a:lnTo>
                  <a:close/>
                  <a:moveTo>
                    <a:pt x="829" y="0"/>
                  </a:moveTo>
                  <a:lnTo>
                    <a:pt x="75" y="0"/>
                  </a:lnTo>
                  <a:lnTo>
                    <a:pt x="67" y="1"/>
                  </a:lnTo>
                  <a:lnTo>
                    <a:pt x="60" y="2"/>
                  </a:lnTo>
                  <a:lnTo>
                    <a:pt x="53" y="3"/>
                  </a:lnTo>
                  <a:lnTo>
                    <a:pt x="46" y="6"/>
                  </a:lnTo>
                  <a:lnTo>
                    <a:pt x="40" y="9"/>
                  </a:lnTo>
                  <a:lnTo>
                    <a:pt x="33" y="13"/>
                  </a:lnTo>
                  <a:lnTo>
                    <a:pt x="27" y="17"/>
                  </a:lnTo>
                  <a:lnTo>
                    <a:pt x="22" y="22"/>
                  </a:lnTo>
                  <a:lnTo>
                    <a:pt x="16" y="27"/>
                  </a:lnTo>
                  <a:lnTo>
                    <a:pt x="13" y="33"/>
                  </a:lnTo>
                  <a:lnTo>
                    <a:pt x="9" y="39"/>
                  </a:lnTo>
                  <a:lnTo>
                    <a:pt x="5" y="46"/>
                  </a:lnTo>
                  <a:lnTo>
                    <a:pt x="3" y="53"/>
                  </a:lnTo>
                  <a:lnTo>
                    <a:pt x="1" y="61"/>
                  </a:lnTo>
                  <a:lnTo>
                    <a:pt x="0" y="67"/>
                  </a:lnTo>
                  <a:lnTo>
                    <a:pt x="0" y="75"/>
                  </a:lnTo>
                  <a:lnTo>
                    <a:pt x="0" y="347"/>
                  </a:lnTo>
                  <a:lnTo>
                    <a:pt x="0" y="355"/>
                  </a:lnTo>
                  <a:lnTo>
                    <a:pt x="1" y="363"/>
                  </a:lnTo>
                  <a:lnTo>
                    <a:pt x="3" y="369"/>
                  </a:lnTo>
                  <a:lnTo>
                    <a:pt x="5" y="376"/>
                  </a:lnTo>
                  <a:lnTo>
                    <a:pt x="9" y="382"/>
                  </a:lnTo>
                  <a:lnTo>
                    <a:pt x="13" y="389"/>
                  </a:lnTo>
                  <a:lnTo>
                    <a:pt x="16" y="395"/>
                  </a:lnTo>
                  <a:lnTo>
                    <a:pt x="22" y="400"/>
                  </a:lnTo>
                  <a:lnTo>
                    <a:pt x="27" y="405"/>
                  </a:lnTo>
                  <a:lnTo>
                    <a:pt x="33" y="409"/>
                  </a:lnTo>
                  <a:lnTo>
                    <a:pt x="40" y="413"/>
                  </a:lnTo>
                  <a:lnTo>
                    <a:pt x="46" y="417"/>
                  </a:lnTo>
                  <a:lnTo>
                    <a:pt x="53" y="419"/>
                  </a:lnTo>
                  <a:lnTo>
                    <a:pt x="60" y="421"/>
                  </a:lnTo>
                  <a:lnTo>
                    <a:pt x="67" y="422"/>
                  </a:lnTo>
                  <a:lnTo>
                    <a:pt x="75" y="422"/>
                  </a:lnTo>
                  <a:lnTo>
                    <a:pt x="181" y="422"/>
                  </a:lnTo>
                  <a:lnTo>
                    <a:pt x="181" y="588"/>
                  </a:lnTo>
                  <a:lnTo>
                    <a:pt x="181" y="592"/>
                  </a:lnTo>
                  <a:lnTo>
                    <a:pt x="182" y="594"/>
                  </a:lnTo>
                  <a:lnTo>
                    <a:pt x="183" y="597"/>
                  </a:lnTo>
                  <a:lnTo>
                    <a:pt x="186" y="599"/>
                  </a:lnTo>
                  <a:lnTo>
                    <a:pt x="188" y="600"/>
                  </a:lnTo>
                  <a:lnTo>
                    <a:pt x="190" y="603"/>
                  </a:lnTo>
                  <a:lnTo>
                    <a:pt x="192" y="604"/>
                  </a:lnTo>
                  <a:lnTo>
                    <a:pt x="196" y="604"/>
                  </a:lnTo>
                  <a:lnTo>
                    <a:pt x="709" y="604"/>
                  </a:lnTo>
                  <a:lnTo>
                    <a:pt x="712" y="603"/>
                  </a:lnTo>
                  <a:lnTo>
                    <a:pt x="714" y="603"/>
                  </a:lnTo>
                  <a:lnTo>
                    <a:pt x="718" y="600"/>
                  </a:lnTo>
                  <a:lnTo>
                    <a:pt x="720" y="599"/>
                  </a:lnTo>
                  <a:lnTo>
                    <a:pt x="721" y="597"/>
                  </a:lnTo>
                  <a:lnTo>
                    <a:pt x="723" y="594"/>
                  </a:lnTo>
                  <a:lnTo>
                    <a:pt x="723" y="592"/>
                  </a:lnTo>
                  <a:lnTo>
                    <a:pt x="724" y="588"/>
                  </a:lnTo>
                  <a:lnTo>
                    <a:pt x="724" y="422"/>
                  </a:lnTo>
                  <a:lnTo>
                    <a:pt x="829" y="422"/>
                  </a:lnTo>
                  <a:lnTo>
                    <a:pt x="837" y="422"/>
                  </a:lnTo>
                  <a:lnTo>
                    <a:pt x="845" y="421"/>
                  </a:lnTo>
                  <a:lnTo>
                    <a:pt x="852" y="419"/>
                  </a:lnTo>
                  <a:lnTo>
                    <a:pt x="859" y="417"/>
                  </a:lnTo>
                  <a:lnTo>
                    <a:pt x="866" y="413"/>
                  </a:lnTo>
                  <a:lnTo>
                    <a:pt x="871" y="409"/>
                  </a:lnTo>
                  <a:lnTo>
                    <a:pt x="877" y="405"/>
                  </a:lnTo>
                  <a:lnTo>
                    <a:pt x="882" y="400"/>
                  </a:lnTo>
                  <a:lnTo>
                    <a:pt x="888" y="395"/>
                  </a:lnTo>
                  <a:lnTo>
                    <a:pt x="892" y="389"/>
                  </a:lnTo>
                  <a:lnTo>
                    <a:pt x="896" y="382"/>
                  </a:lnTo>
                  <a:lnTo>
                    <a:pt x="899" y="376"/>
                  </a:lnTo>
                  <a:lnTo>
                    <a:pt x="901" y="369"/>
                  </a:lnTo>
                  <a:lnTo>
                    <a:pt x="903" y="363"/>
                  </a:lnTo>
                  <a:lnTo>
                    <a:pt x="905" y="355"/>
                  </a:lnTo>
                  <a:lnTo>
                    <a:pt x="905" y="347"/>
                  </a:lnTo>
                  <a:lnTo>
                    <a:pt x="905" y="75"/>
                  </a:lnTo>
                  <a:lnTo>
                    <a:pt x="905" y="67"/>
                  </a:lnTo>
                  <a:lnTo>
                    <a:pt x="903" y="61"/>
                  </a:lnTo>
                  <a:lnTo>
                    <a:pt x="901" y="53"/>
                  </a:lnTo>
                  <a:lnTo>
                    <a:pt x="899" y="46"/>
                  </a:lnTo>
                  <a:lnTo>
                    <a:pt x="896" y="39"/>
                  </a:lnTo>
                  <a:lnTo>
                    <a:pt x="892" y="33"/>
                  </a:lnTo>
                  <a:lnTo>
                    <a:pt x="888" y="27"/>
                  </a:lnTo>
                  <a:lnTo>
                    <a:pt x="882" y="22"/>
                  </a:lnTo>
                  <a:lnTo>
                    <a:pt x="877" y="17"/>
                  </a:lnTo>
                  <a:lnTo>
                    <a:pt x="871" y="13"/>
                  </a:lnTo>
                  <a:lnTo>
                    <a:pt x="866" y="9"/>
                  </a:lnTo>
                  <a:lnTo>
                    <a:pt x="859" y="6"/>
                  </a:lnTo>
                  <a:lnTo>
                    <a:pt x="852" y="3"/>
                  </a:lnTo>
                  <a:lnTo>
                    <a:pt x="845" y="2"/>
                  </a:lnTo>
                  <a:lnTo>
                    <a:pt x="837" y="1"/>
                  </a:lnTo>
                  <a:lnTo>
                    <a:pt x="82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Freeform 1473"/>
            <p:cNvSpPr>
              <a:spLocks noEditPoints="1"/>
            </p:cNvSpPr>
            <p:nvPr/>
          </p:nvSpPr>
          <p:spPr bwMode="auto">
            <a:xfrm>
              <a:off x="4386263" y="1382713"/>
              <a:ext cx="173038" cy="66675"/>
            </a:xfrm>
            <a:custGeom>
              <a:avLst/>
              <a:gdLst>
                <a:gd name="T0" fmla="*/ 407 w 543"/>
                <a:gd name="T1" fmla="*/ 15 h 211"/>
                <a:gd name="T2" fmla="*/ 528 w 543"/>
                <a:gd name="T3" fmla="*/ 136 h 211"/>
                <a:gd name="T4" fmla="*/ 407 w 543"/>
                <a:gd name="T5" fmla="*/ 136 h 211"/>
                <a:gd name="T6" fmla="*/ 407 w 543"/>
                <a:gd name="T7" fmla="*/ 15 h 211"/>
                <a:gd name="T8" fmla="*/ 15 w 543"/>
                <a:gd name="T9" fmla="*/ 211 h 211"/>
                <a:gd name="T10" fmla="*/ 528 w 543"/>
                <a:gd name="T11" fmla="*/ 211 h 211"/>
                <a:gd name="T12" fmla="*/ 531 w 543"/>
                <a:gd name="T13" fmla="*/ 211 h 211"/>
                <a:gd name="T14" fmla="*/ 533 w 543"/>
                <a:gd name="T15" fmla="*/ 210 h 211"/>
                <a:gd name="T16" fmla="*/ 537 w 543"/>
                <a:gd name="T17" fmla="*/ 209 h 211"/>
                <a:gd name="T18" fmla="*/ 539 w 543"/>
                <a:gd name="T19" fmla="*/ 206 h 211"/>
                <a:gd name="T20" fmla="*/ 540 w 543"/>
                <a:gd name="T21" fmla="*/ 204 h 211"/>
                <a:gd name="T22" fmla="*/ 542 w 543"/>
                <a:gd name="T23" fmla="*/ 202 h 211"/>
                <a:gd name="T24" fmla="*/ 542 w 543"/>
                <a:gd name="T25" fmla="*/ 199 h 211"/>
                <a:gd name="T26" fmla="*/ 543 w 543"/>
                <a:gd name="T27" fmla="*/ 195 h 211"/>
                <a:gd name="T28" fmla="*/ 543 w 543"/>
                <a:gd name="T29" fmla="*/ 136 h 211"/>
                <a:gd name="T30" fmla="*/ 542 w 543"/>
                <a:gd name="T31" fmla="*/ 132 h 211"/>
                <a:gd name="T32" fmla="*/ 542 w 543"/>
                <a:gd name="T33" fmla="*/ 129 h 211"/>
                <a:gd name="T34" fmla="*/ 540 w 543"/>
                <a:gd name="T35" fmla="*/ 127 h 211"/>
                <a:gd name="T36" fmla="*/ 539 w 543"/>
                <a:gd name="T37" fmla="*/ 125 h 211"/>
                <a:gd name="T38" fmla="*/ 418 w 543"/>
                <a:gd name="T39" fmla="*/ 4 h 211"/>
                <a:gd name="T40" fmla="*/ 415 w 543"/>
                <a:gd name="T41" fmla="*/ 2 h 211"/>
                <a:gd name="T42" fmla="*/ 413 w 543"/>
                <a:gd name="T43" fmla="*/ 1 h 211"/>
                <a:gd name="T44" fmla="*/ 411 w 543"/>
                <a:gd name="T45" fmla="*/ 0 h 211"/>
                <a:gd name="T46" fmla="*/ 407 w 543"/>
                <a:gd name="T47" fmla="*/ 0 h 211"/>
                <a:gd name="T48" fmla="*/ 15 w 543"/>
                <a:gd name="T49" fmla="*/ 0 h 211"/>
                <a:gd name="T50" fmla="*/ 11 w 543"/>
                <a:gd name="T51" fmla="*/ 0 h 211"/>
                <a:gd name="T52" fmla="*/ 9 w 543"/>
                <a:gd name="T53" fmla="*/ 1 h 211"/>
                <a:gd name="T54" fmla="*/ 7 w 543"/>
                <a:gd name="T55" fmla="*/ 2 h 211"/>
                <a:gd name="T56" fmla="*/ 5 w 543"/>
                <a:gd name="T57" fmla="*/ 4 h 211"/>
                <a:gd name="T58" fmla="*/ 2 w 543"/>
                <a:gd name="T59" fmla="*/ 6 h 211"/>
                <a:gd name="T60" fmla="*/ 1 w 543"/>
                <a:gd name="T61" fmla="*/ 8 h 211"/>
                <a:gd name="T62" fmla="*/ 0 w 543"/>
                <a:gd name="T63" fmla="*/ 12 h 211"/>
                <a:gd name="T64" fmla="*/ 0 w 543"/>
                <a:gd name="T65" fmla="*/ 15 h 211"/>
                <a:gd name="T66" fmla="*/ 0 w 543"/>
                <a:gd name="T67" fmla="*/ 195 h 211"/>
                <a:gd name="T68" fmla="*/ 0 w 543"/>
                <a:gd name="T69" fmla="*/ 199 h 211"/>
                <a:gd name="T70" fmla="*/ 1 w 543"/>
                <a:gd name="T71" fmla="*/ 201 h 211"/>
                <a:gd name="T72" fmla="*/ 2 w 543"/>
                <a:gd name="T73" fmla="*/ 204 h 211"/>
                <a:gd name="T74" fmla="*/ 5 w 543"/>
                <a:gd name="T75" fmla="*/ 206 h 211"/>
                <a:gd name="T76" fmla="*/ 7 w 543"/>
                <a:gd name="T77" fmla="*/ 209 h 211"/>
                <a:gd name="T78" fmla="*/ 9 w 543"/>
                <a:gd name="T79" fmla="*/ 210 h 211"/>
                <a:gd name="T80" fmla="*/ 11 w 543"/>
                <a:gd name="T81" fmla="*/ 211 h 211"/>
                <a:gd name="T82" fmla="*/ 15 w 543"/>
                <a:gd name="T83" fmla="*/ 211 h 211"/>
                <a:gd name="T84" fmla="*/ 15 w 543"/>
                <a:gd name="T85" fmla="*/ 211 h 2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</a:cxnLst>
              <a:rect l="0" t="0" r="r" b="b"/>
              <a:pathLst>
                <a:path w="543" h="211">
                  <a:moveTo>
                    <a:pt x="407" y="15"/>
                  </a:moveTo>
                  <a:lnTo>
                    <a:pt x="528" y="136"/>
                  </a:lnTo>
                  <a:lnTo>
                    <a:pt x="407" y="136"/>
                  </a:lnTo>
                  <a:lnTo>
                    <a:pt x="407" y="15"/>
                  </a:lnTo>
                  <a:close/>
                  <a:moveTo>
                    <a:pt x="15" y="211"/>
                  </a:moveTo>
                  <a:lnTo>
                    <a:pt x="528" y="211"/>
                  </a:lnTo>
                  <a:lnTo>
                    <a:pt x="531" y="211"/>
                  </a:lnTo>
                  <a:lnTo>
                    <a:pt x="533" y="210"/>
                  </a:lnTo>
                  <a:lnTo>
                    <a:pt x="537" y="209"/>
                  </a:lnTo>
                  <a:lnTo>
                    <a:pt x="539" y="206"/>
                  </a:lnTo>
                  <a:lnTo>
                    <a:pt x="540" y="204"/>
                  </a:lnTo>
                  <a:lnTo>
                    <a:pt x="542" y="202"/>
                  </a:lnTo>
                  <a:lnTo>
                    <a:pt x="542" y="199"/>
                  </a:lnTo>
                  <a:lnTo>
                    <a:pt x="543" y="195"/>
                  </a:lnTo>
                  <a:lnTo>
                    <a:pt x="543" y="136"/>
                  </a:lnTo>
                  <a:lnTo>
                    <a:pt x="542" y="132"/>
                  </a:lnTo>
                  <a:lnTo>
                    <a:pt x="542" y="129"/>
                  </a:lnTo>
                  <a:lnTo>
                    <a:pt x="540" y="127"/>
                  </a:lnTo>
                  <a:lnTo>
                    <a:pt x="539" y="125"/>
                  </a:lnTo>
                  <a:lnTo>
                    <a:pt x="418" y="4"/>
                  </a:lnTo>
                  <a:lnTo>
                    <a:pt x="415" y="2"/>
                  </a:lnTo>
                  <a:lnTo>
                    <a:pt x="413" y="1"/>
                  </a:lnTo>
                  <a:lnTo>
                    <a:pt x="411" y="0"/>
                  </a:lnTo>
                  <a:lnTo>
                    <a:pt x="407" y="0"/>
                  </a:lnTo>
                  <a:lnTo>
                    <a:pt x="15" y="0"/>
                  </a:lnTo>
                  <a:lnTo>
                    <a:pt x="11" y="0"/>
                  </a:lnTo>
                  <a:lnTo>
                    <a:pt x="9" y="1"/>
                  </a:lnTo>
                  <a:lnTo>
                    <a:pt x="7" y="2"/>
                  </a:lnTo>
                  <a:lnTo>
                    <a:pt x="5" y="4"/>
                  </a:lnTo>
                  <a:lnTo>
                    <a:pt x="2" y="6"/>
                  </a:lnTo>
                  <a:lnTo>
                    <a:pt x="1" y="8"/>
                  </a:lnTo>
                  <a:lnTo>
                    <a:pt x="0" y="12"/>
                  </a:lnTo>
                  <a:lnTo>
                    <a:pt x="0" y="15"/>
                  </a:lnTo>
                  <a:lnTo>
                    <a:pt x="0" y="195"/>
                  </a:lnTo>
                  <a:lnTo>
                    <a:pt x="0" y="199"/>
                  </a:lnTo>
                  <a:lnTo>
                    <a:pt x="1" y="201"/>
                  </a:lnTo>
                  <a:lnTo>
                    <a:pt x="2" y="204"/>
                  </a:lnTo>
                  <a:lnTo>
                    <a:pt x="5" y="206"/>
                  </a:lnTo>
                  <a:lnTo>
                    <a:pt x="7" y="209"/>
                  </a:lnTo>
                  <a:lnTo>
                    <a:pt x="9" y="210"/>
                  </a:lnTo>
                  <a:lnTo>
                    <a:pt x="11" y="211"/>
                  </a:lnTo>
                  <a:lnTo>
                    <a:pt x="15" y="211"/>
                  </a:lnTo>
                  <a:lnTo>
                    <a:pt x="15" y="21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1474"/>
            <p:cNvSpPr>
              <a:spLocks/>
            </p:cNvSpPr>
            <p:nvPr/>
          </p:nvSpPr>
          <p:spPr bwMode="auto">
            <a:xfrm>
              <a:off x="4414838" y="1573213"/>
              <a:ext cx="115888" cy="11113"/>
            </a:xfrm>
            <a:custGeom>
              <a:avLst/>
              <a:gdLst>
                <a:gd name="T0" fmla="*/ 15 w 363"/>
                <a:gd name="T1" fmla="*/ 31 h 31"/>
                <a:gd name="T2" fmla="*/ 347 w 363"/>
                <a:gd name="T3" fmla="*/ 31 h 31"/>
                <a:gd name="T4" fmla="*/ 350 w 363"/>
                <a:gd name="T5" fmla="*/ 31 h 31"/>
                <a:gd name="T6" fmla="*/ 353 w 363"/>
                <a:gd name="T7" fmla="*/ 30 h 31"/>
                <a:gd name="T8" fmla="*/ 356 w 363"/>
                <a:gd name="T9" fmla="*/ 29 h 31"/>
                <a:gd name="T10" fmla="*/ 358 w 363"/>
                <a:gd name="T11" fmla="*/ 27 h 31"/>
                <a:gd name="T12" fmla="*/ 359 w 363"/>
                <a:gd name="T13" fmla="*/ 25 h 31"/>
                <a:gd name="T14" fmla="*/ 361 w 363"/>
                <a:gd name="T15" fmla="*/ 21 h 31"/>
                <a:gd name="T16" fmla="*/ 363 w 363"/>
                <a:gd name="T17" fmla="*/ 19 h 31"/>
                <a:gd name="T18" fmla="*/ 363 w 363"/>
                <a:gd name="T19" fmla="*/ 16 h 31"/>
                <a:gd name="T20" fmla="*/ 363 w 363"/>
                <a:gd name="T21" fmla="*/ 13 h 31"/>
                <a:gd name="T22" fmla="*/ 361 w 363"/>
                <a:gd name="T23" fmla="*/ 10 h 31"/>
                <a:gd name="T24" fmla="*/ 359 w 363"/>
                <a:gd name="T25" fmla="*/ 8 h 31"/>
                <a:gd name="T26" fmla="*/ 358 w 363"/>
                <a:gd name="T27" fmla="*/ 6 h 31"/>
                <a:gd name="T28" fmla="*/ 356 w 363"/>
                <a:gd name="T29" fmla="*/ 4 h 31"/>
                <a:gd name="T30" fmla="*/ 353 w 363"/>
                <a:gd name="T31" fmla="*/ 3 h 31"/>
                <a:gd name="T32" fmla="*/ 350 w 363"/>
                <a:gd name="T33" fmla="*/ 2 h 31"/>
                <a:gd name="T34" fmla="*/ 347 w 363"/>
                <a:gd name="T35" fmla="*/ 2 h 31"/>
                <a:gd name="T36" fmla="*/ 15 w 363"/>
                <a:gd name="T37" fmla="*/ 0 h 31"/>
                <a:gd name="T38" fmla="*/ 12 w 363"/>
                <a:gd name="T39" fmla="*/ 2 h 31"/>
                <a:gd name="T40" fmla="*/ 10 w 363"/>
                <a:gd name="T41" fmla="*/ 3 h 31"/>
                <a:gd name="T42" fmla="*/ 6 w 363"/>
                <a:gd name="T43" fmla="*/ 4 h 31"/>
                <a:gd name="T44" fmla="*/ 4 w 363"/>
                <a:gd name="T45" fmla="*/ 6 h 31"/>
                <a:gd name="T46" fmla="*/ 3 w 363"/>
                <a:gd name="T47" fmla="*/ 8 h 31"/>
                <a:gd name="T48" fmla="*/ 1 w 363"/>
                <a:gd name="T49" fmla="*/ 10 h 31"/>
                <a:gd name="T50" fmla="*/ 1 w 363"/>
                <a:gd name="T51" fmla="*/ 13 h 31"/>
                <a:gd name="T52" fmla="*/ 0 w 363"/>
                <a:gd name="T53" fmla="*/ 16 h 31"/>
                <a:gd name="T54" fmla="*/ 1 w 363"/>
                <a:gd name="T55" fmla="*/ 19 h 31"/>
                <a:gd name="T56" fmla="*/ 1 w 363"/>
                <a:gd name="T57" fmla="*/ 21 h 31"/>
                <a:gd name="T58" fmla="*/ 3 w 363"/>
                <a:gd name="T59" fmla="*/ 25 h 31"/>
                <a:gd name="T60" fmla="*/ 4 w 363"/>
                <a:gd name="T61" fmla="*/ 27 h 31"/>
                <a:gd name="T62" fmla="*/ 6 w 363"/>
                <a:gd name="T63" fmla="*/ 29 h 31"/>
                <a:gd name="T64" fmla="*/ 10 w 363"/>
                <a:gd name="T65" fmla="*/ 30 h 31"/>
                <a:gd name="T66" fmla="*/ 12 w 363"/>
                <a:gd name="T67" fmla="*/ 31 h 31"/>
                <a:gd name="T68" fmla="*/ 15 w 363"/>
                <a:gd name="T69" fmla="*/ 31 h 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363" h="31">
                  <a:moveTo>
                    <a:pt x="15" y="31"/>
                  </a:moveTo>
                  <a:lnTo>
                    <a:pt x="347" y="31"/>
                  </a:lnTo>
                  <a:lnTo>
                    <a:pt x="350" y="31"/>
                  </a:lnTo>
                  <a:lnTo>
                    <a:pt x="353" y="30"/>
                  </a:lnTo>
                  <a:lnTo>
                    <a:pt x="356" y="29"/>
                  </a:lnTo>
                  <a:lnTo>
                    <a:pt x="358" y="27"/>
                  </a:lnTo>
                  <a:lnTo>
                    <a:pt x="359" y="25"/>
                  </a:lnTo>
                  <a:lnTo>
                    <a:pt x="361" y="21"/>
                  </a:lnTo>
                  <a:lnTo>
                    <a:pt x="363" y="19"/>
                  </a:lnTo>
                  <a:lnTo>
                    <a:pt x="363" y="16"/>
                  </a:lnTo>
                  <a:lnTo>
                    <a:pt x="363" y="13"/>
                  </a:lnTo>
                  <a:lnTo>
                    <a:pt x="361" y="10"/>
                  </a:lnTo>
                  <a:lnTo>
                    <a:pt x="359" y="8"/>
                  </a:lnTo>
                  <a:lnTo>
                    <a:pt x="358" y="6"/>
                  </a:lnTo>
                  <a:lnTo>
                    <a:pt x="356" y="4"/>
                  </a:lnTo>
                  <a:lnTo>
                    <a:pt x="353" y="3"/>
                  </a:lnTo>
                  <a:lnTo>
                    <a:pt x="350" y="2"/>
                  </a:lnTo>
                  <a:lnTo>
                    <a:pt x="347" y="2"/>
                  </a:lnTo>
                  <a:lnTo>
                    <a:pt x="15" y="0"/>
                  </a:lnTo>
                  <a:lnTo>
                    <a:pt x="12" y="2"/>
                  </a:lnTo>
                  <a:lnTo>
                    <a:pt x="10" y="3"/>
                  </a:lnTo>
                  <a:lnTo>
                    <a:pt x="6" y="4"/>
                  </a:lnTo>
                  <a:lnTo>
                    <a:pt x="4" y="6"/>
                  </a:lnTo>
                  <a:lnTo>
                    <a:pt x="3" y="8"/>
                  </a:lnTo>
                  <a:lnTo>
                    <a:pt x="1" y="10"/>
                  </a:lnTo>
                  <a:lnTo>
                    <a:pt x="1" y="13"/>
                  </a:lnTo>
                  <a:lnTo>
                    <a:pt x="0" y="16"/>
                  </a:lnTo>
                  <a:lnTo>
                    <a:pt x="1" y="19"/>
                  </a:lnTo>
                  <a:lnTo>
                    <a:pt x="1" y="21"/>
                  </a:lnTo>
                  <a:lnTo>
                    <a:pt x="3" y="25"/>
                  </a:lnTo>
                  <a:lnTo>
                    <a:pt x="4" y="27"/>
                  </a:lnTo>
                  <a:lnTo>
                    <a:pt x="6" y="29"/>
                  </a:lnTo>
                  <a:lnTo>
                    <a:pt x="10" y="30"/>
                  </a:lnTo>
                  <a:lnTo>
                    <a:pt x="12" y="31"/>
                  </a:lnTo>
                  <a:lnTo>
                    <a:pt x="15" y="3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1475"/>
            <p:cNvSpPr>
              <a:spLocks/>
            </p:cNvSpPr>
            <p:nvPr/>
          </p:nvSpPr>
          <p:spPr bwMode="auto">
            <a:xfrm>
              <a:off x="4414838" y="1593850"/>
              <a:ext cx="115888" cy="9525"/>
            </a:xfrm>
            <a:custGeom>
              <a:avLst/>
              <a:gdLst>
                <a:gd name="T0" fmla="*/ 15 w 363"/>
                <a:gd name="T1" fmla="*/ 30 h 30"/>
                <a:gd name="T2" fmla="*/ 347 w 363"/>
                <a:gd name="T3" fmla="*/ 30 h 30"/>
                <a:gd name="T4" fmla="*/ 350 w 363"/>
                <a:gd name="T5" fmla="*/ 30 h 30"/>
                <a:gd name="T6" fmla="*/ 353 w 363"/>
                <a:gd name="T7" fmla="*/ 29 h 30"/>
                <a:gd name="T8" fmla="*/ 356 w 363"/>
                <a:gd name="T9" fmla="*/ 28 h 30"/>
                <a:gd name="T10" fmla="*/ 358 w 363"/>
                <a:gd name="T11" fmla="*/ 26 h 30"/>
                <a:gd name="T12" fmla="*/ 359 w 363"/>
                <a:gd name="T13" fmla="*/ 23 h 30"/>
                <a:gd name="T14" fmla="*/ 361 w 363"/>
                <a:gd name="T15" fmla="*/ 21 h 30"/>
                <a:gd name="T16" fmla="*/ 363 w 363"/>
                <a:gd name="T17" fmla="*/ 19 h 30"/>
                <a:gd name="T18" fmla="*/ 363 w 363"/>
                <a:gd name="T19" fmla="*/ 16 h 30"/>
                <a:gd name="T20" fmla="*/ 363 w 363"/>
                <a:gd name="T21" fmla="*/ 12 h 30"/>
                <a:gd name="T22" fmla="*/ 361 w 363"/>
                <a:gd name="T23" fmla="*/ 9 h 30"/>
                <a:gd name="T24" fmla="*/ 359 w 363"/>
                <a:gd name="T25" fmla="*/ 7 h 30"/>
                <a:gd name="T26" fmla="*/ 358 w 363"/>
                <a:gd name="T27" fmla="*/ 5 h 30"/>
                <a:gd name="T28" fmla="*/ 356 w 363"/>
                <a:gd name="T29" fmla="*/ 2 h 30"/>
                <a:gd name="T30" fmla="*/ 353 w 363"/>
                <a:gd name="T31" fmla="*/ 1 h 30"/>
                <a:gd name="T32" fmla="*/ 350 w 363"/>
                <a:gd name="T33" fmla="*/ 0 h 30"/>
                <a:gd name="T34" fmla="*/ 347 w 363"/>
                <a:gd name="T35" fmla="*/ 0 h 30"/>
                <a:gd name="T36" fmla="*/ 15 w 363"/>
                <a:gd name="T37" fmla="*/ 0 h 30"/>
                <a:gd name="T38" fmla="*/ 12 w 363"/>
                <a:gd name="T39" fmla="*/ 0 h 30"/>
                <a:gd name="T40" fmla="*/ 10 w 363"/>
                <a:gd name="T41" fmla="*/ 1 h 30"/>
                <a:gd name="T42" fmla="*/ 6 w 363"/>
                <a:gd name="T43" fmla="*/ 2 h 30"/>
                <a:gd name="T44" fmla="*/ 4 w 363"/>
                <a:gd name="T45" fmla="*/ 5 h 30"/>
                <a:gd name="T46" fmla="*/ 3 w 363"/>
                <a:gd name="T47" fmla="*/ 7 h 30"/>
                <a:gd name="T48" fmla="*/ 1 w 363"/>
                <a:gd name="T49" fmla="*/ 9 h 30"/>
                <a:gd name="T50" fmla="*/ 1 w 363"/>
                <a:gd name="T51" fmla="*/ 12 h 30"/>
                <a:gd name="T52" fmla="*/ 0 w 363"/>
                <a:gd name="T53" fmla="*/ 16 h 30"/>
                <a:gd name="T54" fmla="*/ 1 w 363"/>
                <a:gd name="T55" fmla="*/ 18 h 30"/>
                <a:gd name="T56" fmla="*/ 1 w 363"/>
                <a:gd name="T57" fmla="*/ 21 h 30"/>
                <a:gd name="T58" fmla="*/ 3 w 363"/>
                <a:gd name="T59" fmla="*/ 23 h 30"/>
                <a:gd name="T60" fmla="*/ 4 w 363"/>
                <a:gd name="T61" fmla="*/ 26 h 30"/>
                <a:gd name="T62" fmla="*/ 6 w 363"/>
                <a:gd name="T63" fmla="*/ 28 h 30"/>
                <a:gd name="T64" fmla="*/ 10 w 363"/>
                <a:gd name="T65" fmla="*/ 29 h 30"/>
                <a:gd name="T66" fmla="*/ 12 w 363"/>
                <a:gd name="T67" fmla="*/ 30 h 30"/>
                <a:gd name="T68" fmla="*/ 15 w 363"/>
                <a:gd name="T69" fmla="*/ 30 h 30"/>
                <a:gd name="T70" fmla="*/ 15 w 363"/>
                <a:gd name="T71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3" h="30">
                  <a:moveTo>
                    <a:pt x="15" y="30"/>
                  </a:moveTo>
                  <a:lnTo>
                    <a:pt x="347" y="30"/>
                  </a:lnTo>
                  <a:lnTo>
                    <a:pt x="350" y="30"/>
                  </a:lnTo>
                  <a:lnTo>
                    <a:pt x="353" y="29"/>
                  </a:lnTo>
                  <a:lnTo>
                    <a:pt x="356" y="28"/>
                  </a:lnTo>
                  <a:lnTo>
                    <a:pt x="358" y="26"/>
                  </a:lnTo>
                  <a:lnTo>
                    <a:pt x="359" y="23"/>
                  </a:lnTo>
                  <a:lnTo>
                    <a:pt x="361" y="21"/>
                  </a:lnTo>
                  <a:lnTo>
                    <a:pt x="363" y="19"/>
                  </a:lnTo>
                  <a:lnTo>
                    <a:pt x="363" y="16"/>
                  </a:lnTo>
                  <a:lnTo>
                    <a:pt x="363" y="12"/>
                  </a:lnTo>
                  <a:lnTo>
                    <a:pt x="361" y="9"/>
                  </a:lnTo>
                  <a:lnTo>
                    <a:pt x="359" y="7"/>
                  </a:lnTo>
                  <a:lnTo>
                    <a:pt x="358" y="5"/>
                  </a:lnTo>
                  <a:lnTo>
                    <a:pt x="356" y="2"/>
                  </a:lnTo>
                  <a:lnTo>
                    <a:pt x="353" y="1"/>
                  </a:lnTo>
                  <a:lnTo>
                    <a:pt x="350" y="0"/>
                  </a:lnTo>
                  <a:lnTo>
                    <a:pt x="34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6" y="2"/>
                  </a:lnTo>
                  <a:lnTo>
                    <a:pt x="4" y="5"/>
                  </a:lnTo>
                  <a:lnTo>
                    <a:pt x="3" y="7"/>
                  </a:lnTo>
                  <a:lnTo>
                    <a:pt x="1" y="9"/>
                  </a:lnTo>
                  <a:lnTo>
                    <a:pt x="1" y="12"/>
                  </a:lnTo>
                  <a:lnTo>
                    <a:pt x="0" y="16"/>
                  </a:lnTo>
                  <a:lnTo>
                    <a:pt x="1" y="18"/>
                  </a:lnTo>
                  <a:lnTo>
                    <a:pt x="1" y="21"/>
                  </a:lnTo>
                  <a:lnTo>
                    <a:pt x="3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10" y="29"/>
                  </a:lnTo>
                  <a:lnTo>
                    <a:pt x="12" y="30"/>
                  </a:lnTo>
                  <a:lnTo>
                    <a:pt x="15" y="30"/>
                  </a:lnTo>
                  <a:lnTo>
                    <a:pt x="15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1476"/>
            <p:cNvSpPr>
              <a:spLocks/>
            </p:cNvSpPr>
            <p:nvPr/>
          </p:nvSpPr>
          <p:spPr bwMode="auto">
            <a:xfrm>
              <a:off x="4414838" y="1612900"/>
              <a:ext cx="115888" cy="9525"/>
            </a:xfrm>
            <a:custGeom>
              <a:avLst/>
              <a:gdLst>
                <a:gd name="T0" fmla="*/ 15 w 363"/>
                <a:gd name="T1" fmla="*/ 30 h 30"/>
                <a:gd name="T2" fmla="*/ 347 w 363"/>
                <a:gd name="T3" fmla="*/ 30 h 30"/>
                <a:gd name="T4" fmla="*/ 350 w 363"/>
                <a:gd name="T5" fmla="*/ 30 h 30"/>
                <a:gd name="T6" fmla="*/ 353 w 363"/>
                <a:gd name="T7" fmla="*/ 29 h 30"/>
                <a:gd name="T8" fmla="*/ 356 w 363"/>
                <a:gd name="T9" fmla="*/ 28 h 30"/>
                <a:gd name="T10" fmla="*/ 358 w 363"/>
                <a:gd name="T11" fmla="*/ 26 h 30"/>
                <a:gd name="T12" fmla="*/ 359 w 363"/>
                <a:gd name="T13" fmla="*/ 23 h 30"/>
                <a:gd name="T14" fmla="*/ 361 w 363"/>
                <a:gd name="T15" fmla="*/ 21 h 30"/>
                <a:gd name="T16" fmla="*/ 363 w 363"/>
                <a:gd name="T17" fmla="*/ 18 h 30"/>
                <a:gd name="T18" fmla="*/ 363 w 363"/>
                <a:gd name="T19" fmla="*/ 14 h 30"/>
                <a:gd name="T20" fmla="*/ 363 w 363"/>
                <a:gd name="T21" fmla="*/ 12 h 30"/>
                <a:gd name="T22" fmla="*/ 361 w 363"/>
                <a:gd name="T23" fmla="*/ 9 h 30"/>
                <a:gd name="T24" fmla="*/ 359 w 363"/>
                <a:gd name="T25" fmla="*/ 7 h 30"/>
                <a:gd name="T26" fmla="*/ 358 w 363"/>
                <a:gd name="T27" fmla="*/ 5 h 30"/>
                <a:gd name="T28" fmla="*/ 356 w 363"/>
                <a:gd name="T29" fmla="*/ 2 h 30"/>
                <a:gd name="T30" fmla="*/ 353 w 363"/>
                <a:gd name="T31" fmla="*/ 1 h 30"/>
                <a:gd name="T32" fmla="*/ 350 w 363"/>
                <a:gd name="T33" fmla="*/ 0 h 30"/>
                <a:gd name="T34" fmla="*/ 347 w 363"/>
                <a:gd name="T35" fmla="*/ 0 h 30"/>
                <a:gd name="T36" fmla="*/ 15 w 363"/>
                <a:gd name="T37" fmla="*/ 0 h 30"/>
                <a:gd name="T38" fmla="*/ 12 w 363"/>
                <a:gd name="T39" fmla="*/ 0 h 30"/>
                <a:gd name="T40" fmla="*/ 10 w 363"/>
                <a:gd name="T41" fmla="*/ 1 h 30"/>
                <a:gd name="T42" fmla="*/ 6 w 363"/>
                <a:gd name="T43" fmla="*/ 2 h 30"/>
                <a:gd name="T44" fmla="*/ 4 w 363"/>
                <a:gd name="T45" fmla="*/ 5 h 30"/>
                <a:gd name="T46" fmla="*/ 3 w 363"/>
                <a:gd name="T47" fmla="*/ 7 h 30"/>
                <a:gd name="T48" fmla="*/ 1 w 363"/>
                <a:gd name="T49" fmla="*/ 9 h 30"/>
                <a:gd name="T50" fmla="*/ 1 w 363"/>
                <a:gd name="T51" fmla="*/ 12 h 30"/>
                <a:gd name="T52" fmla="*/ 0 w 363"/>
                <a:gd name="T53" fmla="*/ 14 h 30"/>
                <a:gd name="T54" fmla="*/ 1 w 363"/>
                <a:gd name="T55" fmla="*/ 18 h 30"/>
                <a:gd name="T56" fmla="*/ 1 w 363"/>
                <a:gd name="T57" fmla="*/ 21 h 30"/>
                <a:gd name="T58" fmla="*/ 3 w 363"/>
                <a:gd name="T59" fmla="*/ 23 h 30"/>
                <a:gd name="T60" fmla="*/ 4 w 363"/>
                <a:gd name="T61" fmla="*/ 26 h 30"/>
                <a:gd name="T62" fmla="*/ 6 w 363"/>
                <a:gd name="T63" fmla="*/ 28 h 30"/>
                <a:gd name="T64" fmla="*/ 10 w 363"/>
                <a:gd name="T65" fmla="*/ 29 h 30"/>
                <a:gd name="T66" fmla="*/ 12 w 363"/>
                <a:gd name="T67" fmla="*/ 30 h 30"/>
                <a:gd name="T68" fmla="*/ 15 w 363"/>
                <a:gd name="T69" fmla="*/ 30 h 30"/>
                <a:gd name="T70" fmla="*/ 15 w 363"/>
                <a:gd name="T71" fmla="*/ 30 h 3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363" h="30">
                  <a:moveTo>
                    <a:pt x="15" y="30"/>
                  </a:moveTo>
                  <a:lnTo>
                    <a:pt x="347" y="30"/>
                  </a:lnTo>
                  <a:lnTo>
                    <a:pt x="350" y="30"/>
                  </a:lnTo>
                  <a:lnTo>
                    <a:pt x="353" y="29"/>
                  </a:lnTo>
                  <a:lnTo>
                    <a:pt x="356" y="28"/>
                  </a:lnTo>
                  <a:lnTo>
                    <a:pt x="358" y="26"/>
                  </a:lnTo>
                  <a:lnTo>
                    <a:pt x="359" y="23"/>
                  </a:lnTo>
                  <a:lnTo>
                    <a:pt x="361" y="21"/>
                  </a:lnTo>
                  <a:lnTo>
                    <a:pt x="363" y="18"/>
                  </a:lnTo>
                  <a:lnTo>
                    <a:pt x="363" y="14"/>
                  </a:lnTo>
                  <a:lnTo>
                    <a:pt x="363" y="12"/>
                  </a:lnTo>
                  <a:lnTo>
                    <a:pt x="361" y="9"/>
                  </a:lnTo>
                  <a:lnTo>
                    <a:pt x="359" y="7"/>
                  </a:lnTo>
                  <a:lnTo>
                    <a:pt x="358" y="5"/>
                  </a:lnTo>
                  <a:lnTo>
                    <a:pt x="356" y="2"/>
                  </a:lnTo>
                  <a:lnTo>
                    <a:pt x="353" y="1"/>
                  </a:lnTo>
                  <a:lnTo>
                    <a:pt x="350" y="0"/>
                  </a:lnTo>
                  <a:lnTo>
                    <a:pt x="347" y="0"/>
                  </a:lnTo>
                  <a:lnTo>
                    <a:pt x="15" y="0"/>
                  </a:lnTo>
                  <a:lnTo>
                    <a:pt x="12" y="0"/>
                  </a:lnTo>
                  <a:lnTo>
                    <a:pt x="10" y="1"/>
                  </a:lnTo>
                  <a:lnTo>
                    <a:pt x="6" y="2"/>
                  </a:lnTo>
                  <a:lnTo>
                    <a:pt x="4" y="5"/>
                  </a:lnTo>
                  <a:lnTo>
                    <a:pt x="3" y="7"/>
                  </a:lnTo>
                  <a:lnTo>
                    <a:pt x="1" y="9"/>
                  </a:lnTo>
                  <a:lnTo>
                    <a:pt x="1" y="12"/>
                  </a:lnTo>
                  <a:lnTo>
                    <a:pt x="0" y="14"/>
                  </a:lnTo>
                  <a:lnTo>
                    <a:pt x="1" y="18"/>
                  </a:lnTo>
                  <a:lnTo>
                    <a:pt x="1" y="21"/>
                  </a:lnTo>
                  <a:lnTo>
                    <a:pt x="3" y="23"/>
                  </a:lnTo>
                  <a:lnTo>
                    <a:pt x="4" y="26"/>
                  </a:lnTo>
                  <a:lnTo>
                    <a:pt x="6" y="28"/>
                  </a:lnTo>
                  <a:lnTo>
                    <a:pt x="10" y="29"/>
                  </a:lnTo>
                  <a:lnTo>
                    <a:pt x="12" y="30"/>
                  </a:lnTo>
                  <a:lnTo>
                    <a:pt x="15" y="30"/>
                  </a:lnTo>
                  <a:lnTo>
                    <a:pt x="15" y="3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44" name="Freeform 1496"/>
          <p:cNvSpPr>
            <a:spLocks noEditPoints="1"/>
          </p:cNvSpPr>
          <p:nvPr/>
        </p:nvSpPr>
        <p:spPr bwMode="auto">
          <a:xfrm>
            <a:off x="6620112" y="3695540"/>
            <a:ext cx="220663" cy="287338"/>
          </a:xfrm>
          <a:custGeom>
            <a:avLst/>
            <a:gdLst>
              <a:gd name="T0" fmla="*/ 91 w 693"/>
              <a:gd name="T1" fmla="*/ 120 h 906"/>
              <a:gd name="T2" fmla="*/ 347 w 693"/>
              <a:gd name="T3" fmla="*/ 845 h 906"/>
              <a:gd name="T4" fmla="*/ 322 w 693"/>
              <a:gd name="T5" fmla="*/ 837 h 906"/>
              <a:gd name="T6" fmla="*/ 305 w 693"/>
              <a:gd name="T7" fmla="*/ 817 h 906"/>
              <a:gd name="T8" fmla="*/ 302 w 693"/>
              <a:gd name="T9" fmla="*/ 791 h 906"/>
              <a:gd name="T10" fmla="*/ 315 w 693"/>
              <a:gd name="T11" fmla="*/ 767 h 906"/>
              <a:gd name="T12" fmla="*/ 337 w 693"/>
              <a:gd name="T13" fmla="*/ 755 h 906"/>
              <a:gd name="T14" fmla="*/ 364 w 693"/>
              <a:gd name="T15" fmla="*/ 759 h 906"/>
              <a:gd name="T16" fmla="*/ 384 w 693"/>
              <a:gd name="T17" fmla="*/ 774 h 906"/>
              <a:gd name="T18" fmla="*/ 392 w 693"/>
              <a:gd name="T19" fmla="*/ 799 h 906"/>
              <a:gd name="T20" fmla="*/ 384 w 693"/>
              <a:gd name="T21" fmla="*/ 825 h 906"/>
              <a:gd name="T22" fmla="*/ 364 w 693"/>
              <a:gd name="T23" fmla="*/ 842 h 906"/>
              <a:gd name="T24" fmla="*/ 347 w 693"/>
              <a:gd name="T25" fmla="*/ 53 h 906"/>
              <a:gd name="T26" fmla="*/ 359 w 693"/>
              <a:gd name="T27" fmla="*/ 57 h 906"/>
              <a:gd name="T28" fmla="*/ 367 w 693"/>
              <a:gd name="T29" fmla="*/ 67 h 906"/>
              <a:gd name="T30" fmla="*/ 369 w 693"/>
              <a:gd name="T31" fmla="*/ 80 h 906"/>
              <a:gd name="T32" fmla="*/ 363 w 693"/>
              <a:gd name="T33" fmla="*/ 91 h 906"/>
              <a:gd name="T34" fmla="*/ 352 w 693"/>
              <a:gd name="T35" fmla="*/ 98 h 906"/>
              <a:gd name="T36" fmla="*/ 338 w 693"/>
              <a:gd name="T37" fmla="*/ 96 h 906"/>
              <a:gd name="T38" fmla="*/ 328 w 693"/>
              <a:gd name="T39" fmla="*/ 88 h 906"/>
              <a:gd name="T40" fmla="*/ 324 w 693"/>
              <a:gd name="T41" fmla="*/ 76 h 906"/>
              <a:gd name="T42" fmla="*/ 328 w 693"/>
              <a:gd name="T43" fmla="*/ 63 h 906"/>
              <a:gd name="T44" fmla="*/ 338 w 693"/>
              <a:gd name="T45" fmla="*/ 55 h 906"/>
              <a:gd name="T46" fmla="*/ 347 w 693"/>
              <a:gd name="T47" fmla="*/ 53 h 906"/>
              <a:gd name="T48" fmla="*/ 81 w 693"/>
              <a:gd name="T49" fmla="*/ 1 h 906"/>
              <a:gd name="T50" fmla="*/ 55 w 693"/>
              <a:gd name="T51" fmla="*/ 7 h 906"/>
              <a:gd name="T52" fmla="*/ 33 w 693"/>
              <a:gd name="T53" fmla="*/ 21 h 906"/>
              <a:gd name="T54" fmla="*/ 15 w 693"/>
              <a:gd name="T55" fmla="*/ 39 h 906"/>
              <a:gd name="T56" fmla="*/ 3 w 693"/>
              <a:gd name="T57" fmla="*/ 64 h 906"/>
              <a:gd name="T58" fmla="*/ 0 w 693"/>
              <a:gd name="T59" fmla="*/ 90 h 906"/>
              <a:gd name="T60" fmla="*/ 1 w 693"/>
              <a:gd name="T61" fmla="*/ 833 h 906"/>
              <a:gd name="T62" fmla="*/ 11 w 693"/>
              <a:gd name="T63" fmla="*/ 858 h 906"/>
              <a:gd name="T64" fmla="*/ 27 w 693"/>
              <a:gd name="T65" fmla="*/ 879 h 906"/>
              <a:gd name="T66" fmla="*/ 48 w 693"/>
              <a:gd name="T67" fmla="*/ 895 h 906"/>
              <a:gd name="T68" fmla="*/ 72 w 693"/>
              <a:gd name="T69" fmla="*/ 903 h 906"/>
              <a:gd name="T70" fmla="*/ 603 w 693"/>
              <a:gd name="T71" fmla="*/ 906 h 906"/>
              <a:gd name="T72" fmla="*/ 630 w 693"/>
              <a:gd name="T73" fmla="*/ 901 h 906"/>
              <a:gd name="T74" fmla="*/ 654 w 693"/>
              <a:gd name="T75" fmla="*/ 890 h 906"/>
              <a:gd name="T76" fmla="*/ 674 w 693"/>
              <a:gd name="T77" fmla="*/ 872 h 906"/>
              <a:gd name="T78" fmla="*/ 687 w 693"/>
              <a:gd name="T79" fmla="*/ 850 h 906"/>
              <a:gd name="T80" fmla="*/ 693 w 693"/>
              <a:gd name="T81" fmla="*/ 824 h 906"/>
              <a:gd name="T82" fmla="*/ 693 w 693"/>
              <a:gd name="T83" fmla="*/ 82 h 906"/>
              <a:gd name="T84" fmla="*/ 687 w 693"/>
              <a:gd name="T85" fmla="*/ 55 h 906"/>
              <a:gd name="T86" fmla="*/ 674 w 693"/>
              <a:gd name="T87" fmla="*/ 33 h 906"/>
              <a:gd name="T88" fmla="*/ 654 w 693"/>
              <a:gd name="T89" fmla="*/ 15 h 906"/>
              <a:gd name="T90" fmla="*/ 630 w 693"/>
              <a:gd name="T91" fmla="*/ 4 h 906"/>
              <a:gd name="T92" fmla="*/ 603 w 693"/>
              <a:gd name="T93" fmla="*/ 0 h 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</a:cxnLst>
            <a:rect l="0" t="0" r="r" b="b"/>
            <a:pathLst>
              <a:path w="693" h="906">
                <a:moveTo>
                  <a:pt x="603" y="724"/>
                </a:moveTo>
                <a:lnTo>
                  <a:pt x="91" y="724"/>
                </a:lnTo>
                <a:lnTo>
                  <a:pt x="91" y="120"/>
                </a:lnTo>
                <a:lnTo>
                  <a:pt x="603" y="120"/>
                </a:lnTo>
                <a:lnTo>
                  <a:pt x="603" y="724"/>
                </a:lnTo>
                <a:close/>
                <a:moveTo>
                  <a:pt x="347" y="845"/>
                </a:moveTo>
                <a:lnTo>
                  <a:pt x="337" y="844"/>
                </a:lnTo>
                <a:lnTo>
                  <a:pt x="330" y="842"/>
                </a:lnTo>
                <a:lnTo>
                  <a:pt x="322" y="837"/>
                </a:lnTo>
                <a:lnTo>
                  <a:pt x="315" y="832"/>
                </a:lnTo>
                <a:lnTo>
                  <a:pt x="310" y="825"/>
                </a:lnTo>
                <a:lnTo>
                  <a:pt x="305" y="817"/>
                </a:lnTo>
                <a:lnTo>
                  <a:pt x="302" y="809"/>
                </a:lnTo>
                <a:lnTo>
                  <a:pt x="302" y="799"/>
                </a:lnTo>
                <a:lnTo>
                  <a:pt x="302" y="791"/>
                </a:lnTo>
                <a:lnTo>
                  <a:pt x="305" y="782"/>
                </a:lnTo>
                <a:lnTo>
                  <a:pt x="310" y="774"/>
                </a:lnTo>
                <a:lnTo>
                  <a:pt x="315" y="767"/>
                </a:lnTo>
                <a:lnTo>
                  <a:pt x="322" y="762"/>
                </a:lnTo>
                <a:lnTo>
                  <a:pt x="330" y="759"/>
                </a:lnTo>
                <a:lnTo>
                  <a:pt x="337" y="755"/>
                </a:lnTo>
                <a:lnTo>
                  <a:pt x="347" y="754"/>
                </a:lnTo>
                <a:lnTo>
                  <a:pt x="356" y="755"/>
                </a:lnTo>
                <a:lnTo>
                  <a:pt x="364" y="759"/>
                </a:lnTo>
                <a:lnTo>
                  <a:pt x="372" y="762"/>
                </a:lnTo>
                <a:lnTo>
                  <a:pt x="378" y="767"/>
                </a:lnTo>
                <a:lnTo>
                  <a:pt x="384" y="774"/>
                </a:lnTo>
                <a:lnTo>
                  <a:pt x="388" y="782"/>
                </a:lnTo>
                <a:lnTo>
                  <a:pt x="392" y="791"/>
                </a:lnTo>
                <a:lnTo>
                  <a:pt x="392" y="799"/>
                </a:lnTo>
                <a:lnTo>
                  <a:pt x="392" y="809"/>
                </a:lnTo>
                <a:lnTo>
                  <a:pt x="388" y="817"/>
                </a:lnTo>
                <a:lnTo>
                  <a:pt x="384" y="825"/>
                </a:lnTo>
                <a:lnTo>
                  <a:pt x="378" y="832"/>
                </a:lnTo>
                <a:lnTo>
                  <a:pt x="372" y="837"/>
                </a:lnTo>
                <a:lnTo>
                  <a:pt x="364" y="842"/>
                </a:lnTo>
                <a:lnTo>
                  <a:pt x="356" y="844"/>
                </a:lnTo>
                <a:lnTo>
                  <a:pt x="347" y="845"/>
                </a:lnTo>
                <a:close/>
                <a:moveTo>
                  <a:pt x="347" y="53"/>
                </a:moveTo>
                <a:lnTo>
                  <a:pt x="352" y="53"/>
                </a:lnTo>
                <a:lnTo>
                  <a:pt x="356" y="55"/>
                </a:lnTo>
                <a:lnTo>
                  <a:pt x="359" y="57"/>
                </a:lnTo>
                <a:lnTo>
                  <a:pt x="363" y="59"/>
                </a:lnTo>
                <a:lnTo>
                  <a:pt x="366" y="63"/>
                </a:lnTo>
                <a:lnTo>
                  <a:pt x="367" y="67"/>
                </a:lnTo>
                <a:lnTo>
                  <a:pt x="369" y="70"/>
                </a:lnTo>
                <a:lnTo>
                  <a:pt x="369" y="76"/>
                </a:lnTo>
                <a:lnTo>
                  <a:pt x="369" y="80"/>
                </a:lnTo>
                <a:lnTo>
                  <a:pt x="367" y="85"/>
                </a:lnTo>
                <a:lnTo>
                  <a:pt x="366" y="88"/>
                </a:lnTo>
                <a:lnTo>
                  <a:pt x="363" y="91"/>
                </a:lnTo>
                <a:lnTo>
                  <a:pt x="359" y="95"/>
                </a:lnTo>
                <a:lnTo>
                  <a:pt x="356" y="96"/>
                </a:lnTo>
                <a:lnTo>
                  <a:pt x="352" y="98"/>
                </a:lnTo>
                <a:lnTo>
                  <a:pt x="347" y="98"/>
                </a:lnTo>
                <a:lnTo>
                  <a:pt x="342" y="98"/>
                </a:lnTo>
                <a:lnTo>
                  <a:pt x="338" y="96"/>
                </a:lnTo>
                <a:lnTo>
                  <a:pt x="334" y="95"/>
                </a:lnTo>
                <a:lnTo>
                  <a:pt x="331" y="91"/>
                </a:lnTo>
                <a:lnTo>
                  <a:pt x="328" y="88"/>
                </a:lnTo>
                <a:lnTo>
                  <a:pt x="326" y="85"/>
                </a:lnTo>
                <a:lnTo>
                  <a:pt x="324" y="80"/>
                </a:lnTo>
                <a:lnTo>
                  <a:pt x="324" y="76"/>
                </a:lnTo>
                <a:lnTo>
                  <a:pt x="324" y="70"/>
                </a:lnTo>
                <a:lnTo>
                  <a:pt x="326" y="67"/>
                </a:lnTo>
                <a:lnTo>
                  <a:pt x="328" y="63"/>
                </a:lnTo>
                <a:lnTo>
                  <a:pt x="331" y="59"/>
                </a:lnTo>
                <a:lnTo>
                  <a:pt x="334" y="57"/>
                </a:lnTo>
                <a:lnTo>
                  <a:pt x="338" y="55"/>
                </a:lnTo>
                <a:lnTo>
                  <a:pt x="342" y="54"/>
                </a:lnTo>
                <a:lnTo>
                  <a:pt x="347" y="53"/>
                </a:lnTo>
                <a:lnTo>
                  <a:pt x="347" y="53"/>
                </a:lnTo>
                <a:close/>
                <a:moveTo>
                  <a:pt x="603" y="0"/>
                </a:moveTo>
                <a:lnTo>
                  <a:pt x="91" y="0"/>
                </a:lnTo>
                <a:lnTo>
                  <a:pt x="81" y="1"/>
                </a:lnTo>
                <a:lnTo>
                  <a:pt x="72" y="2"/>
                </a:lnTo>
                <a:lnTo>
                  <a:pt x="63" y="4"/>
                </a:lnTo>
                <a:lnTo>
                  <a:pt x="55" y="7"/>
                </a:lnTo>
                <a:lnTo>
                  <a:pt x="48" y="11"/>
                </a:lnTo>
                <a:lnTo>
                  <a:pt x="40" y="15"/>
                </a:lnTo>
                <a:lnTo>
                  <a:pt x="33" y="21"/>
                </a:lnTo>
                <a:lnTo>
                  <a:pt x="27" y="26"/>
                </a:lnTo>
                <a:lnTo>
                  <a:pt x="21" y="33"/>
                </a:lnTo>
                <a:lnTo>
                  <a:pt x="15" y="39"/>
                </a:lnTo>
                <a:lnTo>
                  <a:pt x="11" y="47"/>
                </a:lnTo>
                <a:lnTo>
                  <a:pt x="7" y="55"/>
                </a:lnTo>
                <a:lnTo>
                  <a:pt x="3" y="64"/>
                </a:lnTo>
                <a:lnTo>
                  <a:pt x="1" y="73"/>
                </a:lnTo>
                <a:lnTo>
                  <a:pt x="0" y="82"/>
                </a:lnTo>
                <a:lnTo>
                  <a:pt x="0" y="90"/>
                </a:lnTo>
                <a:lnTo>
                  <a:pt x="0" y="815"/>
                </a:lnTo>
                <a:lnTo>
                  <a:pt x="0" y="824"/>
                </a:lnTo>
                <a:lnTo>
                  <a:pt x="1" y="833"/>
                </a:lnTo>
                <a:lnTo>
                  <a:pt x="3" y="842"/>
                </a:lnTo>
                <a:lnTo>
                  <a:pt x="7" y="850"/>
                </a:lnTo>
                <a:lnTo>
                  <a:pt x="11" y="858"/>
                </a:lnTo>
                <a:lnTo>
                  <a:pt x="15" y="866"/>
                </a:lnTo>
                <a:lnTo>
                  <a:pt x="21" y="872"/>
                </a:lnTo>
                <a:lnTo>
                  <a:pt x="27" y="879"/>
                </a:lnTo>
                <a:lnTo>
                  <a:pt x="33" y="885"/>
                </a:lnTo>
                <a:lnTo>
                  <a:pt x="40" y="890"/>
                </a:lnTo>
                <a:lnTo>
                  <a:pt x="48" y="895"/>
                </a:lnTo>
                <a:lnTo>
                  <a:pt x="55" y="898"/>
                </a:lnTo>
                <a:lnTo>
                  <a:pt x="63" y="901"/>
                </a:lnTo>
                <a:lnTo>
                  <a:pt x="72" y="903"/>
                </a:lnTo>
                <a:lnTo>
                  <a:pt x="81" y="905"/>
                </a:lnTo>
                <a:lnTo>
                  <a:pt x="91" y="906"/>
                </a:lnTo>
                <a:lnTo>
                  <a:pt x="603" y="906"/>
                </a:lnTo>
                <a:lnTo>
                  <a:pt x="613" y="905"/>
                </a:lnTo>
                <a:lnTo>
                  <a:pt x="622" y="903"/>
                </a:lnTo>
                <a:lnTo>
                  <a:pt x="630" y="901"/>
                </a:lnTo>
                <a:lnTo>
                  <a:pt x="638" y="898"/>
                </a:lnTo>
                <a:lnTo>
                  <a:pt x="646" y="895"/>
                </a:lnTo>
                <a:lnTo>
                  <a:pt x="654" y="890"/>
                </a:lnTo>
                <a:lnTo>
                  <a:pt x="660" y="885"/>
                </a:lnTo>
                <a:lnTo>
                  <a:pt x="667" y="879"/>
                </a:lnTo>
                <a:lnTo>
                  <a:pt x="674" y="872"/>
                </a:lnTo>
                <a:lnTo>
                  <a:pt x="678" y="866"/>
                </a:lnTo>
                <a:lnTo>
                  <a:pt x="682" y="858"/>
                </a:lnTo>
                <a:lnTo>
                  <a:pt x="687" y="850"/>
                </a:lnTo>
                <a:lnTo>
                  <a:pt x="690" y="842"/>
                </a:lnTo>
                <a:lnTo>
                  <a:pt x="692" y="833"/>
                </a:lnTo>
                <a:lnTo>
                  <a:pt x="693" y="824"/>
                </a:lnTo>
                <a:lnTo>
                  <a:pt x="693" y="815"/>
                </a:lnTo>
                <a:lnTo>
                  <a:pt x="693" y="90"/>
                </a:lnTo>
                <a:lnTo>
                  <a:pt x="693" y="82"/>
                </a:lnTo>
                <a:lnTo>
                  <a:pt x="692" y="73"/>
                </a:lnTo>
                <a:lnTo>
                  <a:pt x="690" y="64"/>
                </a:lnTo>
                <a:lnTo>
                  <a:pt x="687" y="55"/>
                </a:lnTo>
                <a:lnTo>
                  <a:pt x="682" y="47"/>
                </a:lnTo>
                <a:lnTo>
                  <a:pt x="678" y="39"/>
                </a:lnTo>
                <a:lnTo>
                  <a:pt x="674" y="33"/>
                </a:lnTo>
                <a:lnTo>
                  <a:pt x="667" y="26"/>
                </a:lnTo>
                <a:lnTo>
                  <a:pt x="660" y="21"/>
                </a:lnTo>
                <a:lnTo>
                  <a:pt x="654" y="15"/>
                </a:lnTo>
                <a:lnTo>
                  <a:pt x="646" y="11"/>
                </a:lnTo>
                <a:lnTo>
                  <a:pt x="638" y="7"/>
                </a:lnTo>
                <a:lnTo>
                  <a:pt x="630" y="4"/>
                </a:lnTo>
                <a:lnTo>
                  <a:pt x="622" y="2"/>
                </a:lnTo>
                <a:lnTo>
                  <a:pt x="613" y="1"/>
                </a:lnTo>
                <a:lnTo>
                  <a:pt x="603" y="0"/>
                </a:lnTo>
                <a:lnTo>
                  <a:pt x="603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45" name="Freeform 1592"/>
          <p:cNvSpPr>
            <a:spLocks noEditPoints="1"/>
          </p:cNvSpPr>
          <p:nvPr/>
        </p:nvSpPr>
        <p:spPr bwMode="auto">
          <a:xfrm>
            <a:off x="5939631" y="3070885"/>
            <a:ext cx="287338" cy="268288"/>
          </a:xfrm>
          <a:custGeom>
            <a:avLst/>
            <a:gdLst>
              <a:gd name="T0" fmla="*/ 91 w 905"/>
              <a:gd name="T1" fmla="*/ 90 h 845"/>
              <a:gd name="T2" fmla="*/ 452 w 905"/>
              <a:gd name="T3" fmla="*/ 679 h 845"/>
              <a:gd name="T4" fmla="*/ 436 w 905"/>
              <a:gd name="T5" fmla="*/ 673 h 845"/>
              <a:gd name="T6" fmla="*/ 425 w 905"/>
              <a:gd name="T7" fmla="*/ 660 h 845"/>
              <a:gd name="T8" fmla="*/ 423 w 905"/>
              <a:gd name="T9" fmla="*/ 642 h 845"/>
              <a:gd name="T10" fmla="*/ 431 w 905"/>
              <a:gd name="T11" fmla="*/ 627 h 845"/>
              <a:gd name="T12" fmla="*/ 447 w 905"/>
              <a:gd name="T13" fmla="*/ 619 h 845"/>
              <a:gd name="T14" fmla="*/ 465 w 905"/>
              <a:gd name="T15" fmla="*/ 621 h 845"/>
              <a:gd name="T16" fmla="*/ 478 w 905"/>
              <a:gd name="T17" fmla="*/ 631 h 845"/>
              <a:gd name="T18" fmla="*/ 482 w 905"/>
              <a:gd name="T19" fmla="*/ 649 h 845"/>
              <a:gd name="T20" fmla="*/ 478 w 905"/>
              <a:gd name="T21" fmla="*/ 666 h 845"/>
              <a:gd name="T22" fmla="*/ 465 w 905"/>
              <a:gd name="T23" fmla="*/ 677 h 845"/>
              <a:gd name="T24" fmla="*/ 830 w 905"/>
              <a:gd name="T25" fmla="*/ 0 h 845"/>
              <a:gd name="T26" fmla="*/ 60 w 905"/>
              <a:gd name="T27" fmla="*/ 2 h 845"/>
              <a:gd name="T28" fmla="*/ 40 w 905"/>
              <a:gd name="T29" fmla="*/ 8 h 845"/>
              <a:gd name="T30" fmla="*/ 22 w 905"/>
              <a:gd name="T31" fmla="*/ 22 h 845"/>
              <a:gd name="T32" fmla="*/ 9 w 905"/>
              <a:gd name="T33" fmla="*/ 39 h 845"/>
              <a:gd name="T34" fmla="*/ 1 w 905"/>
              <a:gd name="T35" fmla="*/ 60 h 845"/>
              <a:gd name="T36" fmla="*/ 0 w 905"/>
              <a:gd name="T37" fmla="*/ 649 h 845"/>
              <a:gd name="T38" fmla="*/ 3 w 905"/>
              <a:gd name="T39" fmla="*/ 671 h 845"/>
              <a:gd name="T40" fmla="*/ 13 w 905"/>
              <a:gd name="T41" fmla="*/ 691 h 845"/>
              <a:gd name="T42" fmla="*/ 28 w 905"/>
              <a:gd name="T43" fmla="*/ 706 h 845"/>
              <a:gd name="T44" fmla="*/ 46 w 905"/>
              <a:gd name="T45" fmla="*/ 718 h 845"/>
              <a:gd name="T46" fmla="*/ 67 w 905"/>
              <a:gd name="T47" fmla="*/ 724 h 845"/>
              <a:gd name="T48" fmla="*/ 306 w 905"/>
              <a:gd name="T49" fmla="*/ 815 h 845"/>
              <a:gd name="T50" fmla="*/ 175 w 905"/>
              <a:gd name="T51" fmla="*/ 816 h 845"/>
              <a:gd name="T52" fmla="*/ 168 w 905"/>
              <a:gd name="T53" fmla="*/ 822 h 845"/>
              <a:gd name="T54" fmla="*/ 166 w 905"/>
              <a:gd name="T55" fmla="*/ 829 h 845"/>
              <a:gd name="T56" fmla="*/ 168 w 905"/>
              <a:gd name="T57" fmla="*/ 838 h 845"/>
              <a:gd name="T58" fmla="*/ 175 w 905"/>
              <a:gd name="T59" fmla="*/ 844 h 845"/>
              <a:gd name="T60" fmla="*/ 316 w 905"/>
              <a:gd name="T61" fmla="*/ 845 h 845"/>
              <a:gd name="T62" fmla="*/ 725 w 905"/>
              <a:gd name="T63" fmla="*/ 845 h 845"/>
              <a:gd name="T64" fmla="*/ 732 w 905"/>
              <a:gd name="T65" fmla="*/ 843 h 845"/>
              <a:gd name="T66" fmla="*/ 738 w 905"/>
              <a:gd name="T67" fmla="*/ 836 h 845"/>
              <a:gd name="T68" fmla="*/ 739 w 905"/>
              <a:gd name="T69" fmla="*/ 827 h 845"/>
              <a:gd name="T70" fmla="*/ 734 w 905"/>
              <a:gd name="T71" fmla="*/ 819 h 845"/>
              <a:gd name="T72" fmla="*/ 727 w 905"/>
              <a:gd name="T73" fmla="*/ 815 h 845"/>
              <a:gd name="T74" fmla="*/ 565 w 905"/>
              <a:gd name="T75" fmla="*/ 724 h 845"/>
              <a:gd name="T76" fmla="*/ 845 w 905"/>
              <a:gd name="T77" fmla="*/ 722 h 845"/>
              <a:gd name="T78" fmla="*/ 866 w 905"/>
              <a:gd name="T79" fmla="*/ 715 h 845"/>
              <a:gd name="T80" fmla="*/ 883 w 905"/>
              <a:gd name="T81" fmla="*/ 702 h 845"/>
              <a:gd name="T82" fmla="*/ 896 w 905"/>
              <a:gd name="T83" fmla="*/ 684 h 845"/>
              <a:gd name="T84" fmla="*/ 904 w 905"/>
              <a:gd name="T85" fmla="*/ 663 h 845"/>
              <a:gd name="T86" fmla="*/ 905 w 905"/>
              <a:gd name="T87" fmla="*/ 75 h 845"/>
              <a:gd name="T88" fmla="*/ 901 w 905"/>
              <a:gd name="T89" fmla="*/ 53 h 845"/>
              <a:gd name="T90" fmla="*/ 893 w 905"/>
              <a:gd name="T91" fmla="*/ 33 h 845"/>
              <a:gd name="T92" fmla="*/ 878 w 905"/>
              <a:gd name="T93" fmla="*/ 17 h 845"/>
              <a:gd name="T94" fmla="*/ 859 w 905"/>
              <a:gd name="T95" fmla="*/ 5 h 845"/>
              <a:gd name="T96" fmla="*/ 837 w 905"/>
              <a:gd name="T97" fmla="*/ 0 h 8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</a:cxnLst>
            <a:rect l="0" t="0" r="r" b="b"/>
            <a:pathLst>
              <a:path w="905" h="845">
                <a:moveTo>
                  <a:pt x="815" y="604"/>
                </a:moveTo>
                <a:lnTo>
                  <a:pt x="91" y="604"/>
                </a:lnTo>
                <a:lnTo>
                  <a:pt x="91" y="90"/>
                </a:lnTo>
                <a:lnTo>
                  <a:pt x="815" y="90"/>
                </a:lnTo>
                <a:lnTo>
                  <a:pt x="815" y="604"/>
                </a:lnTo>
                <a:close/>
                <a:moveTo>
                  <a:pt x="452" y="679"/>
                </a:moveTo>
                <a:lnTo>
                  <a:pt x="447" y="678"/>
                </a:lnTo>
                <a:lnTo>
                  <a:pt x="441" y="677"/>
                </a:lnTo>
                <a:lnTo>
                  <a:pt x="436" y="673"/>
                </a:lnTo>
                <a:lnTo>
                  <a:pt x="431" y="670"/>
                </a:lnTo>
                <a:lnTo>
                  <a:pt x="428" y="666"/>
                </a:lnTo>
                <a:lnTo>
                  <a:pt x="425" y="660"/>
                </a:lnTo>
                <a:lnTo>
                  <a:pt x="423" y="654"/>
                </a:lnTo>
                <a:lnTo>
                  <a:pt x="423" y="649"/>
                </a:lnTo>
                <a:lnTo>
                  <a:pt x="423" y="642"/>
                </a:lnTo>
                <a:lnTo>
                  <a:pt x="425" y="637"/>
                </a:lnTo>
                <a:lnTo>
                  <a:pt x="428" y="631"/>
                </a:lnTo>
                <a:lnTo>
                  <a:pt x="431" y="627"/>
                </a:lnTo>
                <a:lnTo>
                  <a:pt x="436" y="623"/>
                </a:lnTo>
                <a:lnTo>
                  <a:pt x="441" y="621"/>
                </a:lnTo>
                <a:lnTo>
                  <a:pt x="447" y="619"/>
                </a:lnTo>
                <a:lnTo>
                  <a:pt x="452" y="618"/>
                </a:lnTo>
                <a:lnTo>
                  <a:pt x="459" y="619"/>
                </a:lnTo>
                <a:lnTo>
                  <a:pt x="465" y="621"/>
                </a:lnTo>
                <a:lnTo>
                  <a:pt x="469" y="623"/>
                </a:lnTo>
                <a:lnTo>
                  <a:pt x="473" y="627"/>
                </a:lnTo>
                <a:lnTo>
                  <a:pt x="478" y="631"/>
                </a:lnTo>
                <a:lnTo>
                  <a:pt x="480" y="637"/>
                </a:lnTo>
                <a:lnTo>
                  <a:pt x="482" y="642"/>
                </a:lnTo>
                <a:lnTo>
                  <a:pt x="482" y="649"/>
                </a:lnTo>
                <a:lnTo>
                  <a:pt x="482" y="654"/>
                </a:lnTo>
                <a:lnTo>
                  <a:pt x="480" y="660"/>
                </a:lnTo>
                <a:lnTo>
                  <a:pt x="478" y="666"/>
                </a:lnTo>
                <a:lnTo>
                  <a:pt x="473" y="670"/>
                </a:lnTo>
                <a:lnTo>
                  <a:pt x="469" y="673"/>
                </a:lnTo>
                <a:lnTo>
                  <a:pt x="465" y="677"/>
                </a:lnTo>
                <a:lnTo>
                  <a:pt x="459" y="678"/>
                </a:lnTo>
                <a:lnTo>
                  <a:pt x="452" y="679"/>
                </a:lnTo>
                <a:close/>
                <a:moveTo>
                  <a:pt x="830" y="0"/>
                </a:moveTo>
                <a:lnTo>
                  <a:pt x="75" y="0"/>
                </a:lnTo>
                <a:lnTo>
                  <a:pt x="67" y="0"/>
                </a:lnTo>
                <a:lnTo>
                  <a:pt x="60" y="2"/>
                </a:lnTo>
                <a:lnTo>
                  <a:pt x="53" y="3"/>
                </a:lnTo>
                <a:lnTo>
                  <a:pt x="46" y="5"/>
                </a:lnTo>
                <a:lnTo>
                  <a:pt x="40" y="8"/>
                </a:lnTo>
                <a:lnTo>
                  <a:pt x="33" y="13"/>
                </a:lnTo>
                <a:lnTo>
                  <a:pt x="28" y="17"/>
                </a:lnTo>
                <a:lnTo>
                  <a:pt x="22" y="22"/>
                </a:lnTo>
                <a:lnTo>
                  <a:pt x="18" y="27"/>
                </a:lnTo>
                <a:lnTo>
                  <a:pt x="13" y="33"/>
                </a:lnTo>
                <a:lnTo>
                  <a:pt x="9" y="39"/>
                </a:lnTo>
                <a:lnTo>
                  <a:pt x="6" y="46"/>
                </a:lnTo>
                <a:lnTo>
                  <a:pt x="3" y="53"/>
                </a:lnTo>
                <a:lnTo>
                  <a:pt x="1" y="60"/>
                </a:lnTo>
                <a:lnTo>
                  <a:pt x="0" y="67"/>
                </a:lnTo>
                <a:lnTo>
                  <a:pt x="0" y="75"/>
                </a:lnTo>
                <a:lnTo>
                  <a:pt x="0" y="649"/>
                </a:lnTo>
                <a:lnTo>
                  <a:pt x="0" y="657"/>
                </a:lnTo>
                <a:lnTo>
                  <a:pt x="1" y="663"/>
                </a:lnTo>
                <a:lnTo>
                  <a:pt x="3" y="671"/>
                </a:lnTo>
                <a:lnTo>
                  <a:pt x="6" y="678"/>
                </a:lnTo>
                <a:lnTo>
                  <a:pt x="9" y="684"/>
                </a:lnTo>
                <a:lnTo>
                  <a:pt x="13" y="691"/>
                </a:lnTo>
                <a:lnTo>
                  <a:pt x="18" y="697"/>
                </a:lnTo>
                <a:lnTo>
                  <a:pt x="22" y="702"/>
                </a:lnTo>
                <a:lnTo>
                  <a:pt x="28" y="706"/>
                </a:lnTo>
                <a:lnTo>
                  <a:pt x="33" y="711"/>
                </a:lnTo>
                <a:lnTo>
                  <a:pt x="40" y="715"/>
                </a:lnTo>
                <a:lnTo>
                  <a:pt x="46" y="718"/>
                </a:lnTo>
                <a:lnTo>
                  <a:pt x="53" y="721"/>
                </a:lnTo>
                <a:lnTo>
                  <a:pt x="60" y="722"/>
                </a:lnTo>
                <a:lnTo>
                  <a:pt x="67" y="724"/>
                </a:lnTo>
                <a:lnTo>
                  <a:pt x="75" y="724"/>
                </a:lnTo>
                <a:lnTo>
                  <a:pt x="341" y="724"/>
                </a:lnTo>
                <a:lnTo>
                  <a:pt x="306" y="815"/>
                </a:lnTo>
                <a:lnTo>
                  <a:pt x="181" y="815"/>
                </a:lnTo>
                <a:lnTo>
                  <a:pt x="178" y="815"/>
                </a:lnTo>
                <a:lnTo>
                  <a:pt x="175" y="816"/>
                </a:lnTo>
                <a:lnTo>
                  <a:pt x="173" y="817"/>
                </a:lnTo>
                <a:lnTo>
                  <a:pt x="170" y="819"/>
                </a:lnTo>
                <a:lnTo>
                  <a:pt x="168" y="822"/>
                </a:lnTo>
                <a:lnTo>
                  <a:pt x="167" y="824"/>
                </a:lnTo>
                <a:lnTo>
                  <a:pt x="166" y="827"/>
                </a:lnTo>
                <a:lnTo>
                  <a:pt x="166" y="829"/>
                </a:lnTo>
                <a:lnTo>
                  <a:pt x="166" y="833"/>
                </a:lnTo>
                <a:lnTo>
                  <a:pt x="167" y="836"/>
                </a:lnTo>
                <a:lnTo>
                  <a:pt x="168" y="838"/>
                </a:lnTo>
                <a:lnTo>
                  <a:pt x="170" y="840"/>
                </a:lnTo>
                <a:lnTo>
                  <a:pt x="173" y="843"/>
                </a:lnTo>
                <a:lnTo>
                  <a:pt x="175" y="844"/>
                </a:lnTo>
                <a:lnTo>
                  <a:pt x="178" y="845"/>
                </a:lnTo>
                <a:lnTo>
                  <a:pt x="181" y="845"/>
                </a:lnTo>
                <a:lnTo>
                  <a:pt x="316" y="845"/>
                </a:lnTo>
                <a:lnTo>
                  <a:pt x="588" y="845"/>
                </a:lnTo>
                <a:lnTo>
                  <a:pt x="588" y="845"/>
                </a:lnTo>
                <a:lnTo>
                  <a:pt x="725" y="845"/>
                </a:lnTo>
                <a:lnTo>
                  <a:pt x="727" y="845"/>
                </a:lnTo>
                <a:lnTo>
                  <a:pt x="730" y="844"/>
                </a:lnTo>
                <a:lnTo>
                  <a:pt x="732" y="843"/>
                </a:lnTo>
                <a:lnTo>
                  <a:pt x="734" y="840"/>
                </a:lnTo>
                <a:lnTo>
                  <a:pt x="737" y="838"/>
                </a:lnTo>
                <a:lnTo>
                  <a:pt x="738" y="836"/>
                </a:lnTo>
                <a:lnTo>
                  <a:pt x="739" y="833"/>
                </a:lnTo>
                <a:lnTo>
                  <a:pt x="739" y="829"/>
                </a:lnTo>
                <a:lnTo>
                  <a:pt x="739" y="827"/>
                </a:lnTo>
                <a:lnTo>
                  <a:pt x="738" y="824"/>
                </a:lnTo>
                <a:lnTo>
                  <a:pt x="737" y="822"/>
                </a:lnTo>
                <a:lnTo>
                  <a:pt x="734" y="819"/>
                </a:lnTo>
                <a:lnTo>
                  <a:pt x="732" y="817"/>
                </a:lnTo>
                <a:lnTo>
                  <a:pt x="730" y="816"/>
                </a:lnTo>
                <a:lnTo>
                  <a:pt x="727" y="815"/>
                </a:lnTo>
                <a:lnTo>
                  <a:pt x="725" y="815"/>
                </a:lnTo>
                <a:lnTo>
                  <a:pt x="598" y="815"/>
                </a:lnTo>
                <a:lnTo>
                  <a:pt x="565" y="724"/>
                </a:lnTo>
                <a:lnTo>
                  <a:pt x="830" y="724"/>
                </a:lnTo>
                <a:lnTo>
                  <a:pt x="837" y="723"/>
                </a:lnTo>
                <a:lnTo>
                  <a:pt x="845" y="722"/>
                </a:lnTo>
                <a:lnTo>
                  <a:pt x="852" y="721"/>
                </a:lnTo>
                <a:lnTo>
                  <a:pt x="859" y="718"/>
                </a:lnTo>
                <a:lnTo>
                  <a:pt x="866" y="715"/>
                </a:lnTo>
                <a:lnTo>
                  <a:pt x="872" y="711"/>
                </a:lnTo>
                <a:lnTo>
                  <a:pt x="878" y="706"/>
                </a:lnTo>
                <a:lnTo>
                  <a:pt x="883" y="702"/>
                </a:lnTo>
                <a:lnTo>
                  <a:pt x="888" y="697"/>
                </a:lnTo>
                <a:lnTo>
                  <a:pt x="893" y="691"/>
                </a:lnTo>
                <a:lnTo>
                  <a:pt x="896" y="684"/>
                </a:lnTo>
                <a:lnTo>
                  <a:pt x="899" y="678"/>
                </a:lnTo>
                <a:lnTo>
                  <a:pt x="901" y="671"/>
                </a:lnTo>
                <a:lnTo>
                  <a:pt x="904" y="663"/>
                </a:lnTo>
                <a:lnTo>
                  <a:pt x="905" y="657"/>
                </a:lnTo>
                <a:lnTo>
                  <a:pt x="905" y="649"/>
                </a:lnTo>
                <a:lnTo>
                  <a:pt x="905" y="75"/>
                </a:lnTo>
                <a:lnTo>
                  <a:pt x="905" y="67"/>
                </a:lnTo>
                <a:lnTo>
                  <a:pt x="904" y="60"/>
                </a:lnTo>
                <a:lnTo>
                  <a:pt x="901" y="53"/>
                </a:lnTo>
                <a:lnTo>
                  <a:pt x="899" y="46"/>
                </a:lnTo>
                <a:lnTo>
                  <a:pt x="896" y="39"/>
                </a:lnTo>
                <a:lnTo>
                  <a:pt x="893" y="33"/>
                </a:lnTo>
                <a:lnTo>
                  <a:pt x="888" y="27"/>
                </a:lnTo>
                <a:lnTo>
                  <a:pt x="883" y="22"/>
                </a:lnTo>
                <a:lnTo>
                  <a:pt x="878" y="17"/>
                </a:lnTo>
                <a:lnTo>
                  <a:pt x="872" y="13"/>
                </a:lnTo>
                <a:lnTo>
                  <a:pt x="866" y="8"/>
                </a:lnTo>
                <a:lnTo>
                  <a:pt x="859" y="5"/>
                </a:lnTo>
                <a:lnTo>
                  <a:pt x="852" y="3"/>
                </a:lnTo>
                <a:lnTo>
                  <a:pt x="845" y="2"/>
                </a:lnTo>
                <a:lnTo>
                  <a:pt x="837" y="0"/>
                </a:lnTo>
                <a:lnTo>
                  <a:pt x="830" y="0"/>
                </a:lnTo>
                <a:close/>
              </a:path>
            </a:pathLst>
          </a:custGeom>
          <a:solidFill>
            <a:schemeClr val="bg1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46" name="Group 45"/>
          <p:cNvGrpSpPr/>
          <p:nvPr/>
        </p:nvGrpSpPr>
        <p:grpSpPr>
          <a:xfrm>
            <a:off x="343138" y="4315506"/>
            <a:ext cx="11280295" cy="1200361"/>
            <a:chOff x="343138" y="3531299"/>
            <a:chExt cx="11280295" cy="1200361"/>
          </a:xfrm>
        </p:grpSpPr>
        <p:sp>
          <p:nvSpPr>
            <p:cNvPr id="47" name="Oval 58"/>
            <p:cNvSpPr>
              <a:spLocks noChangeArrowheads="1"/>
            </p:cNvSpPr>
            <p:nvPr/>
          </p:nvSpPr>
          <p:spPr bwMode="auto">
            <a:xfrm>
              <a:off x="2519653" y="4608849"/>
              <a:ext cx="72644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Oval 59"/>
            <p:cNvSpPr>
              <a:spLocks noChangeArrowheads="1"/>
            </p:cNvSpPr>
            <p:nvPr/>
          </p:nvSpPr>
          <p:spPr bwMode="auto">
            <a:xfrm>
              <a:off x="8670110" y="3627291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Oval 60"/>
            <p:cNvSpPr>
              <a:spLocks noChangeArrowheads="1"/>
            </p:cNvSpPr>
            <p:nvPr/>
          </p:nvSpPr>
          <p:spPr bwMode="auto">
            <a:xfrm>
              <a:off x="3280991" y="4553694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Oval 61"/>
            <p:cNvSpPr>
              <a:spLocks noChangeArrowheads="1"/>
            </p:cNvSpPr>
            <p:nvPr/>
          </p:nvSpPr>
          <p:spPr bwMode="auto">
            <a:xfrm>
              <a:off x="814298" y="4182814"/>
              <a:ext cx="72644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Oval 62"/>
            <p:cNvSpPr>
              <a:spLocks noChangeArrowheads="1"/>
            </p:cNvSpPr>
            <p:nvPr/>
          </p:nvSpPr>
          <p:spPr bwMode="auto">
            <a:xfrm>
              <a:off x="1949695" y="4214689"/>
              <a:ext cx="7533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Oval 63"/>
            <p:cNvSpPr>
              <a:spLocks noChangeArrowheads="1"/>
            </p:cNvSpPr>
            <p:nvPr/>
          </p:nvSpPr>
          <p:spPr bwMode="auto">
            <a:xfrm>
              <a:off x="3917805" y="4007520"/>
              <a:ext cx="76680" cy="73989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Oval 64"/>
            <p:cNvSpPr>
              <a:spLocks noChangeArrowheads="1"/>
            </p:cNvSpPr>
            <p:nvPr/>
          </p:nvSpPr>
          <p:spPr bwMode="auto">
            <a:xfrm>
              <a:off x="3346535" y="4022991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Oval 65"/>
            <p:cNvSpPr>
              <a:spLocks noChangeArrowheads="1"/>
            </p:cNvSpPr>
            <p:nvPr/>
          </p:nvSpPr>
          <p:spPr bwMode="auto">
            <a:xfrm>
              <a:off x="8212883" y="4514009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Oval 66"/>
            <p:cNvSpPr>
              <a:spLocks noChangeArrowheads="1"/>
            </p:cNvSpPr>
            <p:nvPr/>
          </p:nvSpPr>
          <p:spPr bwMode="auto">
            <a:xfrm>
              <a:off x="1739835" y="3813887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Oval 67"/>
            <p:cNvSpPr>
              <a:spLocks noChangeArrowheads="1"/>
            </p:cNvSpPr>
            <p:nvPr/>
          </p:nvSpPr>
          <p:spPr bwMode="auto">
            <a:xfrm>
              <a:off x="1430594" y="4547846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7" name="Oval 68"/>
            <p:cNvSpPr>
              <a:spLocks noChangeArrowheads="1"/>
            </p:cNvSpPr>
            <p:nvPr/>
          </p:nvSpPr>
          <p:spPr bwMode="auto">
            <a:xfrm>
              <a:off x="9253286" y="4654980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8" name="Oval 69"/>
            <p:cNvSpPr>
              <a:spLocks noChangeArrowheads="1"/>
            </p:cNvSpPr>
            <p:nvPr/>
          </p:nvSpPr>
          <p:spPr bwMode="auto">
            <a:xfrm>
              <a:off x="11226976" y="4275707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9" name="Oval 70"/>
            <p:cNvSpPr>
              <a:spLocks noChangeArrowheads="1"/>
            </p:cNvSpPr>
            <p:nvPr/>
          </p:nvSpPr>
          <p:spPr bwMode="auto">
            <a:xfrm>
              <a:off x="10592967" y="3603943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0" name="Oval 71"/>
            <p:cNvSpPr>
              <a:spLocks noChangeArrowheads="1"/>
            </p:cNvSpPr>
            <p:nvPr/>
          </p:nvSpPr>
          <p:spPr bwMode="auto">
            <a:xfrm>
              <a:off x="4509717" y="442454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1" name="Oval 72"/>
            <p:cNvSpPr>
              <a:spLocks noChangeArrowheads="1"/>
            </p:cNvSpPr>
            <p:nvPr/>
          </p:nvSpPr>
          <p:spPr bwMode="auto">
            <a:xfrm>
              <a:off x="7267601" y="4033708"/>
              <a:ext cx="76680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2" name="Oval 73"/>
            <p:cNvSpPr>
              <a:spLocks noChangeArrowheads="1"/>
            </p:cNvSpPr>
            <p:nvPr/>
          </p:nvSpPr>
          <p:spPr bwMode="auto">
            <a:xfrm>
              <a:off x="343138" y="3812050"/>
              <a:ext cx="7264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3" name="Oval 74"/>
            <p:cNvSpPr>
              <a:spLocks noChangeArrowheads="1"/>
            </p:cNvSpPr>
            <p:nvPr/>
          </p:nvSpPr>
          <p:spPr bwMode="auto">
            <a:xfrm>
              <a:off x="2887338" y="3531299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4" name="Oval 75"/>
            <p:cNvSpPr>
              <a:spLocks noChangeArrowheads="1"/>
            </p:cNvSpPr>
            <p:nvPr/>
          </p:nvSpPr>
          <p:spPr bwMode="auto">
            <a:xfrm>
              <a:off x="4025425" y="4214689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5" name="Oval 76"/>
            <p:cNvSpPr>
              <a:spLocks noChangeArrowheads="1"/>
            </p:cNvSpPr>
            <p:nvPr/>
          </p:nvSpPr>
          <p:spPr bwMode="auto">
            <a:xfrm>
              <a:off x="11549444" y="3846089"/>
              <a:ext cx="73989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6" name="Oval 77"/>
            <p:cNvSpPr>
              <a:spLocks noChangeArrowheads="1"/>
            </p:cNvSpPr>
            <p:nvPr/>
          </p:nvSpPr>
          <p:spPr bwMode="auto">
            <a:xfrm>
              <a:off x="9732716" y="4233523"/>
              <a:ext cx="7533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7" name="Oval 78"/>
            <p:cNvSpPr>
              <a:spLocks noChangeArrowheads="1"/>
            </p:cNvSpPr>
            <p:nvPr/>
          </p:nvSpPr>
          <p:spPr bwMode="auto">
            <a:xfrm>
              <a:off x="10421719" y="4214689"/>
              <a:ext cx="76680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8" name="Oval 79"/>
            <p:cNvSpPr>
              <a:spLocks noChangeArrowheads="1"/>
            </p:cNvSpPr>
            <p:nvPr/>
          </p:nvSpPr>
          <p:spPr bwMode="auto">
            <a:xfrm>
              <a:off x="7895232" y="3739406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71" name="Text Placeholder 2"/>
          <p:cNvSpPr txBox="1">
            <a:spLocks/>
          </p:cNvSpPr>
          <p:nvPr/>
        </p:nvSpPr>
        <p:spPr>
          <a:xfrm>
            <a:off x="4088996" y="2172467"/>
            <a:ext cx="4154196" cy="42364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>
            <a:lvl1pPr marL="0" indent="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None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34000" indent="-234000" algn="l" defTabSz="914400" rtl="0" eaLnBrk="1" latinLnBrk="0" hangingPunct="1">
              <a:lnSpc>
                <a:spcPct val="90000"/>
              </a:lnSpc>
              <a:spcBef>
                <a:spcPts val="600"/>
              </a:spcBef>
              <a:buFont typeface="Arial" panose="020B0604020202020204" pitchFamily="34" charset="0"/>
              <a:buChar char="•"/>
              <a:defRPr sz="11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 rtl="1">
              <a:lnSpc>
                <a:spcPts val="1700"/>
              </a:lnSpc>
              <a:spcBef>
                <a:spcPts val="0"/>
              </a:spcBef>
            </a:pP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ưu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rữ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ược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ượng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ớn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anh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ách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đơn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àng</a:t>
            </a:r>
            <a:endParaRPr lang="en-US" sz="1400" dirty="0">
              <a:solidFill>
                <a:srgbClr val="B0F7F4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rtl="1">
              <a:lnSpc>
                <a:spcPts val="1700"/>
              </a:lnSpc>
              <a:spcBef>
                <a:spcPts val="0"/>
              </a:spcBef>
            </a:pP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ễ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iểm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sz="1400" dirty="0" err="1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át</a:t>
            </a:r>
            <a:r>
              <a: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</a:p>
        </p:txBody>
      </p:sp>
      <p:sp>
        <p:nvSpPr>
          <p:cNvPr id="72" name="TextBox 71"/>
          <p:cNvSpPr txBox="1"/>
          <p:nvPr/>
        </p:nvSpPr>
        <p:spPr>
          <a:xfrm>
            <a:off x="4711368" y="1737586"/>
            <a:ext cx="2909451" cy="307777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/>
            <a:r>
              <a:rPr lang="cy-GB" sz="2000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Quản lý lưu trữ thông tin</a:t>
            </a:r>
            <a:endParaRPr lang="en-US" sz="2000" dirty="0">
              <a:solidFill>
                <a:srgbClr val="B0F7F4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grpSp>
        <p:nvGrpSpPr>
          <p:cNvPr id="76" name="Group 75"/>
          <p:cNvGrpSpPr/>
          <p:nvPr/>
        </p:nvGrpSpPr>
        <p:grpSpPr>
          <a:xfrm>
            <a:off x="905810" y="3287063"/>
            <a:ext cx="4303741" cy="783669"/>
            <a:chOff x="905810" y="3033393"/>
            <a:chExt cx="4303741" cy="783669"/>
          </a:xfrm>
        </p:grpSpPr>
        <p:sp>
          <p:nvSpPr>
            <p:cNvPr id="74" name="Text Placeholder 2"/>
            <p:cNvSpPr txBox="1">
              <a:spLocks/>
            </p:cNvSpPr>
            <p:nvPr/>
          </p:nvSpPr>
          <p:spPr>
            <a:xfrm>
              <a:off x="1293205" y="3394895"/>
              <a:ext cx="3916346" cy="422167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None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34000" indent="-23400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Char char="•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234000" indent="-23400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Char char="•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34000" indent="-23400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Char char="•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34000" indent="-23400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Char char="•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algn="ctr" rtl="1">
                <a:lnSpc>
                  <a:spcPts val="1700"/>
                </a:lnSpc>
                <a:spcBef>
                  <a:spcPts val="0"/>
                </a:spcBef>
              </a:pP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uất-nhập-tồn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o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,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ơn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àng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hân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iên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…. </a:t>
              </a:r>
            </a:p>
            <a:p>
              <a:pPr algn="ctr" rtl="1">
                <a:lnSpc>
                  <a:spcPts val="1700"/>
                </a:lnSpc>
                <a:spcBef>
                  <a:spcPts val="0"/>
                </a:spcBef>
              </a:pP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ược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quản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lý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ễ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àng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và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hính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xác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</a:p>
          </p:txBody>
        </p:sp>
        <p:sp>
          <p:nvSpPr>
            <p:cNvPr id="75" name="TextBox 74"/>
            <p:cNvSpPr txBox="1"/>
            <p:nvPr/>
          </p:nvSpPr>
          <p:spPr>
            <a:xfrm>
              <a:off x="905810" y="3033393"/>
              <a:ext cx="3897478" cy="307777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pPr algn="r"/>
              <a:r>
                <a:rPr lang="en-US" sz="2000" dirty="0" err="1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Quản</a:t>
              </a:r>
              <a:r>
                <a:rPr lang="en-US" sz="2000" dirty="0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 </a:t>
              </a:r>
              <a:r>
                <a:rPr lang="en-US" sz="2000" dirty="0" err="1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lý</a:t>
              </a:r>
              <a:r>
                <a:rPr lang="en-US" sz="2000" dirty="0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 </a:t>
              </a:r>
              <a:r>
                <a:rPr lang="en-US" sz="2000" dirty="0" err="1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cửa</a:t>
              </a:r>
              <a:r>
                <a:rPr lang="en-US" sz="2000" dirty="0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 </a:t>
              </a:r>
              <a:r>
                <a:rPr lang="en-US" sz="2000" dirty="0" err="1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hàng</a:t>
              </a:r>
              <a:r>
                <a:rPr lang="en-US" sz="2000" dirty="0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 offline </a:t>
              </a:r>
              <a:r>
                <a:rPr lang="en-US" sz="2000" dirty="0" err="1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chặt</a:t>
              </a:r>
              <a:r>
                <a:rPr lang="en-US" sz="2000" dirty="0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 </a:t>
              </a:r>
              <a:r>
                <a:rPr lang="en-US" sz="2000" dirty="0" err="1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chẽ</a:t>
              </a:r>
              <a:endParaRPr lang="en-US" sz="2000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endParaRPr>
            </a:p>
          </p:txBody>
        </p:sp>
      </p:grpSp>
      <p:grpSp>
        <p:nvGrpSpPr>
          <p:cNvPr id="80" name="Group 79"/>
          <p:cNvGrpSpPr/>
          <p:nvPr/>
        </p:nvGrpSpPr>
        <p:grpSpPr>
          <a:xfrm>
            <a:off x="7358803" y="3287063"/>
            <a:ext cx="3916346" cy="640515"/>
            <a:chOff x="7108746" y="3287063"/>
            <a:chExt cx="3916346" cy="640515"/>
          </a:xfrm>
        </p:grpSpPr>
        <p:sp>
          <p:nvSpPr>
            <p:cNvPr id="78" name="Text Placeholder 2"/>
            <p:cNvSpPr txBox="1">
              <a:spLocks/>
            </p:cNvSpPr>
            <p:nvPr/>
          </p:nvSpPr>
          <p:spPr>
            <a:xfrm>
              <a:off x="7108746" y="3721944"/>
              <a:ext cx="3916346" cy="205634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>
              <a:lvl1pPr marL="0" indent="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None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234000" indent="-23400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Char char="•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234000" indent="-23400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Char char="•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234000" indent="-23400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Char char="•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34000" indent="-234000" algn="l" defTabSz="914400" rtl="0" eaLnBrk="1" latinLnBrk="0" hangingPunct="1">
                <a:lnSpc>
                  <a:spcPct val="90000"/>
                </a:lnSpc>
                <a:spcBef>
                  <a:spcPts val="600"/>
                </a:spcBef>
                <a:buFont typeface="Arial" panose="020B0604020202020204" pitchFamily="34" charset="0"/>
                <a:buChar char="•"/>
                <a:defRPr sz="11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  <a:lvl6pPr marL="25146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6pPr>
              <a:lvl7pPr marL="29718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7pPr>
              <a:lvl8pPr marL="34290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8pPr>
              <a:lvl9pPr marL="3886200" indent="-228600" algn="l" defTabSz="914400" rtl="0" eaLnBrk="1" latinLnBrk="0" hangingPunct="1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1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9pPr>
            </a:lstStyle>
            <a:p>
              <a:pPr rtl="1">
                <a:lnSpc>
                  <a:spcPts val="1700"/>
                </a:lnSpc>
                <a:spcBef>
                  <a:spcPts val="0"/>
                </a:spcBef>
              </a:pP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heo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õi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inh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doanh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gay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ại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nhà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hoặc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khi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đi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ông</a:t>
              </a:r>
              <a:r>
                <a:rPr lang="en-US" sz="1400" dirty="0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 </a:t>
              </a:r>
              <a:r>
                <a:rPr lang="en-US" sz="1400" dirty="0" err="1">
                  <a:solidFill>
                    <a:srgbClr val="B0F7F4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ác</a:t>
              </a:r>
              <a:endParaRPr lang="en-US" sz="1400" dirty="0">
                <a:solidFill>
                  <a:srgbClr val="B0F7F4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9" name="TextBox 78"/>
            <p:cNvSpPr txBox="1"/>
            <p:nvPr/>
          </p:nvSpPr>
          <p:spPr>
            <a:xfrm>
              <a:off x="7108746" y="3287063"/>
              <a:ext cx="2863156" cy="307777"/>
            </a:xfrm>
            <a:prstGeom prst="rect">
              <a:avLst/>
            </a:prstGeom>
            <a:noFill/>
          </p:spPr>
          <p:txBody>
            <a:bodyPr wrap="none" lIns="0" tIns="0" rIns="0" bIns="0" rtlCol="0" anchor="ctr">
              <a:spAutoFit/>
            </a:bodyPr>
            <a:lstStyle/>
            <a:p>
              <a:r>
                <a:rPr lang="cy-GB" sz="2000" dirty="0">
                  <a:solidFill>
                    <a:srgbClr val="B0F7F4"/>
                  </a:solidFill>
                  <a:latin typeface="Segoe UI Semibold" panose="020B0702040204020203" pitchFamily="34" charset="0"/>
                  <a:ea typeface="Segoe UI Black" panose="020B0A02040204020203" pitchFamily="34" charset="0"/>
                  <a:cs typeface="Segoe UI Semibold" panose="020B0702040204020203" pitchFamily="34" charset="0"/>
                </a:rPr>
                <a:t>Kinh doanh an nhàn hơn</a:t>
              </a:r>
              <a:endParaRPr lang="en-US" sz="2000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1937288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2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34" grpId="0" animBg="1"/>
      <p:bldP spid="36" grpId="0" animBg="1"/>
      <p:bldP spid="44" grpId="0" animBg="1"/>
      <p:bldP spid="45" grpId="0" animBg="1"/>
      <p:bldP spid="71" grpId="0"/>
      <p:bldP spid="72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ChangeArrowheads="1"/>
          </p:cNvSpPr>
          <p:nvPr/>
        </p:nvSpPr>
        <p:spPr bwMode="auto">
          <a:xfrm>
            <a:off x="0" y="0"/>
            <a:ext cx="12192000" cy="2210338"/>
          </a:xfrm>
          <a:prstGeom prst="rect">
            <a:avLst/>
          </a:prstGeom>
          <a:gradFill flip="none" rotWithShape="1">
            <a:gsLst>
              <a:gs pos="36000">
                <a:srgbClr val="09192F"/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/>
          </a:p>
        </p:txBody>
      </p:sp>
      <p:sp>
        <p:nvSpPr>
          <p:cNvPr id="3" name="Rectangle 48"/>
          <p:cNvSpPr>
            <a:spLocks noChangeArrowheads="1"/>
          </p:cNvSpPr>
          <p:nvPr/>
        </p:nvSpPr>
        <p:spPr bwMode="auto">
          <a:xfrm>
            <a:off x="3110" y="1326317"/>
            <a:ext cx="12188890" cy="5531683"/>
          </a:xfrm>
          <a:prstGeom prst="rect">
            <a:avLst/>
          </a:prstGeom>
          <a:gradFill flip="none" rotWithShape="1">
            <a:gsLst>
              <a:gs pos="100000">
                <a:srgbClr val="070C1E"/>
              </a:gs>
              <a:gs pos="0">
                <a:srgbClr val="122141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sz="2000" dirty="0"/>
          </a:p>
        </p:txBody>
      </p:sp>
      <p:sp>
        <p:nvSpPr>
          <p:cNvPr id="4" name="Freeform 7"/>
          <p:cNvSpPr>
            <a:spLocks/>
          </p:cNvSpPr>
          <p:nvPr/>
        </p:nvSpPr>
        <p:spPr bwMode="auto">
          <a:xfrm>
            <a:off x="10781752" y="73439"/>
            <a:ext cx="2995886" cy="1489199"/>
          </a:xfrm>
          <a:custGeom>
            <a:avLst/>
            <a:gdLst>
              <a:gd name="T0" fmla="*/ 0 w 2227"/>
              <a:gd name="T1" fmla="*/ 1107 h 1107"/>
              <a:gd name="T2" fmla="*/ 2227 w 2227"/>
              <a:gd name="T3" fmla="*/ 1107 h 1107"/>
              <a:gd name="T4" fmla="*/ 1121 w 2227"/>
              <a:gd name="T5" fmla="*/ 0 h 1107"/>
              <a:gd name="T6" fmla="*/ 0 w 2227"/>
              <a:gd name="T7" fmla="*/ 1107 h 110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227" h="1107">
                <a:moveTo>
                  <a:pt x="0" y="1107"/>
                </a:moveTo>
                <a:lnTo>
                  <a:pt x="2227" y="1107"/>
                </a:lnTo>
                <a:lnTo>
                  <a:pt x="1121" y="0"/>
                </a:lnTo>
                <a:lnTo>
                  <a:pt x="0" y="1107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" name="Freeform 8"/>
          <p:cNvSpPr>
            <a:spLocks/>
          </p:cNvSpPr>
          <p:nvPr/>
        </p:nvSpPr>
        <p:spPr bwMode="auto">
          <a:xfrm>
            <a:off x="8212883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" name="Freeform 19"/>
          <p:cNvSpPr>
            <a:spLocks/>
          </p:cNvSpPr>
          <p:nvPr/>
        </p:nvSpPr>
        <p:spPr bwMode="auto">
          <a:xfrm>
            <a:off x="9427288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7" name="Freeform 13"/>
          <p:cNvSpPr>
            <a:spLocks/>
          </p:cNvSpPr>
          <p:nvPr/>
        </p:nvSpPr>
        <p:spPr bwMode="auto">
          <a:xfrm>
            <a:off x="11273234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8" name="Freeform 14"/>
          <p:cNvSpPr>
            <a:spLocks/>
          </p:cNvSpPr>
          <p:nvPr/>
        </p:nvSpPr>
        <p:spPr bwMode="auto">
          <a:xfrm>
            <a:off x="9171688" y="1308385"/>
            <a:ext cx="511197" cy="254253"/>
          </a:xfrm>
          <a:custGeom>
            <a:avLst/>
            <a:gdLst>
              <a:gd name="T0" fmla="*/ 0 w 380"/>
              <a:gd name="T1" fmla="*/ 189 h 189"/>
              <a:gd name="T2" fmla="*/ 380 w 380"/>
              <a:gd name="T3" fmla="*/ 189 h 189"/>
              <a:gd name="T4" fmla="*/ 191 w 380"/>
              <a:gd name="T5" fmla="*/ 0 h 189"/>
              <a:gd name="T6" fmla="*/ 0 w 380"/>
              <a:gd name="T7" fmla="*/ 189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80" h="189">
                <a:moveTo>
                  <a:pt x="0" y="189"/>
                </a:moveTo>
                <a:lnTo>
                  <a:pt x="380" y="189"/>
                </a:lnTo>
                <a:lnTo>
                  <a:pt x="191" y="0"/>
                </a:lnTo>
                <a:lnTo>
                  <a:pt x="0" y="189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9" name="Freeform 15"/>
          <p:cNvSpPr>
            <a:spLocks/>
          </p:cNvSpPr>
          <p:nvPr/>
        </p:nvSpPr>
        <p:spPr bwMode="auto">
          <a:xfrm>
            <a:off x="8983352" y="1397171"/>
            <a:ext cx="333624" cy="165467"/>
          </a:xfrm>
          <a:custGeom>
            <a:avLst/>
            <a:gdLst>
              <a:gd name="T0" fmla="*/ 0 w 248"/>
              <a:gd name="T1" fmla="*/ 123 h 123"/>
              <a:gd name="T2" fmla="*/ 248 w 248"/>
              <a:gd name="T3" fmla="*/ 123 h 123"/>
              <a:gd name="T4" fmla="*/ 125 w 248"/>
              <a:gd name="T5" fmla="*/ 0 h 123"/>
              <a:gd name="T6" fmla="*/ 0 w 248"/>
              <a:gd name="T7" fmla="*/ 123 h 12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48" h="123">
                <a:moveTo>
                  <a:pt x="0" y="123"/>
                </a:moveTo>
                <a:lnTo>
                  <a:pt x="248" y="123"/>
                </a:lnTo>
                <a:lnTo>
                  <a:pt x="125" y="0"/>
                </a:lnTo>
                <a:lnTo>
                  <a:pt x="0" y="123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0" name="Freeform 8"/>
          <p:cNvSpPr>
            <a:spLocks/>
          </p:cNvSpPr>
          <p:nvPr/>
        </p:nvSpPr>
        <p:spPr bwMode="auto">
          <a:xfrm>
            <a:off x="-28325" y="980142"/>
            <a:ext cx="1173064" cy="582496"/>
          </a:xfrm>
          <a:custGeom>
            <a:avLst/>
            <a:gdLst>
              <a:gd name="T0" fmla="*/ 0 w 872"/>
              <a:gd name="T1" fmla="*/ 433 h 433"/>
              <a:gd name="T2" fmla="*/ 872 w 872"/>
              <a:gd name="T3" fmla="*/ 433 h 433"/>
              <a:gd name="T4" fmla="*/ 440 w 872"/>
              <a:gd name="T5" fmla="*/ 0 h 433"/>
              <a:gd name="T6" fmla="*/ 0 w 872"/>
              <a:gd name="T7" fmla="*/ 433 h 43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872" h="433">
                <a:moveTo>
                  <a:pt x="0" y="433"/>
                </a:moveTo>
                <a:lnTo>
                  <a:pt x="872" y="433"/>
                </a:lnTo>
                <a:lnTo>
                  <a:pt x="440" y="0"/>
                </a:lnTo>
                <a:lnTo>
                  <a:pt x="0" y="433"/>
                </a:lnTo>
                <a:close/>
              </a:path>
            </a:pathLst>
          </a:custGeom>
          <a:gradFill flip="none" rotWithShape="1">
            <a:gsLst>
              <a:gs pos="43000">
                <a:srgbClr val="09192F">
                  <a:alpha val="73000"/>
                </a:srgbClr>
              </a:gs>
              <a:gs pos="100000">
                <a:srgbClr val="125680"/>
              </a:gs>
              <a:gs pos="0">
                <a:srgbClr val="070C1E"/>
              </a:gs>
            </a:gsLst>
            <a:lin ang="54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1" name="Freeform 19"/>
          <p:cNvSpPr>
            <a:spLocks/>
          </p:cNvSpPr>
          <p:nvPr/>
        </p:nvSpPr>
        <p:spPr bwMode="auto">
          <a:xfrm>
            <a:off x="-992576" y="709745"/>
            <a:ext cx="1717892" cy="852893"/>
          </a:xfrm>
          <a:custGeom>
            <a:avLst/>
            <a:gdLst>
              <a:gd name="T0" fmla="*/ 0 w 1277"/>
              <a:gd name="T1" fmla="*/ 634 h 634"/>
              <a:gd name="T2" fmla="*/ 1277 w 1277"/>
              <a:gd name="T3" fmla="*/ 634 h 634"/>
              <a:gd name="T4" fmla="*/ 641 w 1277"/>
              <a:gd name="T5" fmla="*/ 0 h 634"/>
              <a:gd name="T6" fmla="*/ 0 w 1277"/>
              <a:gd name="T7" fmla="*/ 634 h 6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277" h="634">
                <a:moveTo>
                  <a:pt x="0" y="634"/>
                </a:moveTo>
                <a:lnTo>
                  <a:pt x="1277" y="634"/>
                </a:lnTo>
                <a:lnTo>
                  <a:pt x="641" y="0"/>
                </a:lnTo>
                <a:lnTo>
                  <a:pt x="0" y="634"/>
                </a:lnTo>
                <a:close/>
              </a:path>
            </a:pathLst>
          </a:custGeom>
          <a:gradFill>
            <a:gsLst>
              <a:gs pos="100000">
                <a:srgbClr val="B0F7F4"/>
              </a:gs>
              <a:gs pos="0">
                <a:schemeClr val="bg1"/>
              </a:gs>
            </a:gsLst>
            <a:lin ang="5400000" scaled="1"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2" name="Freeform 13"/>
          <p:cNvSpPr>
            <a:spLocks/>
          </p:cNvSpPr>
          <p:nvPr/>
        </p:nvSpPr>
        <p:spPr bwMode="auto">
          <a:xfrm>
            <a:off x="853370" y="1229014"/>
            <a:ext cx="671283" cy="333624"/>
          </a:xfrm>
          <a:custGeom>
            <a:avLst/>
            <a:gdLst>
              <a:gd name="T0" fmla="*/ 0 w 499"/>
              <a:gd name="T1" fmla="*/ 248 h 248"/>
              <a:gd name="T2" fmla="*/ 499 w 499"/>
              <a:gd name="T3" fmla="*/ 248 h 248"/>
              <a:gd name="T4" fmla="*/ 250 w 499"/>
              <a:gd name="T5" fmla="*/ 0 h 248"/>
              <a:gd name="T6" fmla="*/ 0 w 499"/>
              <a:gd name="T7" fmla="*/ 248 h 24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499" h="248">
                <a:moveTo>
                  <a:pt x="0" y="248"/>
                </a:moveTo>
                <a:lnTo>
                  <a:pt x="499" y="248"/>
                </a:lnTo>
                <a:lnTo>
                  <a:pt x="250" y="0"/>
                </a:lnTo>
                <a:lnTo>
                  <a:pt x="0" y="248"/>
                </a:lnTo>
                <a:close/>
              </a:path>
            </a:pathLst>
          </a:custGeom>
          <a:solidFill>
            <a:srgbClr val="0C152C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round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3" name="Freeform 51"/>
          <p:cNvSpPr>
            <a:spLocks/>
          </p:cNvSpPr>
          <p:nvPr/>
        </p:nvSpPr>
        <p:spPr bwMode="auto">
          <a:xfrm>
            <a:off x="-663933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4" name="Freeform 51"/>
          <p:cNvSpPr>
            <a:spLocks/>
          </p:cNvSpPr>
          <p:nvPr/>
        </p:nvSpPr>
        <p:spPr bwMode="auto">
          <a:xfrm>
            <a:off x="9763778" y="1563000"/>
            <a:ext cx="1304130" cy="647700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5" name="Freeform 51"/>
          <p:cNvSpPr>
            <a:spLocks/>
          </p:cNvSpPr>
          <p:nvPr/>
        </p:nvSpPr>
        <p:spPr bwMode="auto">
          <a:xfrm>
            <a:off x="8616906" y="1563000"/>
            <a:ext cx="700070" cy="347692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6" name="Freeform 51"/>
          <p:cNvSpPr>
            <a:spLocks/>
          </p:cNvSpPr>
          <p:nvPr/>
        </p:nvSpPr>
        <p:spPr bwMode="auto">
          <a:xfrm>
            <a:off x="10959405" y="1562999"/>
            <a:ext cx="3630126" cy="1802913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17" name="Freeform 51"/>
          <p:cNvSpPr>
            <a:spLocks/>
          </p:cNvSpPr>
          <p:nvPr/>
        </p:nvSpPr>
        <p:spPr bwMode="auto">
          <a:xfrm>
            <a:off x="11360415" y="1563000"/>
            <a:ext cx="536540" cy="266474"/>
          </a:xfrm>
          <a:custGeom>
            <a:avLst/>
            <a:gdLst>
              <a:gd name="T0" fmla="*/ 0 w 747"/>
              <a:gd name="T1" fmla="*/ 0 h 371"/>
              <a:gd name="T2" fmla="*/ 747 w 747"/>
              <a:gd name="T3" fmla="*/ 0 h 371"/>
              <a:gd name="T4" fmla="*/ 376 w 747"/>
              <a:gd name="T5" fmla="*/ 371 h 371"/>
              <a:gd name="T6" fmla="*/ 0 w 747"/>
              <a:gd name="T7" fmla="*/ 0 h 3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747" h="371">
                <a:moveTo>
                  <a:pt x="0" y="0"/>
                </a:moveTo>
                <a:lnTo>
                  <a:pt x="747" y="0"/>
                </a:lnTo>
                <a:lnTo>
                  <a:pt x="376" y="371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100000">
                <a:srgbClr val="B0F7F4">
                  <a:alpha val="20000"/>
                </a:srgbClr>
              </a:gs>
              <a:gs pos="22000">
                <a:srgbClr val="B0F7F4">
                  <a:alpha val="0"/>
                </a:srgbClr>
              </a:gs>
            </a:gsLst>
            <a:lin ang="1620000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0" name="Rectangle 19"/>
          <p:cNvSpPr/>
          <p:nvPr/>
        </p:nvSpPr>
        <p:spPr>
          <a:xfrm rot="2700000">
            <a:off x="4946034" y="2982077"/>
            <a:ext cx="2299930" cy="2299929"/>
          </a:xfrm>
          <a:prstGeom prst="rect">
            <a:avLst/>
          </a:prstGeom>
          <a:gradFill flip="none" rotWithShape="1">
            <a:gsLst>
              <a:gs pos="100000">
                <a:srgbClr val="F6443B"/>
              </a:gs>
              <a:gs pos="0">
                <a:srgbClr val="F9857F"/>
              </a:gs>
            </a:gsLst>
            <a:lin ang="0" scaled="1"/>
            <a:tileRect/>
          </a:gra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grpSp>
        <p:nvGrpSpPr>
          <p:cNvPr id="21" name="Group 20"/>
          <p:cNvGrpSpPr/>
          <p:nvPr/>
        </p:nvGrpSpPr>
        <p:grpSpPr>
          <a:xfrm>
            <a:off x="4175051" y="3600348"/>
            <a:ext cx="1063389" cy="1063389"/>
            <a:chOff x="4008932" y="3023376"/>
            <a:chExt cx="1021462" cy="1021462"/>
          </a:xfrm>
          <a:effectLst>
            <a:outerShdw blurRad="292100" dist="114300" dir="2700000" algn="tl" rotWithShape="0">
              <a:prstClr val="black">
                <a:alpha val="20000"/>
              </a:prstClr>
            </a:outerShdw>
          </a:effectLst>
        </p:grpSpPr>
        <p:sp>
          <p:nvSpPr>
            <p:cNvPr id="18" name="Rectangle 17"/>
            <p:cNvSpPr/>
            <p:nvPr/>
          </p:nvSpPr>
          <p:spPr>
            <a:xfrm rot="2700000">
              <a:off x="4008932" y="3023376"/>
              <a:ext cx="1021462" cy="1021462"/>
            </a:xfrm>
            <a:prstGeom prst="rect">
              <a:avLst/>
            </a:prstGeom>
            <a:gradFill>
              <a:gsLst>
                <a:gs pos="100000">
                  <a:srgbClr val="B0F7F4"/>
                </a:gs>
                <a:gs pos="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19" name="Rectangle 18"/>
            <p:cNvSpPr/>
            <p:nvPr/>
          </p:nvSpPr>
          <p:spPr>
            <a:xfrm rot="2700000">
              <a:off x="4128275" y="3142719"/>
              <a:ext cx="782776" cy="782776"/>
            </a:xfrm>
            <a:prstGeom prst="rect">
              <a:avLst/>
            </a:prstGeom>
            <a:gradFill flip="none" rotWithShape="1">
              <a:gsLst>
                <a:gs pos="100000">
                  <a:srgbClr val="B0F7F4"/>
                </a:gs>
                <a:gs pos="0">
                  <a:schemeClr val="bg1"/>
                </a:gs>
              </a:gsLst>
              <a:lin ang="135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2" name="Group 21"/>
          <p:cNvGrpSpPr/>
          <p:nvPr/>
        </p:nvGrpSpPr>
        <p:grpSpPr>
          <a:xfrm>
            <a:off x="6953560" y="3600348"/>
            <a:ext cx="1063389" cy="1063389"/>
            <a:chOff x="4008932" y="3023376"/>
            <a:chExt cx="1021462" cy="1021462"/>
          </a:xfrm>
          <a:effectLst>
            <a:outerShdw blurRad="292100" dist="114300" dir="2700000" algn="tl" rotWithShape="0">
              <a:prstClr val="black">
                <a:alpha val="20000"/>
              </a:prstClr>
            </a:outerShdw>
          </a:effectLst>
        </p:grpSpPr>
        <p:sp>
          <p:nvSpPr>
            <p:cNvPr id="23" name="Rectangle 22"/>
            <p:cNvSpPr/>
            <p:nvPr/>
          </p:nvSpPr>
          <p:spPr>
            <a:xfrm rot="2700000">
              <a:off x="4008932" y="3023376"/>
              <a:ext cx="1021462" cy="1021462"/>
            </a:xfrm>
            <a:prstGeom prst="rect">
              <a:avLst/>
            </a:prstGeom>
            <a:gradFill>
              <a:gsLst>
                <a:gs pos="100000">
                  <a:srgbClr val="B0F7F4"/>
                </a:gs>
                <a:gs pos="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4" name="Rectangle 23"/>
            <p:cNvSpPr/>
            <p:nvPr/>
          </p:nvSpPr>
          <p:spPr>
            <a:xfrm rot="2700000">
              <a:off x="4128275" y="3142719"/>
              <a:ext cx="782776" cy="782776"/>
            </a:xfrm>
            <a:prstGeom prst="rect">
              <a:avLst/>
            </a:prstGeom>
            <a:gradFill flip="none" rotWithShape="1">
              <a:gsLst>
                <a:gs pos="100000">
                  <a:srgbClr val="B0F7F4"/>
                </a:gs>
                <a:gs pos="0">
                  <a:schemeClr val="bg1"/>
                </a:gs>
              </a:gsLst>
              <a:lin ang="135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 dirty="0">
                <a:solidFill>
                  <a:schemeClr val="tx1"/>
                </a:solidFill>
              </a:endParaRP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5564306" y="2206799"/>
            <a:ext cx="1063389" cy="1063389"/>
            <a:chOff x="4008932" y="3023376"/>
            <a:chExt cx="1021462" cy="1021462"/>
          </a:xfrm>
          <a:effectLst>
            <a:outerShdw blurRad="292100" dist="114300" dir="2700000" algn="tl" rotWithShape="0">
              <a:prstClr val="black">
                <a:alpha val="20000"/>
              </a:prstClr>
            </a:outerShdw>
          </a:effectLst>
        </p:grpSpPr>
        <p:sp>
          <p:nvSpPr>
            <p:cNvPr id="27" name="Rectangle 26"/>
            <p:cNvSpPr/>
            <p:nvPr/>
          </p:nvSpPr>
          <p:spPr>
            <a:xfrm rot="2700000">
              <a:off x="4008932" y="3023376"/>
              <a:ext cx="1021462" cy="1021462"/>
            </a:xfrm>
            <a:prstGeom prst="rect">
              <a:avLst/>
            </a:prstGeom>
            <a:gradFill>
              <a:gsLst>
                <a:gs pos="100000">
                  <a:srgbClr val="B0F7F4"/>
                </a:gs>
                <a:gs pos="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28" name="Rectangle 27"/>
            <p:cNvSpPr/>
            <p:nvPr/>
          </p:nvSpPr>
          <p:spPr>
            <a:xfrm rot="2700000">
              <a:off x="4128275" y="3142719"/>
              <a:ext cx="782776" cy="782776"/>
            </a:xfrm>
            <a:prstGeom prst="rect">
              <a:avLst/>
            </a:prstGeom>
            <a:gradFill flip="none" rotWithShape="1">
              <a:gsLst>
                <a:gs pos="100000">
                  <a:srgbClr val="B0F7F4"/>
                </a:gs>
                <a:gs pos="0">
                  <a:schemeClr val="bg1"/>
                </a:gs>
              </a:gsLst>
              <a:lin ang="135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5564306" y="4995248"/>
            <a:ext cx="1063389" cy="1063389"/>
            <a:chOff x="4008932" y="3023376"/>
            <a:chExt cx="1021462" cy="1021462"/>
          </a:xfrm>
          <a:effectLst>
            <a:outerShdw blurRad="292100" dist="114300" dir="2700000" algn="tl" rotWithShape="0">
              <a:prstClr val="black">
                <a:alpha val="20000"/>
              </a:prstClr>
            </a:outerShdw>
          </a:effectLst>
        </p:grpSpPr>
        <p:sp>
          <p:nvSpPr>
            <p:cNvPr id="30" name="Rectangle 29"/>
            <p:cNvSpPr/>
            <p:nvPr/>
          </p:nvSpPr>
          <p:spPr>
            <a:xfrm rot="2700000">
              <a:off x="4008932" y="3023376"/>
              <a:ext cx="1021462" cy="1021462"/>
            </a:xfrm>
            <a:prstGeom prst="rect">
              <a:avLst/>
            </a:prstGeom>
            <a:gradFill>
              <a:gsLst>
                <a:gs pos="100000">
                  <a:srgbClr val="B0F7F4"/>
                </a:gs>
                <a:gs pos="0">
                  <a:schemeClr val="bg1"/>
                </a:gs>
              </a:gsLst>
              <a:lin ang="5400000" scaled="1"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  <p:sp>
          <p:nvSpPr>
            <p:cNvPr id="31" name="Rectangle 30"/>
            <p:cNvSpPr/>
            <p:nvPr/>
          </p:nvSpPr>
          <p:spPr>
            <a:xfrm rot="2700000">
              <a:off x="4128275" y="3142719"/>
              <a:ext cx="782776" cy="782776"/>
            </a:xfrm>
            <a:prstGeom prst="rect">
              <a:avLst/>
            </a:prstGeom>
            <a:gradFill flip="none" rotWithShape="1">
              <a:gsLst>
                <a:gs pos="100000">
                  <a:srgbClr val="B0F7F4"/>
                </a:gs>
                <a:gs pos="0">
                  <a:schemeClr val="bg1"/>
                </a:gs>
              </a:gsLst>
              <a:lin ang="13500000" scaled="1"/>
              <a:tileRect/>
            </a:gradFill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schemeClr val="tx1"/>
                </a:solidFill>
              </a:endParaRP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5839447" y="2592498"/>
            <a:ext cx="513107" cy="291991"/>
            <a:chOff x="10453688" y="2085975"/>
            <a:chExt cx="287337" cy="163513"/>
          </a:xfrm>
          <a:solidFill>
            <a:srgbClr val="F6443B"/>
          </a:solidFill>
          <a:effectLst/>
        </p:grpSpPr>
        <p:sp>
          <p:nvSpPr>
            <p:cNvPr id="36" name="Freeform 2072"/>
            <p:cNvSpPr>
              <a:spLocks/>
            </p:cNvSpPr>
            <p:nvPr/>
          </p:nvSpPr>
          <p:spPr bwMode="auto">
            <a:xfrm>
              <a:off x="10453688" y="2114550"/>
              <a:ext cx="49213" cy="106363"/>
            </a:xfrm>
            <a:custGeom>
              <a:avLst/>
              <a:gdLst>
                <a:gd name="T0" fmla="*/ 135 w 151"/>
                <a:gd name="T1" fmla="*/ 0 h 331"/>
                <a:gd name="T2" fmla="*/ 90 w 151"/>
                <a:gd name="T3" fmla="*/ 0 h 331"/>
                <a:gd name="T4" fmla="*/ 85 w 151"/>
                <a:gd name="T5" fmla="*/ 0 h 331"/>
                <a:gd name="T6" fmla="*/ 79 w 151"/>
                <a:gd name="T7" fmla="*/ 2 h 331"/>
                <a:gd name="T8" fmla="*/ 74 w 151"/>
                <a:gd name="T9" fmla="*/ 4 h 331"/>
                <a:gd name="T10" fmla="*/ 68 w 151"/>
                <a:gd name="T11" fmla="*/ 5 h 331"/>
                <a:gd name="T12" fmla="*/ 58 w 151"/>
                <a:gd name="T13" fmla="*/ 11 h 331"/>
                <a:gd name="T14" fmla="*/ 50 w 151"/>
                <a:gd name="T15" fmla="*/ 20 h 331"/>
                <a:gd name="T16" fmla="*/ 41 w 151"/>
                <a:gd name="T17" fmla="*/ 28 h 331"/>
                <a:gd name="T18" fmla="*/ 35 w 151"/>
                <a:gd name="T19" fmla="*/ 39 h 331"/>
                <a:gd name="T20" fmla="*/ 34 w 151"/>
                <a:gd name="T21" fmla="*/ 44 h 331"/>
                <a:gd name="T22" fmla="*/ 32 w 151"/>
                <a:gd name="T23" fmla="*/ 49 h 331"/>
                <a:gd name="T24" fmla="*/ 30 w 151"/>
                <a:gd name="T25" fmla="*/ 55 h 331"/>
                <a:gd name="T26" fmla="*/ 30 w 151"/>
                <a:gd name="T27" fmla="*/ 60 h 331"/>
                <a:gd name="T28" fmla="*/ 30 w 151"/>
                <a:gd name="T29" fmla="*/ 151 h 331"/>
                <a:gd name="T30" fmla="*/ 16 w 151"/>
                <a:gd name="T31" fmla="*/ 151 h 331"/>
                <a:gd name="T32" fmla="*/ 10 w 151"/>
                <a:gd name="T33" fmla="*/ 152 h 331"/>
                <a:gd name="T34" fmla="*/ 5 w 151"/>
                <a:gd name="T35" fmla="*/ 155 h 331"/>
                <a:gd name="T36" fmla="*/ 1 w 151"/>
                <a:gd name="T37" fmla="*/ 160 h 331"/>
                <a:gd name="T38" fmla="*/ 0 w 151"/>
                <a:gd name="T39" fmla="*/ 166 h 331"/>
                <a:gd name="T40" fmla="*/ 1 w 151"/>
                <a:gd name="T41" fmla="*/ 171 h 331"/>
                <a:gd name="T42" fmla="*/ 5 w 151"/>
                <a:gd name="T43" fmla="*/ 176 h 331"/>
                <a:gd name="T44" fmla="*/ 10 w 151"/>
                <a:gd name="T45" fmla="*/ 180 h 331"/>
                <a:gd name="T46" fmla="*/ 16 w 151"/>
                <a:gd name="T47" fmla="*/ 181 h 331"/>
                <a:gd name="T48" fmla="*/ 30 w 151"/>
                <a:gd name="T49" fmla="*/ 181 h 331"/>
                <a:gd name="T50" fmla="*/ 30 w 151"/>
                <a:gd name="T51" fmla="*/ 271 h 331"/>
                <a:gd name="T52" fmla="*/ 30 w 151"/>
                <a:gd name="T53" fmla="*/ 276 h 331"/>
                <a:gd name="T54" fmla="*/ 32 w 151"/>
                <a:gd name="T55" fmla="*/ 282 h 331"/>
                <a:gd name="T56" fmla="*/ 34 w 151"/>
                <a:gd name="T57" fmla="*/ 287 h 331"/>
                <a:gd name="T58" fmla="*/ 35 w 151"/>
                <a:gd name="T59" fmla="*/ 293 h 331"/>
                <a:gd name="T60" fmla="*/ 41 w 151"/>
                <a:gd name="T61" fmla="*/ 303 h 331"/>
                <a:gd name="T62" fmla="*/ 50 w 151"/>
                <a:gd name="T63" fmla="*/ 312 h 331"/>
                <a:gd name="T64" fmla="*/ 58 w 151"/>
                <a:gd name="T65" fmla="*/ 320 h 331"/>
                <a:gd name="T66" fmla="*/ 68 w 151"/>
                <a:gd name="T67" fmla="*/ 326 h 331"/>
                <a:gd name="T68" fmla="*/ 74 w 151"/>
                <a:gd name="T69" fmla="*/ 329 h 331"/>
                <a:gd name="T70" fmla="*/ 79 w 151"/>
                <a:gd name="T71" fmla="*/ 330 h 331"/>
                <a:gd name="T72" fmla="*/ 85 w 151"/>
                <a:gd name="T73" fmla="*/ 331 h 331"/>
                <a:gd name="T74" fmla="*/ 90 w 151"/>
                <a:gd name="T75" fmla="*/ 331 h 331"/>
                <a:gd name="T76" fmla="*/ 135 w 151"/>
                <a:gd name="T77" fmla="*/ 331 h 331"/>
                <a:gd name="T78" fmla="*/ 141 w 151"/>
                <a:gd name="T79" fmla="*/ 330 h 331"/>
                <a:gd name="T80" fmla="*/ 146 w 151"/>
                <a:gd name="T81" fmla="*/ 326 h 331"/>
                <a:gd name="T82" fmla="*/ 150 w 151"/>
                <a:gd name="T83" fmla="*/ 322 h 331"/>
                <a:gd name="T84" fmla="*/ 151 w 151"/>
                <a:gd name="T85" fmla="*/ 317 h 331"/>
                <a:gd name="T86" fmla="*/ 151 w 151"/>
                <a:gd name="T87" fmla="*/ 15 h 331"/>
                <a:gd name="T88" fmla="*/ 150 w 151"/>
                <a:gd name="T89" fmla="*/ 10 h 331"/>
                <a:gd name="T90" fmla="*/ 146 w 151"/>
                <a:gd name="T91" fmla="*/ 5 h 331"/>
                <a:gd name="T92" fmla="*/ 141 w 151"/>
                <a:gd name="T93" fmla="*/ 2 h 331"/>
                <a:gd name="T94" fmla="*/ 135 w 151"/>
                <a:gd name="T95" fmla="*/ 0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1" h="331">
                  <a:moveTo>
                    <a:pt x="135" y="0"/>
                  </a:moveTo>
                  <a:lnTo>
                    <a:pt x="90" y="0"/>
                  </a:lnTo>
                  <a:lnTo>
                    <a:pt x="85" y="0"/>
                  </a:lnTo>
                  <a:lnTo>
                    <a:pt x="79" y="2"/>
                  </a:lnTo>
                  <a:lnTo>
                    <a:pt x="74" y="4"/>
                  </a:lnTo>
                  <a:lnTo>
                    <a:pt x="68" y="5"/>
                  </a:lnTo>
                  <a:lnTo>
                    <a:pt x="58" y="11"/>
                  </a:lnTo>
                  <a:lnTo>
                    <a:pt x="50" y="20"/>
                  </a:lnTo>
                  <a:lnTo>
                    <a:pt x="41" y="28"/>
                  </a:lnTo>
                  <a:lnTo>
                    <a:pt x="35" y="39"/>
                  </a:lnTo>
                  <a:lnTo>
                    <a:pt x="34" y="44"/>
                  </a:lnTo>
                  <a:lnTo>
                    <a:pt x="32" y="49"/>
                  </a:lnTo>
                  <a:lnTo>
                    <a:pt x="30" y="55"/>
                  </a:lnTo>
                  <a:lnTo>
                    <a:pt x="30" y="60"/>
                  </a:lnTo>
                  <a:lnTo>
                    <a:pt x="30" y="151"/>
                  </a:lnTo>
                  <a:lnTo>
                    <a:pt x="16" y="151"/>
                  </a:lnTo>
                  <a:lnTo>
                    <a:pt x="10" y="152"/>
                  </a:lnTo>
                  <a:lnTo>
                    <a:pt x="5" y="155"/>
                  </a:lnTo>
                  <a:lnTo>
                    <a:pt x="1" y="160"/>
                  </a:lnTo>
                  <a:lnTo>
                    <a:pt x="0" y="166"/>
                  </a:lnTo>
                  <a:lnTo>
                    <a:pt x="1" y="171"/>
                  </a:lnTo>
                  <a:lnTo>
                    <a:pt x="5" y="176"/>
                  </a:lnTo>
                  <a:lnTo>
                    <a:pt x="10" y="180"/>
                  </a:lnTo>
                  <a:lnTo>
                    <a:pt x="16" y="181"/>
                  </a:lnTo>
                  <a:lnTo>
                    <a:pt x="30" y="181"/>
                  </a:lnTo>
                  <a:lnTo>
                    <a:pt x="30" y="271"/>
                  </a:lnTo>
                  <a:lnTo>
                    <a:pt x="30" y="276"/>
                  </a:lnTo>
                  <a:lnTo>
                    <a:pt x="32" y="282"/>
                  </a:lnTo>
                  <a:lnTo>
                    <a:pt x="34" y="287"/>
                  </a:lnTo>
                  <a:lnTo>
                    <a:pt x="35" y="293"/>
                  </a:lnTo>
                  <a:lnTo>
                    <a:pt x="41" y="303"/>
                  </a:lnTo>
                  <a:lnTo>
                    <a:pt x="50" y="312"/>
                  </a:lnTo>
                  <a:lnTo>
                    <a:pt x="58" y="320"/>
                  </a:lnTo>
                  <a:lnTo>
                    <a:pt x="68" y="326"/>
                  </a:lnTo>
                  <a:lnTo>
                    <a:pt x="74" y="329"/>
                  </a:lnTo>
                  <a:lnTo>
                    <a:pt x="79" y="330"/>
                  </a:lnTo>
                  <a:lnTo>
                    <a:pt x="85" y="331"/>
                  </a:lnTo>
                  <a:lnTo>
                    <a:pt x="90" y="331"/>
                  </a:lnTo>
                  <a:lnTo>
                    <a:pt x="135" y="331"/>
                  </a:lnTo>
                  <a:lnTo>
                    <a:pt x="141" y="330"/>
                  </a:lnTo>
                  <a:lnTo>
                    <a:pt x="146" y="326"/>
                  </a:lnTo>
                  <a:lnTo>
                    <a:pt x="150" y="322"/>
                  </a:lnTo>
                  <a:lnTo>
                    <a:pt x="151" y="317"/>
                  </a:lnTo>
                  <a:lnTo>
                    <a:pt x="151" y="15"/>
                  </a:lnTo>
                  <a:lnTo>
                    <a:pt x="150" y="10"/>
                  </a:lnTo>
                  <a:lnTo>
                    <a:pt x="146" y="5"/>
                  </a:lnTo>
                  <a:lnTo>
                    <a:pt x="141" y="2"/>
                  </a:lnTo>
                  <a:lnTo>
                    <a:pt x="135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Freeform 2073"/>
            <p:cNvSpPr>
              <a:spLocks/>
            </p:cNvSpPr>
            <p:nvPr/>
          </p:nvSpPr>
          <p:spPr bwMode="auto">
            <a:xfrm>
              <a:off x="10512425" y="2085975"/>
              <a:ext cx="171450" cy="163513"/>
            </a:xfrm>
            <a:custGeom>
              <a:avLst/>
              <a:gdLst>
                <a:gd name="T0" fmla="*/ 421 w 542"/>
                <a:gd name="T1" fmla="*/ 0 h 512"/>
                <a:gd name="T2" fmla="*/ 395 w 542"/>
                <a:gd name="T3" fmla="*/ 4 h 512"/>
                <a:gd name="T4" fmla="*/ 386 w 542"/>
                <a:gd name="T5" fmla="*/ 10 h 512"/>
                <a:gd name="T6" fmla="*/ 377 w 542"/>
                <a:gd name="T7" fmla="*/ 16 h 512"/>
                <a:gd name="T8" fmla="*/ 370 w 542"/>
                <a:gd name="T9" fmla="*/ 24 h 512"/>
                <a:gd name="T10" fmla="*/ 365 w 542"/>
                <a:gd name="T11" fmla="*/ 35 h 512"/>
                <a:gd name="T12" fmla="*/ 361 w 542"/>
                <a:gd name="T13" fmla="*/ 60 h 512"/>
                <a:gd name="T14" fmla="*/ 180 w 542"/>
                <a:gd name="T15" fmla="*/ 241 h 512"/>
                <a:gd name="T16" fmla="*/ 179 w 542"/>
                <a:gd name="T17" fmla="*/ 46 h 512"/>
                <a:gd name="T18" fmla="*/ 174 w 542"/>
                <a:gd name="T19" fmla="*/ 29 h 512"/>
                <a:gd name="T20" fmla="*/ 168 w 542"/>
                <a:gd name="T21" fmla="*/ 20 h 512"/>
                <a:gd name="T22" fmla="*/ 161 w 542"/>
                <a:gd name="T23" fmla="*/ 12 h 512"/>
                <a:gd name="T24" fmla="*/ 151 w 542"/>
                <a:gd name="T25" fmla="*/ 6 h 512"/>
                <a:gd name="T26" fmla="*/ 134 w 542"/>
                <a:gd name="T27" fmla="*/ 1 h 512"/>
                <a:gd name="T28" fmla="*/ 59 w 542"/>
                <a:gd name="T29" fmla="*/ 0 h 512"/>
                <a:gd name="T30" fmla="*/ 35 w 542"/>
                <a:gd name="T31" fmla="*/ 4 h 512"/>
                <a:gd name="T32" fmla="*/ 24 w 542"/>
                <a:gd name="T33" fmla="*/ 10 h 512"/>
                <a:gd name="T34" fmla="*/ 15 w 542"/>
                <a:gd name="T35" fmla="*/ 16 h 512"/>
                <a:gd name="T36" fmla="*/ 9 w 542"/>
                <a:gd name="T37" fmla="*/ 24 h 512"/>
                <a:gd name="T38" fmla="*/ 3 w 542"/>
                <a:gd name="T39" fmla="*/ 35 h 512"/>
                <a:gd name="T40" fmla="*/ 0 w 542"/>
                <a:gd name="T41" fmla="*/ 60 h 512"/>
                <a:gd name="T42" fmla="*/ 1 w 542"/>
                <a:gd name="T43" fmla="*/ 465 h 512"/>
                <a:gd name="T44" fmla="*/ 6 w 542"/>
                <a:gd name="T45" fmla="*/ 482 h 512"/>
                <a:gd name="T46" fmla="*/ 12 w 542"/>
                <a:gd name="T47" fmla="*/ 492 h 512"/>
                <a:gd name="T48" fmla="*/ 19 w 542"/>
                <a:gd name="T49" fmla="*/ 499 h 512"/>
                <a:gd name="T50" fmla="*/ 29 w 542"/>
                <a:gd name="T51" fmla="*/ 506 h 512"/>
                <a:gd name="T52" fmla="*/ 46 w 542"/>
                <a:gd name="T53" fmla="*/ 510 h 512"/>
                <a:gd name="T54" fmla="*/ 120 w 542"/>
                <a:gd name="T55" fmla="*/ 512 h 512"/>
                <a:gd name="T56" fmla="*/ 146 w 542"/>
                <a:gd name="T57" fmla="*/ 508 h 512"/>
                <a:gd name="T58" fmla="*/ 156 w 542"/>
                <a:gd name="T59" fmla="*/ 503 h 512"/>
                <a:gd name="T60" fmla="*/ 164 w 542"/>
                <a:gd name="T61" fmla="*/ 496 h 512"/>
                <a:gd name="T62" fmla="*/ 172 w 542"/>
                <a:gd name="T63" fmla="*/ 487 h 512"/>
                <a:gd name="T64" fmla="*/ 177 w 542"/>
                <a:gd name="T65" fmla="*/ 477 h 512"/>
                <a:gd name="T66" fmla="*/ 180 w 542"/>
                <a:gd name="T67" fmla="*/ 452 h 512"/>
                <a:gd name="T68" fmla="*/ 361 w 542"/>
                <a:gd name="T69" fmla="*/ 271 h 512"/>
                <a:gd name="T70" fmla="*/ 362 w 542"/>
                <a:gd name="T71" fmla="*/ 465 h 512"/>
                <a:gd name="T72" fmla="*/ 367 w 542"/>
                <a:gd name="T73" fmla="*/ 482 h 512"/>
                <a:gd name="T74" fmla="*/ 373 w 542"/>
                <a:gd name="T75" fmla="*/ 492 h 512"/>
                <a:gd name="T76" fmla="*/ 381 w 542"/>
                <a:gd name="T77" fmla="*/ 499 h 512"/>
                <a:gd name="T78" fmla="*/ 390 w 542"/>
                <a:gd name="T79" fmla="*/ 506 h 512"/>
                <a:gd name="T80" fmla="*/ 408 w 542"/>
                <a:gd name="T81" fmla="*/ 510 h 512"/>
                <a:gd name="T82" fmla="*/ 481 w 542"/>
                <a:gd name="T83" fmla="*/ 512 h 512"/>
                <a:gd name="T84" fmla="*/ 506 w 542"/>
                <a:gd name="T85" fmla="*/ 508 h 512"/>
                <a:gd name="T86" fmla="*/ 517 w 542"/>
                <a:gd name="T87" fmla="*/ 503 h 512"/>
                <a:gd name="T88" fmla="*/ 526 w 542"/>
                <a:gd name="T89" fmla="*/ 496 h 512"/>
                <a:gd name="T90" fmla="*/ 532 w 542"/>
                <a:gd name="T91" fmla="*/ 487 h 512"/>
                <a:gd name="T92" fmla="*/ 537 w 542"/>
                <a:gd name="T93" fmla="*/ 477 h 512"/>
                <a:gd name="T94" fmla="*/ 542 w 542"/>
                <a:gd name="T95" fmla="*/ 452 h 512"/>
                <a:gd name="T96" fmla="*/ 541 w 542"/>
                <a:gd name="T97" fmla="*/ 46 h 512"/>
                <a:gd name="T98" fmla="*/ 535 w 542"/>
                <a:gd name="T99" fmla="*/ 29 h 512"/>
                <a:gd name="T100" fmla="*/ 530 w 542"/>
                <a:gd name="T101" fmla="*/ 20 h 512"/>
                <a:gd name="T102" fmla="*/ 521 w 542"/>
                <a:gd name="T103" fmla="*/ 12 h 512"/>
                <a:gd name="T104" fmla="*/ 513 w 542"/>
                <a:gd name="T105" fmla="*/ 6 h 512"/>
                <a:gd name="T106" fmla="*/ 494 w 542"/>
                <a:gd name="T107" fmla="*/ 1 h 51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</a:cxnLst>
              <a:rect l="0" t="0" r="r" b="b"/>
              <a:pathLst>
                <a:path w="542" h="512">
                  <a:moveTo>
                    <a:pt x="481" y="0"/>
                  </a:moveTo>
                  <a:lnTo>
                    <a:pt x="421" y="0"/>
                  </a:lnTo>
                  <a:lnTo>
                    <a:pt x="408" y="1"/>
                  </a:lnTo>
                  <a:lnTo>
                    <a:pt x="395" y="4"/>
                  </a:lnTo>
                  <a:lnTo>
                    <a:pt x="390" y="6"/>
                  </a:lnTo>
                  <a:lnTo>
                    <a:pt x="386" y="10"/>
                  </a:lnTo>
                  <a:lnTo>
                    <a:pt x="381" y="12"/>
                  </a:lnTo>
                  <a:lnTo>
                    <a:pt x="377" y="16"/>
                  </a:lnTo>
                  <a:lnTo>
                    <a:pt x="373" y="20"/>
                  </a:lnTo>
                  <a:lnTo>
                    <a:pt x="370" y="24"/>
                  </a:lnTo>
                  <a:lnTo>
                    <a:pt x="367" y="29"/>
                  </a:lnTo>
                  <a:lnTo>
                    <a:pt x="365" y="35"/>
                  </a:lnTo>
                  <a:lnTo>
                    <a:pt x="362" y="46"/>
                  </a:lnTo>
                  <a:lnTo>
                    <a:pt x="361" y="60"/>
                  </a:lnTo>
                  <a:lnTo>
                    <a:pt x="361" y="241"/>
                  </a:lnTo>
                  <a:lnTo>
                    <a:pt x="180" y="241"/>
                  </a:lnTo>
                  <a:lnTo>
                    <a:pt x="180" y="60"/>
                  </a:lnTo>
                  <a:lnTo>
                    <a:pt x="179" y="46"/>
                  </a:lnTo>
                  <a:lnTo>
                    <a:pt x="177" y="35"/>
                  </a:lnTo>
                  <a:lnTo>
                    <a:pt x="174" y="29"/>
                  </a:lnTo>
                  <a:lnTo>
                    <a:pt x="172" y="24"/>
                  </a:lnTo>
                  <a:lnTo>
                    <a:pt x="168" y="20"/>
                  </a:lnTo>
                  <a:lnTo>
                    <a:pt x="164" y="16"/>
                  </a:lnTo>
                  <a:lnTo>
                    <a:pt x="161" y="12"/>
                  </a:lnTo>
                  <a:lnTo>
                    <a:pt x="156" y="10"/>
                  </a:lnTo>
                  <a:lnTo>
                    <a:pt x="151" y="6"/>
                  </a:lnTo>
                  <a:lnTo>
                    <a:pt x="146" y="4"/>
                  </a:lnTo>
                  <a:lnTo>
                    <a:pt x="134" y="1"/>
                  </a:lnTo>
                  <a:lnTo>
                    <a:pt x="120" y="0"/>
                  </a:lnTo>
                  <a:lnTo>
                    <a:pt x="59" y="0"/>
                  </a:lnTo>
                  <a:lnTo>
                    <a:pt x="46" y="1"/>
                  </a:lnTo>
                  <a:lnTo>
                    <a:pt x="35" y="4"/>
                  </a:lnTo>
                  <a:lnTo>
                    <a:pt x="29" y="6"/>
                  </a:lnTo>
                  <a:lnTo>
                    <a:pt x="24" y="10"/>
                  </a:lnTo>
                  <a:lnTo>
                    <a:pt x="19" y="12"/>
                  </a:lnTo>
                  <a:lnTo>
                    <a:pt x="15" y="16"/>
                  </a:lnTo>
                  <a:lnTo>
                    <a:pt x="12" y="20"/>
                  </a:lnTo>
                  <a:lnTo>
                    <a:pt x="9" y="24"/>
                  </a:lnTo>
                  <a:lnTo>
                    <a:pt x="6" y="29"/>
                  </a:lnTo>
                  <a:lnTo>
                    <a:pt x="3" y="35"/>
                  </a:lnTo>
                  <a:lnTo>
                    <a:pt x="1" y="46"/>
                  </a:lnTo>
                  <a:lnTo>
                    <a:pt x="0" y="60"/>
                  </a:lnTo>
                  <a:lnTo>
                    <a:pt x="0" y="452"/>
                  </a:lnTo>
                  <a:lnTo>
                    <a:pt x="1" y="465"/>
                  </a:lnTo>
                  <a:lnTo>
                    <a:pt x="3" y="477"/>
                  </a:lnTo>
                  <a:lnTo>
                    <a:pt x="6" y="482"/>
                  </a:lnTo>
                  <a:lnTo>
                    <a:pt x="9" y="487"/>
                  </a:lnTo>
                  <a:lnTo>
                    <a:pt x="12" y="492"/>
                  </a:lnTo>
                  <a:lnTo>
                    <a:pt x="15" y="496"/>
                  </a:lnTo>
                  <a:lnTo>
                    <a:pt x="19" y="499"/>
                  </a:lnTo>
                  <a:lnTo>
                    <a:pt x="24" y="503"/>
                  </a:lnTo>
                  <a:lnTo>
                    <a:pt x="29" y="506"/>
                  </a:lnTo>
                  <a:lnTo>
                    <a:pt x="35" y="508"/>
                  </a:lnTo>
                  <a:lnTo>
                    <a:pt x="46" y="510"/>
                  </a:lnTo>
                  <a:lnTo>
                    <a:pt x="59" y="512"/>
                  </a:lnTo>
                  <a:lnTo>
                    <a:pt x="120" y="512"/>
                  </a:lnTo>
                  <a:lnTo>
                    <a:pt x="134" y="510"/>
                  </a:lnTo>
                  <a:lnTo>
                    <a:pt x="146" y="508"/>
                  </a:lnTo>
                  <a:lnTo>
                    <a:pt x="151" y="506"/>
                  </a:lnTo>
                  <a:lnTo>
                    <a:pt x="156" y="503"/>
                  </a:lnTo>
                  <a:lnTo>
                    <a:pt x="161" y="499"/>
                  </a:lnTo>
                  <a:lnTo>
                    <a:pt x="164" y="496"/>
                  </a:lnTo>
                  <a:lnTo>
                    <a:pt x="168" y="492"/>
                  </a:lnTo>
                  <a:lnTo>
                    <a:pt x="172" y="487"/>
                  </a:lnTo>
                  <a:lnTo>
                    <a:pt x="174" y="482"/>
                  </a:lnTo>
                  <a:lnTo>
                    <a:pt x="177" y="477"/>
                  </a:lnTo>
                  <a:lnTo>
                    <a:pt x="179" y="465"/>
                  </a:lnTo>
                  <a:lnTo>
                    <a:pt x="180" y="452"/>
                  </a:lnTo>
                  <a:lnTo>
                    <a:pt x="180" y="271"/>
                  </a:lnTo>
                  <a:lnTo>
                    <a:pt x="361" y="271"/>
                  </a:lnTo>
                  <a:lnTo>
                    <a:pt x="361" y="452"/>
                  </a:lnTo>
                  <a:lnTo>
                    <a:pt x="362" y="465"/>
                  </a:lnTo>
                  <a:lnTo>
                    <a:pt x="365" y="477"/>
                  </a:lnTo>
                  <a:lnTo>
                    <a:pt x="367" y="482"/>
                  </a:lnTo>
                  <a:lnTo>
                    <a:pt x="370" y="487"/>
                  </a:lnTo>
                  <a:lnTo>
                    <a:pt x="373" y="492"/>
                  </a:lnTo>
                  <a:lnTo>
                    <a:pt x="377" y="496"/>
                  </a:lnTo>
                  <a:lnTo>
                    <a:pt x="381" y="499"/>
                  </a:lnTo>
                  <a:lnTo>
                    <a:pt x="386" y="503"/>
                  </a:lnTo>
                  <a:lnTo>
                    <a:pt x="390" y="506"/>
                  </a:lnTo>
                  <a:lnTo>
                    <a:pt x="395" y="508"/>
                  </a:lnTo>
                  <a:lnTo>
                    <a:pt x="408" y="510"/>
                  </a:lnTo>
                  <a:lnTo>
                    <a:pt x="421" y="512"/>
                  </a:lnTo>
                  <a:lnTo>
                    <a:pt x="481" y="512"/>
                  </a:lnTo>
                  <a:lnTo>
                    <a:pt x="494" y="510"/>
                  </a:lnTo>
                  <a:lnTo>
                    <a:pt x="506" y="508"/>
                  </a:lnTo>
                  <a:lnTo>
                    <a:pt x="513" y="506"/>
                  </a:lnTo>
                  <a:lnTo>
                    <a:pt x="517" y="503"/>
                  </a:lnTo>
                  <a:lnTo>
                    <a:pt x="521" y="499"/>
                  </a:lnTo>
                  <a:lnTo>
                    <a:pt x="526" y="496"/>
                  </a:lnTo>
                  <a:lnTo>
                    <a:pt x="530" y="492"/>
                  </a:lnTo>
                  <a:lnTo>
                    <a:pt x="532" y="487"/>
                  </a:lnTo>
                  <a:lnTo>
                    <a:pt x="535" y="482"/>
                  </a:lnTo>
                  <a:lnTo>
                    <a:pt x="537" y="477"/>
                  </a:lnTo>
                  <a:lnTo>
                    <a:pt x="541" y="465"/>
                  </a:lnTo>
                  <a:lnTo>
                    <a:pt x="542" y="452"/>
                  </a:lnTo>
                  <a:lnTo>
                    <a:pt x="542" y="60"/>
                  </a:lnTo>
                  <a:lnTo>
                    <a:pt x="541" y="46"/>
                  </a:lnTo>
                  <a:lnTo>
                    <a:pt x="537" y="35"/>
                  </a:lnTo>
                  <a:lnTo>
                    <a:pt x="535" y="29"/>
                  </a:lnTo>
                  <a:lnTo>
                    <a:pt x="532" y="24"/>
                  </a:lnTo>
                  <a:lnTo>
                    <a:pt x="530" y="20"/>
                  </a:lnTo>
                  <a:lnTo>
                    <a:pt x="526" y="16"/>
                  </a:lnTo>
                  <a:lnTo>
                    <a:pt x="521" y="12"/>
                  </a:lnTo>
                  <a:lnTo>
                    <a:pt x="517" y="10"/>
                  </a:lnTo>
                  <a:lnTo>
                    <a:pt x="513" y="6"/>
                  </a:lnTo>
                  <a:lnTo>
                    <a:pt x="506" y="4"/>
                  </a:lnTo>
                  <a:lnTo>
                    <a:pt x="494" y="1"/>
                  </a:lnTo>
                  <a:lnTo>
                    <a:pt x="481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Freeform 2074"/>
            <p:cNvSpPr>
              <a:spLocks/>
            </p:cNvSpPr>
            <p:nvPr/>
          </p:nvSpPr>
          <p:spPr bwMode="auto">
            <a:xfrm>
              <a:off x="10693400" y="2114550"/>
              <a:ext cx="47625" cy="106363"/>
            </a:xfrm>
            <a:custGeom>
              <a:avLst/>
              <a:gdLst>
                <a:gd name="T0" fmla="*/ 136 w 150"/>
                <a:gd name="T1" fmla="*/ 151 h 331"/>
                <a:gd name="T2" fmla="*/ 121 w 150"/>
                <a:gd name="T3" fmla="*/ 151 h 331"/>
                <a:gd name="T4" fmla="*/ 121 w 150"/>
                <a:gd name="T5" fmla="*/ 60 h 331"/>
                <a:gd name="T6" fmla="*/ 120 w 150"/>
                <a:gd name="T7" fmla="*/ 55 h 331"/>
                <a:gd name="T8" fmla="*/ 120 w 150"/>
                <a:gd name="T9" fmla="*/ 49 h 331"/>
                <a:gd name="T10" fmla="*/ 117 w 150"/>
                <a:gd name="T11" fmla="*/ 44 h 331"/>
                <a:gd name="T12" fmla="*/ 115 w 150"/>
                <a:gd name="T13" fmla="*/ 38 h 331"/>
                <a:gd name="T14" fmla="*/ 109 w 150"/>
                <a:gd name="T15" fmla="*/ 28 h 331"/>
                <a:gd name="T16" fmla="*/ 102 w 150"/>
                <a:gd name="T17" fmla="*/ 20 h 331"/>
                <a:gd name="T18" fmla="*/ 93 w 150"/>
                <a:gd name="T19" fmla="*/ 11 h 331"/>
                <a:gd name="T20" fmla="*/ 82 w 150"/>
                <a:gd name="T21" fmla="*/ 5 h 331"/>
                <a:gd name="T22" fmla="*/ 77 w 150"/>
                <a:gd name="T23" fmla="*/ 4 h 331"/>
                <a:gd name="T24" fmla="*/ 71 w 150"/>
                <a:gd name="T25" fmla="*/ 2 h 331"/>
                <a:gd name="T26" fmla="*/ 66 w 150"/>
                <a:gd name="T27" fmla="*/ 0 h 331"/>
                <a:gd name="T28" fmla="*/ 60 w 150"/>
                <a:gd name="T29" fmla="*/ 0 h 331"/>
                <a:gd name="T30" fmla="*/ 15 w 150"/>
                <a:gd name="T31" fmla="*/ 0 h 331"/>
                <a:gd name="T32" fmla="*/ 10 w 150"/>
                <a:gd name="T33" fmla="*/ 2 h 331"/>
                <a:gd name="T34" fmla="*/ 5 w 150"/>
                <a:gd name="T35" fmla="*/ 5 h 331"/>
                <a:gd name="T36" fmla="*/ 1 w 150"/>
                <a:gd name="T37" fmla="*/ 10 h 331"/>
                <a:gd name="T38" fmla="*/ 0 w 150"/>
                <a:gd name="T39" fmla="*/ 15 h 331"/>
                <a:gd name="T40" fmla="*/ 0 w 150"/>
                <a:gd name="T41" fmla="*/ 317 h 331"/>
                <a:gd name="T42" fmla="*/ 1 w 150"/>
                <a:gd name="T43" fmla="*/ 322 h 331"/>
                <a:gd name="T44" fmla="*/ 5 w 150"/>
                <a:gd name="T45" fmla="*/ 326 h 331"/>
                <a:gd name="T46" fmla="*/ 10 w 150"/>
                <a:gd name="T47" fmla="*/ 330 h 331"/>
                <a:gd name="T48" fmla="*/ 15 w 150"/>
                <a:gd name="T49" fmla="*/ 331 h 331"/>
                <a:gd name="T50" fmla="*/ 60 w 150"/>
                <a:gd name="T51" fmla="*/ 331 h 331"/>
                <a:gd name="T52" fmla="*/ 66 w 150"/>
                <a:gd name="T53" fmla="*/ 331 h 331"/>
                <a:gd name="T54" fmla="*/ 71 w 150"/>
                <a:gd name="T55" fmla="*/ 330 h 331"/>
                <a:gd name="T56" fmla="*/ 77 w 150"/>
                <a:gd name="T57" fmla="*/ 329 h 331"/>
                <a:gd name="T58" fmla="*/ 82 w 150"/>
                <a:gd name="T59" fmla="*/ 326 h 331"/>
                <a:gd name="T60" fmla="*/ 93 w 150"/>
                <a:gd name="T61" fmla="*/ 320 h 331"/>
                <a:gd name="T62" fmla="*/ 102 w 150"/>
                <a:gd name="T63" fmla="*/ 312 h 331"/>
                <a:gd name="T64" fmla="*/ 109 w 150"/>
                <a:gd name="T65" fmla="*/ 303 h 331"/>
                <a:gd name="T66" fmla="*/ 115 w 150"/>
                <a:gd name="T67" fmla="*/ 293 h 331"/>
                <a:gd name="T68" fmla="*/ 117 w 150"/>
                <a:gd name="T69" fmla="*/ 287 h 331"/>
                <a:gd name="T70" fmla="*/ 120 w 150"/>
                <a:gd name="T71" fmla="*/ 282 h 331"/>
                <a:gd name="T72" fmla="*/ 120 w 150"/>
                <a:gd name="T73" fmla="*/ 276 h 331"/>
                <a:gd name="T74" fmla="*/ 121 w 150"/>
                <a:gd name="T75" fmla="*/ 271 h 331"/>
                <a:gd name="T76" fmla="*/ 121 w 150"/>
                <a:gd name="T77" fmla="*/ 181 h 331"/>
                <a:gd name="T78" fmla="*/ 136 w 150"/>
                <a:gd name="T79" fmla="*/ 181 h 331"/>
                <a:gd name="T80" fmla="*/ 142 w 150"/>
                <a:gd name="T81" fmla="*/ 180 h 331"/>
                <a:gd name="T82" fmla="*/ 147 w 150"/>
                <a:gd name="T83" fmla="*/ 176 h 331"/>
                <a:gd name="T84" fmla="*/ 149 w 150"/>
                <a:gd name="T85" fmla="*/ 171 h 331"/>
                <a:gd name="T86" fmla="*/ 150 w 150"/>
                <a:gd name="T87" fmla="*/ 166 h 331"/>
                <a:gd name="T88" fmla="*/ 149 w 150"/>
                <a:gd name="T89" fmla="*/ 160 h 331"/>
                <a:gd name="T90" fmla="*/ 147 w 150"/>
                <a:gd name="T91" fmla="*/ 155 h 331"/>
                <a:gd name="T92" fmla="*/ 142 w 150"/>
                <a:gd name="T93" fmla="*/ 152 h 331"/>
                <a:gd name="T94" fmla="*/ 136 w 150"/>
                <a:gd name="T95" fmla="*/ 151 h 33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150" h="331">
                  <a:moveTo>
                    <a:pt x="136" y="151"/>
                  </a:moveTo>
                  <a:lnTo>
                    <a:pt x="121" y="151"/>
                  </a:lnTo>
                  <a:lnTo>
                    <a:pt x="121" y="60"/>
                  </a:lnTo>
                  <a:lnTo>
                    <a:pt x="120" y="55"/>
                  </a:lnTo>
                  <a:lnTo>
                    <a:pt x="120" y="49"/>
                  </a:lnTo>
                  <a:lnTo>
                    <a:pt x="117" y="44"/>
                  </a:lnTo>
                  <a:lnTo>
                    <a:pt x="115" y="38"/>
                  </a:lnTo>
                  <a:lnTo>
                    <a:pt x="109" y="28"/>
                  </a:lnTo>
                  <a:lnTo>
                    <a:pt x="102" y="20"/>
                  </a:lnTo>
                  <a:lnTo>
                    <a:pt x="93" y="11"/>
                  </a:lnTo>
                  <a:lnTo>
                    <a:pt x="82" y="5"/>
                  </a:lnTo>
                  <a:lnTo>
                    <a:pt x="77" y="4"/>
                  </a:lnTo>
                  <a:lnTo>
                    <a:pt x="71" y="2"/>
                  </a:lnTo>
                  <a:lnTo>
                    <a:pt x="66" y="0"/>
                  </a:lnTo>
                  <a:lnTo>
                    <a:pt x="60" y="0"/>
                  </a:lnTo>
                  <a:lnTo>
                    <a:pt x="15" y="0"/>
                  </a:lnTo>
                  <a:lnTo>
                    <a:pt x="10" y="2"/>
                  </a:lnTo>
                  <a:lnTo>
                    <a:pt x="5" y="5"/>
                  </a:lnTo>
                  <a:lnTo>
                    <a:pt x="1" y="10"/>
                  </a:lnTo>
                  <a:lnTo>
                    <a:pt x="0" y="15"/>
                  </a:lnTo>
                  <a:lnTo>
                    <a:pt x="0" y="317"/>
                  </a:lnTo>
                  <a:lnTo>
                    <a:pt x="1" y="322"/>
                  </a:lnTo>
                  <a:lnTo>
                    <a:pt x="5" y="326"/>
                  </a:lnTo>
                  <a:lnTo>
                    <a:pt x="10" y="330"/>
                  </a:lnTo>
                  <a:lnTo>
                    <a:pt x="15" y="331"/>
                  </a:lnTo>
                  <a:lnTo>
                    <a:pt x="60" y="331"/>
                  </a:lnTo>
                  <a:lnTo>
                    <a:pt x="66" y="331"/>
                  </a:lnTo>
                  <a:lnTo>
                    <a:pt x="71" y="330"/>
                  </a:lnTo>
                  <a:lnTo>
                    <a:pt x="77" y="329"/>
                  </a:lnTo>
                  <a:lnTo>
                    <a:pt x="82" y="326"/>
                  </a:lnTo>
                  <a:lnTo>
                    <a:pt x="93" y="320"/>
                  </a:lnTo>
                  <a:lnTo>
                    <a:pt x="102" y="312"/>
                  </a:lnTo>
                  <a:lnTo>
                    <a:pt x="109" y="303"/>
                  </a:lnTo>
                  <a:lnTo>
                    <a:pt x="115" y="293"/>
                  </a:lnTo>
                  <a:lnTo>
                    <a:pt x="117" y="287"/>
                  </a:lnTo>
                  <a:lnTo>
                    <a:pt x="120" y="282"/>
                  </a:lnTo>
                  <a:lnTo>
                    <a:pt x="120" y="276"/>
                  </a:lnTo>
                  <a:lnTo>
                    <a:pt x="121" y="271"/>
                  </a:lnTo>
                  <a:lnTo>
                    <a:pt x="121" y="181"/>
                  </a:lnTo>
                  <a:lnTo>
                    <a:pt x="136" y="181"/>
                  </a:lnTo>
                  <a:lnTo>
                    <a:pt x="142" y="180"/>
                  </a:lnTo>
                  <a:lnTo>
                    <a:pt x="147" y="176"/>
                  </a:lnTo>
                  <a:lnTo>
                    <a:pt x="149" y="171"/>
                  </a:lnTo>
                  <a:lnTo>
                    <a:pt x="150" y="166"/>
                  </a:lnTo>
                  <a:lnTo>
                    <a:pt x="149" y="160"/>
                  </a:lnTo>
                  <a:lnTo>
                    <a:pt x="147" y="155"/>
                  </a:lnTo>
                  <a:lnTo>
                    <a:pt x="142" y="152"/>
                  </a:lnTo>
                  <a:lnTo>
                    <a:pt x="136" y="1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39" name="Group 38"/>
          <p:cNvGrpSpPr/>
          <p:nvPr/>
        </p:nvGrpSpPr>
        <p:grpSpPr>
          <a:xfrm>
            <a:off x="7300430" y="3937809"/>
            <a:ext cx="395049" cy="388466"/>
            <a:chOff x="6443663" y="2484438"/>
            <a:chExt cx="285750" cy="280987"/>
          </a:xfrm>
          <a:solidFill>
            <a:srgbClr val="F6443B"/>
          </a:solidFill>
          <a:effectLst/>
        </p:grpSpPr>
        <p:sp>
          <p:nvSpPr>
            <p:cNvPr id="40" name="Freeform 3837"/>
            <p:cNvSpPr>
              <a:spLocks/>
            </p:cNvSpPr>
            <p:nvPr/>
          </p:nvSpPr>
          <p:spPr bwMode="auto">
            <a:xfrm>
              <a:off x="6486525" y="2498725"/>
              <a:ext cx="42863" cy="42863"/>
            </a:xfrm>
            <a:custGeom>
              <a:avLst/>
              <a:gdLst>
                <a:gd name="T0" fmla="*/ 84 w 135"/>
                <a:gd name="T1" fmla="*/ 127 h 136"/>
                <a:gd name="T2" fmla="*/ 89 w 135"/>
                <a:gd name="T3" fmla="*/ 130 h 136"/>
                <a:gd name="T4" fmla="*/ 95 w 135"/>
                <a:gd name="T5" fmla="*/ 133 h 136"/>
                <a:gd name="T6" fmla="*/ 100 w 135"/>
                <a:gd name="T7" fmla="*/ 134 h 136"/>
                <a:gd name="T8" fmla="*/ 105 w 135"/>
                <a:gd name="T9" fmla="*/ 136 h 136"/>
                <a:gd name="T10" fmla="*/ 112 w 135"/>
                <a:gd name="T11" fmla="*/ 134 h 136"/>
                <a:gd name="T12" fmla="*/ 117 w 135"/>
                <a:gd name="T13" fmla="*/ 133 h 136"/>
                <a:gd name="T14" fmla="*/ 122 w 135"/>
                <a:gd name="T15" fmla="*/ 130 h 136"/>
                <a:gd name="T16" fmla="*/ 127 w 135"/>
                <a:gd name="T17" fmla="*/ 127 h 136"/>
                <a:gd name="T18" fmla="*/ 131 w 135"/>
                <a:gd name="T19" fmla="*/ 122 h 136"/>
                <a:gd name="T20" fmla="*/ 133 w 135"/>
                <a:gd name="T21" fmla="*/ 116 h 136"/>
                <a:gd name="T22" fmla="*/ 135 w 135"/>
                <a:gd name="T23" fmla="*/ 111 h 136"/>
                <a:gd name="T24" fmla="*/ 135 w 135"/>
                <a:gd name="T25" fmla="*/ 106 h 136"/>
                <a:gd name="T26" fmla="*/ 135 w 135"/>
                <a:gd name="T27" fmla="*/ 100 h 136"/>
                <a:gd name="T28" fmla="*/ 133 w 135"/>
                <a:gd name="T29" fmla="*/ 94 h 136"/>
                <a:gd name="T30" fmla="*/ 131 w 135"/>
                <a:gd name="T31" fmla="*/ 89 h 136"/>
                <a:gd name="T32" fmla="*/ 127 w 135"/>
                <a:gd name="T33" fmla="*/ 84 h 136"/>
                <a:gd name="T34" fmla="*/ 52 w 135"/>
                <a:gd name="T35" fmla="*/ 9 h 136"/>
                <a:gd name="T36" fmla="*/ 47 w 135"/>
                <a:gd name="T37" fmla="*/ 5 h 136"/>
                <a:gd name="T38" fmla="*/ 42 w 135"/>
                <a:gd name="T39" fmla="*/ 3 h 136"/>
                <a:gd name="T40" fmla="*/ 36 w 135"/>
                <a:gd name="T41" fmla="*/ 0 h 136"/>
                <a:gd name="T42" fmla="*/ 30 w 135"/>
                <a:gd name="T43" fmla="*/ 0 h 136"/>
                <a:gd name="T44" fmla="*/ 25 w 135"/>
                <a:gd name="T45" fmla="*/ 0 h 136"/>
                <a:gd name="T46" fmla="*/ 19 w 135"/>
                <a:gd name="T47" fmla="*/ 3 h 136"/>
                <a:gd name="T48" fmla="*/ 14 w 135"/>
                <a:gd name="T49" fmla="*/ 5 h 136"/>
                <a:gd name="T50" fmla="*/ 9 w 135"/>
                <a:gd name="T51" fmla="*/ 9 h 136"/>
                <a:gd name="T52" fmla="*/ 6 w 135"/>
                <a:gd name="T53" fmla="*/ 13 h 136"/>
                <a:gd name="T54" fmla="*/ 2 w 135"/>
                <a:gd name="T55" fmla="*/ 19 h 136"/>
                <a:gd name="T56" fmla="*/ 1 w 135"/>
                <a:gd name="T57" fmla="*/ 25 h 136"/>
                <a:gd name="T58" fmla="*/ 0 w 135"/>
                <a:gd name="T59" fmla="*/ 30 h 136"/>
                <a:gd name="T60" fmla="*/ 1 w 135"/>
                <a:gd name="T61" fmla="*/ 36 h 136"/>
                <a:gd name="T62" fmla="*/ 2 w 135"/>
                <a:gd name="T63" fmla="*/ 41 h 136"/>
                <a:gd name="T64" fmla="*/ 6 w 135"/>
                <a:gd name="T65" fmla="*/ 47 h 136"/>
                <a:gd name="T66" fmla="*/ 9 w 135"/>
                <a:gd name="T67" fmla="*/ 52 h 136"/>
                <a:gd name="T68" fmla="*/ 84 w 135"/>
                <a:gd name="T69" fmla="*/ 127 h 13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</a:cxnLst>
              <a:rect l="0" t="0" r="r" b="b"/>
              <a:pathLst>
                <a:path w="135" h="136">
                  <a:moveTo>
                    <a:pt x="84" y="127"/>
                  </a:moveTo>
                  <a:lnTo>
                    <a:pt x="89" y="130"/>
                  </a:lnTo>
                  <a:lnTo>
                    <a:pt x="95" y="133"/>
                  </a:lnTo>
                  <a:lnTo>
                    <a:pt x="100" y="134"/>
                  </a:lnTo>
                  <a:lnTo>
                    <a:pt x="105" y="136"/>
                  </a:lnTo>
                  <a:lnTo>
                    <a:pt x="112" y="134"/>
                  </a:lnTo>
                  <a:lnTo>
                    <a:pt x="117" y="133"/>
                  </a:lnTo>
                  <a:lnTo>
                    <a:pt x="122" y="130"/>
                  </a:lnTo>
                  <a:lnTo>
                    <a:pt x="127" y="127"/>
                  </a:lnTo>
                  <a:lnTo>
                    <a:pt x="131" y="122"/>
                  </a:lnTo>
                  <a:lnTo>
                    <a:pt x="133" y="116"/>
                  </a:lnTo>
                  <a:lnTo>
                    <a:pt x="135" y="111"/>
                  </a:lnTo>
                  <a:lnTo>
                    <a:pt x="135" y="106"/>
                  </a:lnTo>
                  <a:lnTo>
                    <a:pt x="135" y="100"/>
                  </a:lnTo>
                  <a:lnTo>
                    <a:pt x="133" y="94"/>
                  </a:lnTo>
                  <a:lnTo>
                    <a:pt x="131" y="89"/>
                  </a:lnTo>
                  <a:lnTo>
                    <a:pt x="127" y="84"/>
                  </a:lnTo>
                  <a:lnTo>
                    <a:pt x="52" y="9"/>
                  </a:lnTo>
                  <a:lnTo>
                    <a:pt x="47" y="5"/>
                  </a:lnTo>
                  <a:lnTo>
                    <a:pt x="42" y="3"/>
                  </a:lnTo>
                  <a:lnTo>
                    <a:pt x="36" y="0"/>
                  </a:lnTo>
                  <a:lnTo>
                    <a:pt x="30" y="0"/>
                  </a:lnTo>
                  <a:lnTo>
                    <a:pt x="25" y="0"/>
                  </a:lnTo>
                  <a:lnTo>
                    <a:pt x="19" y="3"/>
                  </a:lnTo>
                  <a:lnTo>
                    <a:pt x="14" y="5"/>
                  </a:lnTo>
                  <a:lnTo>
                    <a:pt x="9" y="9"/>
                  </a:lnTo>
                  <a:lnTo>
                    <a:pt x="6" y="13"/>
                  </a:lnTo>
                  <a:lnTo>
                    <a:pt x="2" y="19"/>
                  </a:lnTo>
                  <a:lnTo>
                    <a:pt x="1" y="25"/>
                  </a:lnTo>
                  <a:lnTo>
                    <a:pt x="0" y="30"/>
                  </a:lnTo>
                  <a:lnTo>
                    <a:pt x="1" y="36"/>
                  </a:lnTo>
                  <a:lnTo>
                    <a:pt x="2" y="41"/>
                  </a:lnTo>
                  <a:lnTo>
                    <a:pt x="6" y="47"/>
                  </a:lnTo>
                  <a:lnTo>
                    <a:pt x="9" y="52"/>
                  </a:lnTo>
                  <a:lnTo>
                    <a:pt x="84" y="127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Freeform 3838"/>
            <p:cNvSpPr>
              <a:spLocks/>
            </p:cNvSpPr>
            <p:nvPr/>
          </p:nvSpPr>
          <p:spPr bwMode="auto">
            <a:xfrm>
              <a:off x="6543675" y="2484438"/>
              <a:ext cx="19050" cy="47625"/>
            </a:xfrm>
            <a:custGeom>
              <a:avLst/>
              <a:gdLst>
                <a:gd name="T0" fmla="*/ 30 w 60"/>
                <a:gd name="T1" fmla="*/ 151 h 151"/>
                <a:gd name="T2" fmla="*/ 37 w 60"/>
                <a:gd name="T3" fmla="*/ 149 h 151"/>
                <a:gd name="T4" fmla="*/ 42 w 60"/>
                <a:gd name="T5" fmla="*/ 148 h 151"/>
                <a:gd name="T6" fmla="*/ 48 w 60"/>
                <a:gd name="T7" fmla="*/ 145 h 151"/>
                <a:gd name="T8" fmla="*/ 52 w 60"/>
                <a:gd name="T9" fmla="*/ 142 h 151"/>
                <a:gd name="T10" fmla="*/ 55 w 60"/>
                <a:gd name="T11" fmla="*/ 138 h 151"/>
                <a:gd name="T12" fmla="*/ 58 w 60"/>
                <a:gd name="T13" fmla="*/ 132 h 151"/>
                <a:gd name="T14" fmla="*/ 60 w 60"/>
                <a:gd name="T15" fmla="*/ 127 h 151"/>
                <a:gd name="T16" fmla="*/ 60 w 60"/>
                <a:gd name="T17" fmla="*/ 120 h 151"/>
                <a:gd name="T18" fmla="*/ 60 w 60"/>
                <a:gd name="T19" fmla="*/ 30 h 151"/>
                <a:gd name="T20" fmla="*/ 60 w 60"/>
                <a:gd name="T21" fmla="*/ 24 h 151"/>
                <a:gd name="T22" fmla="*/ 58 w 60"/>
                <a:gd name="T23" fmla="*/ 19 h 151"/>
                <a:gd name="T24" fmla="*/ 55 w 60"/>
                <a:gd name="T25" fmla="*/ 13 h 151"/>
                <a:gd name="T26" fmla="*/ 52 w 60"/>
                <a:gd name="T27" fmla="*/ 9 h 151"/>
                <a:gd name="T28" fmla="*/ 48 w 60"/>
                <a:gd name="T29" fmla="*/ 6 h 151"/>
                <a:gd name="T30" fmla="*/ 42 w 60"/>
                <a:gd name="T31" fmla="*/ 3 h 151"/>
                <a:gd name="T32" fmla="*/ 37 w 60"/>
                <a:gd name="T33" fmla="*/ 0 h 151"/>
                <a:gd name="T34" fmla="*/ 30 w 60"/>
                <a:gd name="T35" fmla="*/ 0 h 151"/>
                <a:gd name="T36" fmla="*/ 25 w 60"/>
                <a:gd name="T37" fmla="*/ 0 h 151"/>
                <a:gd name="T38" fmla="*/ 19 w 60"/>
                <a:gd name="T39" fmla="*/ 3 h 151"/>
                <a:gd name="T40" fmla="*/ 14 w 60"/>
                <a:gd name="T41" fmla="*/ 6 h 151"/>
                <a:gd name="T42" fmla="*/ 9 w 60"/>
                <a:gd name="T43" fmla="*/ 9 h 151"/>
                <a:gd name="T44" fmla="*/ 6 w 60"/>
                <a:gd name="T45" fmla="*/ 13 h 151"/>
                <a:gd name="T46" fmla="*/ 2 w 60"/>
                <a:gd name="T47" fmla="*/ 19 h 151"/>
                <a:gd name="T48" fmla="*/ 1 w 60"/>
                <a:gd name="T49" fmla="*/ 24 h 151"/>
                <a:gd name="T50" fmla="*/ 0 w 60"/>
                <a:gd name="T51" fmla="*/ 30 h 151"/>
                <a:gd name="T52" fmla="*/ 0 w 60"/>
                <a:gd name="T53" fmla="*/ 120 h 151"/>
                <a:gd name="T54" fmla="*/ 1 w 60"/>
                <a:gd name="T55" fmla="*/ 127 h 151"/>
                <a:gd name="T56" fmla="*/ 2 w 60"/>
                <a:gd name="T57" fmla="*/ 132 h 151"/>
                <a:gd name="T58" fmla="*/ 6 w 60"/>
                <a:gd name="T59" fmla="*/ 138 h 151"/>
                <a:gd name="T60" fmla="*/ 9 w 60"/>
                <a:gd name="T61" fmla="*/ 142 h 151"/>
                <a:gd name="T62" fmla="*/ 14 w 60"/>
                <a:gd name="T63" fmla="*/ 145 h 151"/>
                <a:gd name="T64" fmla="*/ 19 w 60"/>
                <a:gd name="T65" fmla="*/ 148 h 151"/>
                <a:gd name="T66" fmla="*/ 25 w 60"/>
                <a:gd name="T67" fmla="*/ 149 h 151"/>
                <a:gd name="T68" fmla="*/ 30 w 60"/>
                <a:gd name="T69" fmla="*/ 151 h 151"/>
                <a:gd name="T70" fmla="*/ 30 w 60"/>
                <a:gd name="T71" fmla="*/ 151 h 1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60" h="151">
                  <a:moveTo>
                    <a:pt x="30" y="151"/>
                  </a:moveTo>
                  <a:lnTo>
                    <a:pt x="37" y="149"/>
                  </a:lnTo>
                  <a:lnTo>
                    <a:pt x="42" y="148"/>
                  </a:lnTo>
                  <a:lnTo>
                    <a:pt x="48" y="145"/>
                  </a:lnTo>
                  <a:lnTo>
                    <a:pt x="52" y="142"/>
                  </a:lnTo>
                  <a:lnTo>
                    <a:pt x="55" y="138"/>
                  </a:lnTo>
                  <a:lnTo>
                    <a:pt x="58" y="132"/>
                  </a:lnTo>
                  <a:lnTo>
                    <a:pt x="60" y="127"/>
                  </a:lnTo>
                  <a:lnTo>
                    <a:pt x="60" y="120"/>
                  </a:lnTo>
                  <a:lnTo>
                    <a:pt x="60" y="30"/>
                  </a:lnTo>
                  <a:lnTo>
                    <a:pt x="60" y="24"/>
                  </a:lnTo>
                  <a:lnTo>
                    <a:pt x="58" y="19"/>
                  </a:lnTo>
                  <a:lnTo>
                    <a:pt x="55" y="13"/>
                  </a:lnTo>
                  <a:lnTo>
                    <a:pt x="52" y="9"/>
                  </a:lnTo>
                  <a:lnTo>
                    <a:pt x="48" y="6"/>
                  </a:lnTo>
                  <a:lnTo>
                    <a:pt x="42" y="3"/>
                  </a:lnTo>
                  <a:lnTo>
                    <a:pt x="37" y="0"/>
                  </a:lnTo>
                  <a:lnTo>
                    <a:pt x="30" y="0"/>
                  </a:lnTo>
                  <a:lnTo>
                    <a:pt x="25" y="0"/>
                  </a:lnTo>
                  <a:lnTo>
                    <a:pt x="19" y="3"/>
                  </a:lnTo>
                  <a:lnTo>
                    <a:pt x="14" y="6"/>
                  </a:lnTo>
                  <a:lnTo>
                    <a:pt x="9" y="9"/>
                  </a:lnTo>
                  <a:lnTo>
                    <a:pt x="6" y="13"/>
                  </a:lnTo>
                  <a:lnTo>
                    <a:pt x="2" y="19"/>
                  </a:lnTo>
                  <a:lnTo>
                    <a:pt x="1" y="24"/>
                  </a:lnTo>
                  <a:lnTo>
                    <a:pt x="0" y="30"/>
                  </a:lnTo>
                  <a:lnTo>
                    <a:pt x="0" y="120"/>
                  </a:lnTo>
                  <a:lnTo>
                    <a:pt x="1" y="127"/>
                  </a:lnTo>
                  <a:lnTo>
                    <a:pt x="2" y="132"/>
                  </a:lnTo>
                  <a:lnTo>
                    <a:pt x="6" y="138"/>
                  </a:lnTo>
                  <a:lnTo>
                    <a:pt x="9" y="142"/>
                  </a:lnTo>
                  <a:lnTo>
                    <a:pt x="14" y="145"/>
                  </a:lnTo>
                  <a:lnTo>
                    <a:pt x="19" y="148"/>
                  </a:lnTo>
                  <a:lnTo>
                    <a:pt x="25" y="149"/>
                  </a:lnTo>
                  <a:lnTo>
                    <a:pt x="30" y="151"/>
                  </a:lnTo>
                  <a:lnTo>
                    <a:pt x="30" y="151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Freeform 3839"/>
            <p:cNvSpPr>
              <a:spLocks/>
            </p:cNvSpPr>
            <p:nvPr/>
          </p:nvSpPr>
          <p:spPr bwMode="auto">
            <a:xfrm>
              <a:off x="6467475" y="2555875"/>
              <a:ext cx="47625" cy="19050"/>
            </a:xfrm>
            <a:custGeom>
              <a:avLst/>
              <a:gdLst>
                <a:gd name="T0" fmla="*/ 30 w 150"/>
                <a:gd name="T1" fmla="*/ 60 h 60"/>
                <a:gd name="T2" fmla="*/ 120 w 150"/>
                <a:gd name="T3" fmla="*/ 60 h 60"/>
                <a:gd name="T4" fmla="*/ 127 w 150"/>
                <a:gd name="T5" fmla="*/ 59 h 60"/>
                <a:gd name="T6" fmla="*/ 132 w 150"/>
                <a:gd name="T7" fmla="*/ 57 h 60"/>
                <a:gd name="T8" fmla="*/ 137 w 150"/>
                <a:gd name="T9" fmla="*/ 54 h 60"/>
                <a:gd name="T10" fmla="*/ 142 w 150"/>
                <a:gd name="T11" fmla="*/ 51 h 60"/>
                <a:gd name="T12" fmla="*/ 145 w 150"/>
                <a:gd name="T13" fmla="*/ 47 h 60"/>
                <a:gd name="T14" fmla="*/ 148 w 150"/>
                <a:gd name="T15" fmla="*/ 41 h 60"/>
                <a:gd name="T16" fmla="*/ 150 w 150"/>
                <a:gd name="T17" fmla="*/ 36 h 60"/>
                <a:gd name="T18" fmla="*/ 150 w 150"/>
                <a:gd name="T19" fmla="*/ 30 h 60"/>
                <a:gd name="T20" fmla="*/ 150 w 150"/>
                <a:gd name="T21" fmla="*/ 23 h 60"/>
                <a:gd name="T22" fmla="*/ 148 w 150"/>
                <a:gd name="T23" fmla="*/ 18 h 60"/>
                <a:gd name="T24" fmla="*/ 145 w 150"/>
                <a:gd name="T25" fmla="*/ 12 h 60"/>
                <a:gd name="T26" fmla="*/ 142 w 150"/>
                <a:gd name="T27" fmla="*/ 8 h 60"/>
                <a:gd name="T28" fmla="*/ 137 w 150"/>
                <a:gd name="T29" fmla="*/ 5 h 60"/>
                <a:gd name="T30" fmla="*/ 132 w 150"/>
                <a:gd name="T31" fmla="*/ 2 h 60"/>
                <a:gd name="T32" fmla="*/ 127 w 150"/>
                <a:gd name="T33" fmla="*/ 1 h 60"/>
                <a:gd name="T34" fmla="*/ 120 w 150"/>
                <a:gd name="T35" fmla="*/ 0 h 60"/>
                <a:gd name="T36" fmla="*/ 30 w 150"/>
                <a:gd name="T37" fmla="*/ 0 h 60"/>
                <a:gd name="T38" fmla="*/ 24 w 150"/>
                <a:gd name="T39" fmla="*/ 1 h 60"/>
                <a:gd name="T40" fmla="*/ 18 w 150"/>
                <a:gd name="T41" fmla="*/ 2 h 60"/>
                <a:gd name="T42" fmla="*/ 13 w 150"/>
                <a:gd name="T43" fmla="*/ 5 h 60"/>
                <a:gd name="T44" fmla="*/ 9 w 150"/>
                <a:gd name="T45" fmla="*/ 8 h 60"/>
                <a:gd name="T46" fmla="*/ 5 w 150"/>
                <a:gd name="T47" fmla="*/ 12 h 60"/>
                <a:gd name="T48" fmla="*/ 2 w 150"/>
                <a:gd name="T49" fmla="*/ 18 h 60"/>
                <a:gd name="T50" fmla="*/ 1 w 150"/>
                <a:gd name="T51" fmla="*/ 23 h 60"/>
                <a:gd name="T52" fmla="*/ 0 w 150"/>
                <a:gd name="T53" fmla="*/ 30 h 60"/>
                <a:gd name="T54" fmla="*/ 1 w 150"/>
                <a:gd name="T55" fmla="*/ 36 h 60"/>
                <a:gd name="T56" fmla="*/ 2 w 150"/>
                <a:gd name="T57" fmla="*/ 41 h 60"/>
                <a:gd name="T58" fmla="*/ 5 w 150"/>
                <a:gd name="T59" fmla="*/ 47 h 60"/>
                <a:gd name="T60" fmla="*/ 9 w 150"/>
                <a:gd name="T61" fmla="*/ 51 h 60"/>
                <a:gd name="T62" fmla="*/ 13 w 150"/>
                <a:gd name="T63" fmla="*/ 54 h 60"/>
                <a:gd name="T64" fmla="*/ 18 w 150"/>
                <a:gd name="T65" fmla="*/ 57 h 60"/>
                <a:gd name="T66" fmla="*/ 24 w 150"/>
                <a:gd name="T67" fmla="*/ 59 h 60"/>
                <a:gd name="T68" fmla="*/ 30 w 150"/>
                <a:gd name="T69" fmla="*/ 60 h 60"/>
                <a:gd name="T70" fmla="*/ 30 w 150"/>
                <a:gd name="T71" fmla="*/ 60 h 6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</a:cxnLst>
              <a:rect l="0" t="0" r="r" b="b"/>
              <a:pathLst>
                <a:path w="150" h="60">
                  <a:moveTo>
                    <a:pt x="30" y="60"/>
                  </a:moveTo>
                  <a:lnTo>
                    <a:pt x="120" y="60"/>
                  </a:lnTo>
                  <a:lnTo>
                    <a:pt x="127" y="59"/>
                  </a:lnTo>
                  <a:lnTo>
                    <a:pt x="132" y="57"/>
                  </a:lnTo>
                  <a:lnTo>
                    <a:pt x="137" y="54"/>
                  </a:lnTo>
                  <a:lnTo>
                    <a:pt x="142" y="51"/>
                  </a:lnTo>
                  <a:lnTo>
                    <a:pt x="145" y="47"/>
                  </a:lnTo>
                  <a:lnTo>
                    <a:pt x="148" y="41"/>
                  </a:lnTo>
                  <a:lnTo>
                    <a:pt x="150" y="36"/>
                  </a:lnTo>
                  <a:lnTo>
                    <a:pt x="150" y="30"/>
                  </a:lnTo>
                  <a:lnTo>
                    <a:pt x="150" y="23"/>
                  </a:lnTo>
                  <a:lnTo>
                    <a:pt x="148" y="18"/>
                  </a:lnTo>
                  <a:lnTo>
                    <a:pt x="145" y="12"/>
                  </a:lnTo>
                  <a:lnTo>
                    <a:pt x="142" y="8"/>
                  </a:lnTo>
                  <a:lnTo>
                    <a:pt x="137" y="5"/>
                  </a:lnTo>
                  <a:lnTo>
                    <a:pt x="132" y="2"/>
                  </a:lnTo>
                  <a:lnTo>
                    <a:pt x="127" y="1"/>
                  </a:lnTo>
                  <a:lnTo>
                    <a:pt x="120" y="0"/>
                  </a:lnTo>
                  <a:lnTo>
                    <a:pt x="30" y="0"/>
                  </a:lnTo>
                  <a:lnTo>
                    <a:pt x="24" y="1"/>
                  </a:lnTo>
                  <a:lnTo>
                    <a:pt x="18" y="2"/>
                  </a:lnTo>
                  <a:lnTo>
                    <a:pt x="13" y="5"/>
                  </a:lnTo>
                  <a:lnTo>
                    <a:pt x="9" y="8"/>
                  </a:lnTo>
                  <a:lnTo>
                    <a:pt x="5" y="12"/>
                  </a:lnTo>
                  <a:lnTo>
                    <a:pt x="2" y="18"/>
                  </a:lnTo>
                  <a:lnTo>
                    <a:pt x="1" y="23"/>
                  </a:lnTo>
                  <a:lnTo>
                    <a:pt x="0" y="30"/>
                  </a:lnTo>
                  <a:lnTo>
                    <a:pt x="1" y="36"/>
                  </a:lnTo>
                  <a:lnTo>
                    <a:pt x="2" y="41"/>
                  </a:lnTo>
                  <a:lnTo>
                    <a:pt x="5" y="47"/>
                  </a:lnTo>
                  <a:lnTo>
                    <a:pt x="9" y="51"/>
                  </a:lnTo>
                  <a:lnTo>
                    <a:pt x="13" y="54"/>
                  </a:lnTo>
                  <a:lnTo>
                    <a:pt x="18" y="57"/>
                  </a:lnTo>
                  <a:lnTo>
                    <a:pt x="24" y="59"/>
                  </a:lnTo>
                  <a:lnTo>
                    <a:pt x="30" y="60"/>
                  </a:lnTo>
                  <a:lnTo>
                    <a:pt x="30" y="6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Freeform 3840"/>
            <p:cNvSpPr>
              <a:spLocks/>
            </p:cNvSpPr>
            <p:nvPr/>
          </p:nvSpPr>
          <p:spPr bwMode="auto">
            <a:xfrm>
              <a:off x="6443663" y="2622550"/>
              <a:ext cx="142875" cy="142875"/>
            </a:xfrm>
            <a:custGeom>
              <a:avLst/>
              <a:gdLst>
                <a:gd name="T0" fmla="*/ 279 w 450"/>
                <a:gd name="T1" fmla="*/ 355 h 451"/>
                <a:gd name="T2" fmla="*/ 261 w 450"/>
                <a:gd name="T3" fmla="*/ 370 h 451"/>
                <a:gd name="T4" fmla="*/ 241 w 450"/>
                <a:gd name="T5" fmla="*/ 381 h 451"/>
                <a:gd name="T6" fmla="*/ 222 w 450"/>
                <a:gd name="T7" fmla="*/ 388 h 451"/>
                <a:gd name="T8" fmla="*/ 203 w 450"/>
                <a:gd name="T9" fmla="*/ 391 h 451"/>
                <a:gd name="T10" fmla="*/ 183 w 450"/>
                <a:gd name="T11" fmla="*/ 388 h 451"/>
                <a:gd name="T12" fmla="*/ 164 w 450"/>
                <a:gd name="T13" fmla="*/ 381 h 451"/>
                <a:gd name="T14" fmla="*/ 145 w 450"/>
                <a:gd name="T15" fmla="*/ 370 h 451"/>
                <a:gd name="T16" fmla="*/ 127 w 450"/>
                <a:gd name="T17" fmla="*/ 355 h 451"/>
                <a:gd name="T18" fmla="*/ 88 w 450"/>
                <a:gd name="T19" fmla="*/ 315 h 451"/>
                <a:gd name="T20" fmla="*/ 74 w 450"/>
                <a:gd name="T21" fmla="*/ 296 h 451"/>
                <a:gd name="T22" fmla="*/ 65 w 450"/>
                <a:gd name="T23" fmla="*/ 277 h 451"/>
                <a:gd name="T24" fmla="*/ 60 w 450"/>
                <a:gd name="T25" fmla="*/ 257 h 451"/>
                <a:gd name="T26" fmla="*/ 60 w 450"/>
                <a:gd name="T27" fmla="*/ 238 h 451"/>
                <a:gd name="T28" fmla="*/ 65 w 450"/>
                <a:gd name="T29" fmla="*/ 218 h 451"/>
                <a:gd name="T30" fmla="*/ 74 w 450"/>
                <a:gd name="T31" fmla="*/ 199 h 451"/>
                <a:gd name="T32" fmla="*/ 88 w 450"/>
                <a:gd name="T33" fmla="*/ 181 h 451"/>
                <a:gd name="T34" fmla="*/ 217 w 450"/>
                <a:gd name="T35" fmla="*/ 51 h 451"/>
                <a:gd name="T36" fmla="*/ 223 w 450"/>
                <a:gd name="T37" fmla="*/ 42 h 451"/>
                <a:gd name="T38" fmla="*/ 225 w 450"/>
                <a:gd name="T39" fmla="*/ 30 h 451"/>
                <a:gd name="T40" fmla="*/ 223 w 450"/>
                <a:gd name="T41" fmla="*/ 19 h 451"/>
                <a:gd name="T42" fmla="*/ 217 w 450"/>
                <a:gd name="T43" fmla="*/ 8 h 451"/>
                <a:gd name="T44" fmla="*/ 207 w 450"/>
                <a:gd name="T45" fmla="*/ 2 h 451"/>
                <a:gd name="T46" fmla="*/ 195 w 450"/>
                <a:gd name="T47" fmla="*/ 0 h 451"/>
                <a:gd name="T48" fmla="*/ 184 w 450"/>
                <a:gd name="T49" fmla="*/ 2 h 451"/>
                <a:gd name="T50" fmla="*/ 174 w 450"/>
                <a:gd name="T51" fmla="*/ 8 h 451"/>
                <a:gd name="T52" fmla="*/ 41 w 450"/>
                <a:gd name="T53" fmla="*/ 142 h 451"/>
                <a:gd name="T54" fmla="*/ 20 w 450"/>
                <a:gd name="T55" fmla="*/ 171 h 451"/>
                <a:gd name="T56" fmla="*/ 8 w 450"/>
                <a:gd name="T57" fmla="*/ 201 h 451"/>
                <a:gd name="T58" fmla="*/ 1 w 450"/>
                <a:gd name="T59" fmla="*/ 232 h 451"/>
                <a:gd name="T60" fmla="*/ 1 w 450"/>
                <a:gd name="T61" fmla="*/ 263 h 451"/>
                <a:gd name="T62" fmla="*/ 8 w 450"/>
                <a:gd name="T63" fmla="*/ 294 h 451"/>
                <a:gd name="T64" fmla="*/ 20 w 450"/>
                <a:gd name="T65" fmla="*/ 324 h 451"/>
                <a:gd name="T66" fmla="*/ 41 w 450"/>
                <a:gd name="T67" fmla="*/ 352 h 451"/>
                <a:gd name="T68" fmla="*/ 84 w 450"/>
                <a:gd name="T69" fmla="*/ 396 h 451"/>
                <a:gd name="T70" fmla="*/ 112 w 450"/>
                <a:gd name="T71" fmla="*/ 420 h 451"/>
                <a:gd name="T72" fmla="*/ 142 w 450"/>
                <a:gd name="T73" fmla="*/ 437 h 451"/>
                <a:gd name="T74" fmla="*/ 172 w 450"/>
                <a:gd name="T75" fmla="*/ 448 h 451"/>
                <a:gd name="T76" fmla="*/ 203 w 450"/>
                <a:gd name="T77" fmla="*/ 451 h 451"/>
                <a:gd name="T78" fmla="*/ 234 w 450"/>
                <a:gd name="T79" fmla="*/ 448 h 451"/>
                <a:gd name="T80" fmla="*/ 264 w 450"/>
                <a:gd name="T81" fmla="*/ 437 h 451"/>
                <a:gd name="T82" fmla="*/ 294 w 450"/>
                <a:gd name="T83" fmla="*/ 420 h 451"/>
                <a:gd name="T84" fmla="*/ 322 w 450"/>
                <a:gd name="T85" fmla="*/ 396 h 451"/>
                <a:gd name="T86" fmla="*/ 446 w 450"/>
                <a:gd name="T87" fmla="*/ 272 h 451"/>
                <a:gd name="T88" fmla="*/ 450 w 450"/>
                <a:gd name="T89" fmla="*/ 261 h 451"/>
                <a:gd name="T90" fmla="*/ 450 w 450"/>
                <a:gd name="T91" fmla="*/ 250 h 451"/>
                <a:gd name="T92" fmla="*/ 446 w 450"/>
                <a:gd name="T93" fmla="*/ 239 h 451"/>
                <a:gd name="T94" fmla="*/ 438 w 450"/>
                <a:gd name="T95" fmla="*/ 230 h 451"/>
                <a:gd name="T96" fmla="*/ 427 w 450"/>
                <a:gd name="T97" fmla="*/ 226 h 451"/>
                <a:gd name="T98" fmla="*/ 415 w 450"/>
                <a:gd name="T99" fmla="*/ 226 h 451"/>
                <a:gd name="T100" fmla="*/ 404 w 450"/>
                <a:gd name="T101" fmla="*/ 230 h 451"/>
                <a:gd name="T102" fmla="*/ 399 w 450"/>
                <a:gd name="T103" fmla="*/ 233 h 45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</a:cxnLst>
              <a:rect l="0" t="0" r="r" b="b"/>
              <a:pathLst>
                <a:path w="450" h="451">
                  <a:moveTo>
                    <a:pt x="399" y="233"/>
                  </a:moveTo>
                  <a:lnTo>
                    <a:pt x="279" y="355"/>
                  </a:lnTo>
                  <a:lnTo>
                    <a:pt x="270" y="362"/>
                  </a:lnTo>
                  <a:lnTo>
                    <a:pt x="261" y="370"/>
                  </a:lnTo>
                  <a:lnTo>
                    <a:pt x="251" y="376"/>
                  </a:lnTo>
                  <a:lnTo>
                    <a:pt x="241" y="381"/>
                  </a:lnTo>
                  <a:lnTo>
                    <a:pt x="232" y="386"/>
                  </a:lnTo>
                  <a:lnTo>
                    <a:pt x="222" y="388"/>
                  </a:lnTo>
                  <a:lnTo>
                    <a:pt x="212" y="390"/>
                  </a:lnTo>
                  <a:lnTo>
                    <a:pt x="203" y="391"/>
                  </a:lnTo>
                  <a:lnTo>
                    <a:pt x="193" y="390"/>
                  </a:lnTo>
                  <a:lnTo>
                    <a:pt x="183" y="388"/>
                  </a:lnTo>
                  <a:lnTo>
                    <a:pt x="174" y="386"/>
                  </a:lnTo>
                  <a:lnTo>
                    <a:pt x="164" y="381"/>
                  </a:lnTo>
                  <a:lnTo>
                    <a:pt x="154" y="376"/>
                  </a:lnTo>
                  <a:lnTo>
                    <a:pt x="145" y="370"/>
                  </a:lnTo>
                  <a:lnTo>
                    <a:pt x="135" y="363"/>
                  </a:lnTo>
                  <a:lnTo>
                    <a:pt x="127" y="355"/>
                  </a:lnTo>
                  <a:lnTo>
                    <a:pt x="97" y="325"/>
                  </a:lnTo>
                  <a:lnTo>
                    <a:pt x="88" y="315"/>
                  </a:lnTo>
                  <a:lnTo>
                    <a:pt x="80" y="305"/>
                  </a:lnTo>
                  <a:lnTo>
                    <a:pt x="74" y="296"/>
                  </a:lnTo>
                  <a:lnTo>
                    <a:pt x="69" y="287"/>
                  </a:lnTo>
                  <a:lnTo>
                    <a:pt x="65" y="277"/>
                  </a:lnTo>
                  <a:lnTo>
                    <a:pt x="62" y="268"/>
                  </a:lnTo>
                  <a:lnTo>
                    <a:pt x="60" y="257"/>
                  </a:lnTo>
                  <a:lnTo>
                    <a:pt x="60" y="247"/>
                  </a:lnTo>
                  <a:lnTo>
                    <a:pt x="60" y="238"/>
                  </a:lnTo>
                  <a:lnTo>
                    <a:pt x="62" y="228"/>
                  </a:lnTo>
                  <a:lnTo>
                    <a:pt x="65" y="218"/>
                  </a:lnTo>
                  <a:lnTo>
                    <a:pt x="69" y="209"/>
                  </a:lnTo>
                  <a:lnTo>
                    <a:pt x="74" y="199"/>
                  </a:lnTo>
                  <a:lnTo>
                    <a:pt x="80" y="190"/>
                  </a:lnTo>
                  <a:lnTo>
                    <a:pt x="88" y="181"/>
                  </a:lnTo>
                  <a:lnTo>
                    <a:pt x="97" y="171"/>
                  </a:lnTo>
                  <a:lnTo>
                    <a:pt x="217" y="51"/>
                  </a:lnTo>
                  <a:lnTo>
                    <a:pt x="221" y="47"/>
                  </a:lnTo>
                  <a:lnTo>
                    <a:pt x="223" y="42"/>
                  </a:lnTo>
                  <a:lnTo>
                    <a:pt x="225" y="35"/>
                  </a:lnTo>
                  <a:lnTo>
                    <a:pt x="225" y="30"/>
                  </a:lnTo>
                  <a:lnTo>
                    <a:pt x="225" y="24"/>
                  </a:lnTo>
                  <a:lnTo>
                    <a:pt x="223" y="19"/>
                  </a:lnTo>
                  <a:lnTo>
                    <a:pt x="221" y="14"/>
                  </a:lnTo>
                  <a:lnTo>
                    <a:pt x="217" y="8"/>
                  </a:lnTo>
                  <a:lnTo>
                    <a:pt x="212" y="5"/>
                  </a:lnTo>
                  <a:lnTo>
                    <a:pt x="207" y="2"/>
                  </a:lnTo>
                  <a:lnTo>
                    <a:pt x="202" y="1"/>
                  </a:lnTo>
                  <a:lnTo>
                    <a:pt x="195" y="0"/>
                  </a:lnTo>
                  <a:lnTo>
                    <a:pt x="190" y="1"/>
                  </a:lnTo>
                  <a:lnTo>
                    <a:pt x="184" y="2"/>
                  </a:lnTo>
                  <a:lnTo>
                    <a:pt x="179" y="5"/>
                  </a:lnTo>
                  <a:lnTo>
                    <a:pt x="174" y="8"/>
                  </a:lnTo>
                  <a:lnTo>
                    <a:pt x="54" y="128"/>
                  </a:lnTo>
                  <a:lnTo>
                    <a:pt x="41" y="142"/>
                  </a:lnTo>
                  <a:lnTo>
                    <a:pt x="30" y="157"/>
                  </a:lnTo>
                  <a:lnTo>
                    <a:pt x="20" y="171"/>
                  </a:lnTo>
                  <a:lnTo>
                    <a:pt x="13" y="186"/>
                  </a:lnTo>
                  <a:lnTo>
                    <a:pt x="8" y="201"/>
                  </a:lnTo>
                  <a:lnTo>
                    <a:pt x="3" y="216"/>
                  </a:lnTo>
                  <a:lnTo>
                    <a:pt x="1" y="232"/>
                  </a:lnTo>
                  <a:lnTo>
                    <a:pt x="0" y="247"/>
                  </a:lnTo>
                  <a:lnTo>
                    <a:pt x="1" y="263"/>
                  </a:lnTo>
                  <a:lnTo>
                    <a:pt x="3" y="278"/>
                  </a:lnTo>
                  <a:lnTo>
                    <a:pt x="8" y="294"/>
                  </a:lnTo>
                  <a:lnTo>
                    <a:pt x="13" y="310"/>
                  </a:lnTo>
                  <a:lnTo>
                    <a:pt x="20" y="324"/>
                  </a:lnTo>
                  <a:lnTo>
                    <a:pt x="30" y="339"/>
                  </a:lnTo>
                  <a:lnTo>
                    <a:pt x="41" y="352"/>
                  </a:lnTo>
                  <a:lnTo>
                    <a:pt x="54" y="366"/>
                  </a:lnTo>
                  <a:lnTo>
                    <a:pt x="84" y="396"/>
                  </a:lnTo>
                  <a:lnTo>
                    <a:pt x="98" y="409"/>
                  </a:lnTo>
                  <a:lnTo>
                    <a:pt x="112" y="420"/>
                  </a:lnTo>
                  <a:lnTo>
                    <a:pt x="127" y="430"/>
                  </a:lnTo>
                  <a:lnTo>
                    <a:pt x="142" y="437"/>
                  </a:lnTo>
                  <a:lnTo>
                    <a:pt x="157" y="444"/>
                  </a:lnTo>
                  <a:lnTo>
                    <a:pt x="172" y="448"/>
                  </a:lnTo>
                  <a:lnTo>
                    <a:pt x="188" y="450"/>
                  </a:lnTo>
                  <a:lnTo>
                    <a:pt x="203" y="451"/>
                  </a:lnTo>
                  <a:lnTo>
                    <a:pt x="219" y="450"/>
                  </a:lnTo>
                  <a:lnTo>
                    <a:pt x="234" y="448"/>
                  </a:lnTo>
                  <a:lnTo>
                    <a:pt x="249" y="444"/>
                  </a:lnTo>
                  <a:lnTo>
                    <a:pt x="264" y="437"/>
                  </a:lnTo>
                  <a:lnTo>
                    <a:pt x="279" y="430"/>
                  </a:lnTo>
                  <a:lnTo>
                    <a:pt x="294" y="420"/>
                  </a:lnTo>
                  <a:lnTo>
                    <a:pt x="308" y="409"/>
                  </a:lnTo>
                  <a:lnTo>
                    <a:pt x="322" y="396"/>
                  </a:lnTo>
                  <a:lnTo>
                    <a:pt x="442" y="276"/>
                  </a:lnTo>
                  <a:lnTo>
                    <a:pt x="446" y="272"/>
                  </a:lnTo>
                  <a:lnTo>
                    <a:pt x="448" y="267"/>
                  </a:lnTo>
                  <a:lnTo>
                    <a:pt x="450" y="261"/>
                  </a:lnTo>
                  <a:lnTo>
                    <a:pt x="450" y="255"/>
                  </a:lnTo>
                  <a:lnTo>
                    <a:pt x="450" y="250"/>
                  </a:lnTo>
                  <a:lnTo>
                    <a:pt x="448" y="244"/>
                  </a:lnTo>
                  <a:lnTo>
                    <a:pt x="446" y="239"/>
                  </a:lnTo>
                  <a:lnTo>
                    <a:pt x="442" y="235"/>
                  </a:lnTo>
                  <a:lnTo>
                    <a:pt x="438" y="230"/>
                  </a:lnTo>
                  <a:lnTo>
                    <a:pt x="432" y="227"/>
                  </a:lnTo>
                  <a:lnTo>
                    <a:pt x="427" y="226"/>
                  </a:lnTo>
                  <a:lnTo>
                    <a:pt x="420" y="225"/>
                  </a:lnTo>
                  <a:lnTo>
                    <a:pt x="415" y="226"/>
                  </a:lnTo>
                  <a:lnTo>
                    <a:pt x="410" y="227"/>
                  </a:lnTo>
                  <a:lnTo>
                    <a:pt x="404" y="230"/>
                  </a:lnTo>
                  <a:lnTo>
                    <a:pt x="399" y="235"/>
                  </a:lnTo>
                  <a:lnTo>
                    <a:pt x="399" y="233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Freeform 3841"/>
            <p:cNvSpPr>
              <a:spLocks/>
            </p:cNvSpPr>
            <p:nvPr/>
          </p:nvSpPr>
          <p:spPr bwMode="auto">
            <a:xfrm>
              <a:off x="6615113" y="2555875"/>
              <a:ext cx="114300" cy="133350"/>
            </a:xfrm>
            <a:custGeom>
              <a:avLst/>
              <a:gdLst>
                <a:gd name="T0" fmla="*/ 30 w 361"/>
                <a:gd name="T1" fmla="*/ 0 h 420"/>
                <a:gd name="T2" fmla="*/ 19 w 361"/>
                <a:gd name="T3" fmla="*/ 2 h 420"/>
                <a:gd name="T4" fmla="*/ 9 w 361"/>
                <a:gd name="T5" fmla="*/ 8 h 420"/>
                <a:gd name="T6" fmla="*/ 3 w 361"/>
                <a:gd name="T7" fmla="*/ 18 h 420"/>
                <a:gd name="T8" fmla="*/ 0 w 361"/>
                <a:gd name="T9" fmla="*/ 30 h 420"/>
                <a:gd name="T10" fmla="*/ 3 w 361"/>
                <a:gd name="T11" fmla="*/ 41 h 420"/>
                <a:gd name="T12" fmla="*/ 9 w 361"/>
                <a:gd name="T13" fmla="*/ 51 h 420"/>
                <a:gd name="T14" fmla="*/ 19 w 361"/>
                <a:gd name="T15" fmla="*/ 57 h 420"/>
                <a:gd name="T16" fmla="*/ 30 w 361"/>
                <a:gd name="T17" fmla="*/ 60 h 420"/>
                <a:gd name="T18" fmla="*/ 205 w 361"/>
                <a:gd name="T19" fmla="*/ 61 h 420"/>
                <a:gd name="T20" fmla="*/ 225 w 361"/>
                <a:gd name="T21" fmla="*/ 65 h 420"/>
                <a:gd name="T22" fmla="*/ 243 w 361"/>
                <a:gd name="T23" fmla="*/ 75 h 420"/>
                <a:gd name="T24" fmla="*/ 260 w 361"/>
                <a:gd name="T25" fmla="*/ 89 h 420"/>
                <a:gd name="T26" fmla="*/ 275 w 361"/>
                <a:gd name="T27" fmla="*/ 106 h 420"/>
                <a:gd name="T28" fmla="*/ 287 w 361"/>
                <a:gd name="T29" fmla="*/ 125 h 420"/>
                <a:gd name="T30" fmla="*/ 296 w 361"/>
                <a:gd name="T31" fmla="*/ 145 h 420"/>
                <a:gd name="T32" fmla="*/ 300 w 361"/>
                <a:gd name="T33" fmla="*/ 168 h 420"/>
                <a:gd name="T34" fmla="*/ 301 w 361"/>
                <a:gd name="T35" fmla="*/ 255 h 420"/>
                <a:gd name="T36" fmla="*/ 299 w 361"/>
                <a:gd name="T37" fmla="*/ 275 h 420"/>
                <a:gd name="T38" fmla="*/ 292 w 361"/>
                <a:gd name="T39" fmla="*/ 295 h 420"/>
                <a:gd name="T40" fmla="*/ 282 w 361"/>
                <a:gd name="T41" fmla="*/ 313 h 420"/>
                <a:gd name="T42" fmla="*/ 269 w 361"/>
                <a:gd name="T43" fmla="*/ 329 h 420"/>
                <a:gd name="T44" fmla="*/ 254 w 361"/>
                <a:gd name="T45" fmla="*/ 342 h 420"/>
                <a:gd name="T46" fmla="*/ 236 w 361"/>
                <a:gd name="T47" fmla="*/ 351 h 420"/>
                <a:gd name="T48" fmla="*/ 216 w 361"/>
                <a:gd name="T49" fmla="*/ 358 h 420"/>
                <a:gd name="T50" fmla="*/ 196 w 361"/>
                <a:gd name="T51" fmla="*/ 360 h 420"/>
                <a:gd name="T52" fmla="*/ 24 w 361"/>
                <a:gd name="T53" fmla="*/ 361 h 420"/>
                <a:gd name="T54" fmla="*/ 13 w 361"/>
                <a:gd name="T55" fmla="*/ 365 h 420"/>
                <a:gd name="T56" fmla="*/ 5 w 361"/>
                <a:gd name="T57" fmla="*/ 374 h 420"/>
                <a:gd name="T58" fmla="*/ 1 w 361"/>
                <a:gd name="T59" fmla="*/ 384 h 420"/>
                <a:gd name="T60" fmla="*/ 1 w 361"/>
                <a:gd name="T61" fmla="*/ 396 h 420"/>
                <a:gd name="T62" fmla="*/ 5 w 361"/>
                <a:gd name="T63" fmla="*/ 407 h 420"/>
                <a:gd name="T64" fmla="*/ 13 w 361"/>
                <a:gd name="T65" fmla="*/ 416 h 420"/>
                <a:gd name="T66" fmla="*/ 24 w 361"/>
                <a:gd name="T67" fmla="*/ 420 h 420"/>
                <a:gd name="T68" fmla="*/ 196 w 361"/>
                <a:gd name="T69" fmla="*/ 420 h 420"/>
                <a:gd name="T70" fmla="*/ 228 w 361"/>
                <a:gd name="T71" fmla="*/ 417 h 420"/>
                <a:gd name="T72" fmla="*/ 259 w 361"/>
                <a:gd name="T73" fmla="*/ 407 h 420"/>
                <a:gd name="T74" fmla="*/ 287 w 361"/>
                <a:gd name="T75" fmla="*/ 392 h 420"/>
                <a:gd name="T76" fmla="*/ 312 w 361"/>
                <a:gd name="T77" fmla="*/ 372 h 420"/>
                <a:gd name="T78" fmla="*/ 332 w 361"/>
                <a:gd name="T79" fmla="*/ 347 h 420"/>
                <a:gd name="T80" fmla="*/ 347 w 361"/>
                <a:gd name="T81" fmla="*/ 319 h 420"/>
                <a:gd name="T82" fmla="*/ 357 w 361"/>
                <a:gd name="T83" fmla="*/ 288 h 420"/>
                <a:gd name="T84" fmla="*/ 361 w 361"/>
                <a:gd name="T85" fmla="*/ 255 h 420"/>
                <a:gd name="T86" fmla="*/ 360 w 361"/>
                <a:gd name="T87" fmla="*/ 163 h 420"/>
                <a:gd name="T88" fmla="*/ 353 w 361"/>
                <a:gd name="T89" fmla="*/ 130 h 420"/>
                <a:gd name="T90" fmla="*/ 342 w 361"/>
                <a:gd name="T91" fmla="*/ 99 h 420"/>
                <a:gd name="T92" fmla="*/ 323 w 361"/>
                <a:gd name="T93" fmla="*/ 70 h 420"/>
                <a:gd name="T94" fmla="*/ 302 w 361"/>
                <a:gd name="T95" fmla="*/ 45 h 420"/>
                <a:gd name="T96" fmla="*/ 275 w 361"/>
                <a:gd name="T97" fmla="*/ 24 h 420"/>
                <a:gd name="T98" fmla="*/ 246 w 361"/>
                <a:gd name="T99" fmla="*/ 9 h 420"/>
                <a:gd name="T100" fmla="*/ 213 w 361"/>
                <a:gd name="T101" fmla="*/ 1 h 42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</a:cxnLst>
              <a:rect l="0" t="0" r="r" b="b"/>
              <a:pathLst>
                <a:path w="361" h="420">
                  <a:moveTo>
                    <a:pt x="196" y="0"/>
                  </a:moveTo>
                  <a:lnTo>
                    <a:pt x="30" y="0"/>
                  </a:lnTo>
                  <a:lnTo>
                    <a:pt x="24" y="1"/>
                  </a:lnTo>
                  <a:lnTo>
                    <a:pt x="19" y="2"/>
                  </a:lnTo>
                  <a:lnTo>
                    <a:pt x="13" y="5"/>
                  </a:lnTo>
                  <a:lnTo>
                    <a:pt x="9" y="8"/>
                  </a:lnTo>
                  <a:lnTo>
                    <a:pt x="5" y="12"/>
                  </a:lnTo>
                  <a:lnTo>
                    <a:pt x="3" y="18"/>
                  </a:lnTo>
                  <a:lnTo>
                    <a:pt x="1" y="23"/>
                  </a:lnTo>
                  <a:lnTo>
                    <a:pt x="0" y="30"/>
                  </a:lnTo>
                  <a:lnTo>
                    <a:pt x="1" y="36"/>
                  </a:lnTo>
                  <a:lnTo>
                    <a:pt x="3" y="41"/>
                  </a:lnTo>
                  <a:lnTo>
                    <a:pt x="5" y="47"/>
                  </a:lnTo>
                  <a:lnTo>
                    <a:pt x="9" y="51"/>
                  </a:lnTo>
                  <a:lnTo>
                    <a:pt x="13" y="54"/>
                  </a:lnTo>
                  <a:lnTo>
                    <a:pt x="19" y="57"/>
                  </a:lnTo>
                  <a:lnTo>
                    <a:pt x="24" y="59"/>
                  </a:lnTo>
                  <a:lnTo>
                    <a:pt x="30" y="60"/>
                  </a:lnTo>
                  <a:lnTo>
                    <a:pt x="196" y="60"/>
                  </a:lnTo>
                  <a:lnTo>
                    <a:pt x="205" y="61"/>
                  </a:lnTo>
                  <a:lnTo>
                    <a:pt x="215" y="62"/>
                  </a:lnTo>
                  <a:lnTo>
                    <a:pt x="225" y="65"/>
                  </a:lnTo>
                  <a:lnTo>
                    <a:pt x="234" y="69"/>
                  </a:lnTo>
                  <a:lnTo>
                    <a:pt x="243" y="75"/>
                  </a:lnTo>
                  <a:lnTo>
                    <a:pt x="252" y="81"/>
                  </a:lnTo>
                  <a:lnTo>
                    <a:pt x="260" y="89"/>
                  </a:lnTo>
                  <a:lnTo>
                    <a:pt x="268" y="97"/>
                  </a:lnTo>
                  <a:lnTo>
                    <a:pt x="275" y="106"/>
                  </a:lnTo>
                  <a:lnTo>
                    <a:pt x="282" y="114"/>
                  </a:lnTo>
                  <a:lnTo>
                    <a:pt x="287" y="125"/>
                  </a:lnTo>
                  <a:lnTo>
                    <a:pt x="291" y="135"/>
                  </a:lnTo>
                  <a:lnTo>
                    <a:pt x="296" y="145"/>
                  </a:lnTo>
                  <a:lnTo>
                    <a:pt x="298" y="156"/>
                  </a:lnTo>
                  <a:lnTo>
                    <a:pt x="300" y="168"/>
                  </a:lnTo>
                  <a:lnTo>
                    <a:pt x="301" y="179"/>
                  </a:lnTo>
                  <a:lnTo>
                    <a:pt x="301" y="255"/>
                  </a:lnTo>
                  <a:lnTo>
                    <a:pt x="300" y="265"/>
                  </a:lnTo>
                  <a:lnTo>
                    <a:pt x="299" y="275"/>
                  </a:lnTo>
                  <a:lnTo>
                    <a:pt x="296" y="286"/>
                  </a:lnTo>
                  <a:lnTo>
                    <a:pt x="292" y="295"/>
                  </a:lnTo>
                  <a:lnTo>
                    <a:pt x="287" y="304"/>
                  </a:lnTo>
                  <a:lnTo>
                    <a:pt x="282" y="313"/>
                  </a:lnTo>
                  <a:lnTo>
                    <a:pt x="276" y="321"/>
                  </a:lnTo>
                  <a:lnTo>
                    <a:pt x="269" y="329"/>
                  </a:lnTo>
                  <a:lnTo>
                    <a:pt x="261" y="335"/>
                  </a:lnTo>
                  <a:lnTo>
                    <a:pt x="254" y="342"/>
                  </a:lnTo>
                  <a:lnTo>
                    <a:pt x="244" y="347"/>
                  </a:lnTo>
                  <a:lnTo>
                    <a:pt x="236" y="351"/>
                  </a:lnTo>
                  <a:lnTo>
                    <a:pt x="226" y="356"/>
                  </a:lnTo>
                  <a:lnTo>
                    <a:pt x="216" y="358"/>
                  </a:lnTo>
                  <a:lnTo>
                    <a:pt x="205" y="360"/>
                  </a:lnTo>
                  <a:lnTo>
                    <a:pt x="196" y="360"/>
                  </a:lnTo>
                  <a:lnTo>
                    <a:pt x="30" y="360"/>
                  </a:lnTo>
                  <a:lnTo>
                    <a:pt x="24" y="361"/>
                  </a:lnTo>
                  <a:lnTo>
                    <a:pt x="19" y="362"/>
                  </a:lnTo>
                  <a:lnTo>
                    <a:pt x="13" y="365"/>
                  </a:lnTo>
                  <a:lnTo>
                    <a:pt x="9" y="368"/>
                  </a:lnTo>
                  <a:lnTo>
                    <a:pt x="5" y="374"/>
                  </a:lnTo>
                  <a:lnTo>
                    <a:pt x="3" y="378"/>
                  </a:lnTo>
                  <a:lnTo>
                    <a:pt x="1" y="384"/>
                  </a:lnTo>
                  <a:lnTo>
                    <a:pt x="0" y="390"/>
                  </a:lnTo>
                  <a:lnTo>
                    <a:pt x="1" y="396"/>
                  </a:lnTo>
                  <a:lnTo>
                    <a:pt x="3" y="402"/>
                  </a:lnTo>
                  <a:lnTo>
                    <a:pt x="5" y="407"/>
                  </a:lnTo>
                  <a:lnTo>
                    <a:pt x="9" y="411"/>
                  </a:lnTo>
                  <a:lnTo>
                    <a:pt x="13" y="416"/>
                  </a:lnTo>
                  <a:lnTo>
                    <a:pt x="19" y="418"/>
                  </a:lnTo>
                  <a:lnTo>
                    <a:pt x="24" y="420"/>
                  </a:lnTo>
                  <a:lnTo>
                    <a:pt x="30" y="420"/>
                  </a:lnTo>
                  <a:lnTo>
                    <a:pt x="196" y="420"/>
                  </a:lnTo>
                  <a:lnTo>
                    <a:pt x="212" y="419"/>
                  </a:lnTo>
                  <a:lnTo>
                    <a:pt x="228" y="417"/>
                  </a:lnTo>
                  <a:lnTo>
                    <a:pt x="244" y="412"/>
                  </a:lnTo>
                  <a:lnTo>
                    <a:pt x="259" y="407"/>
                  </a:lnTo>
                  <a:lnTo>
                    <a:pt x="273" y="400"/>
                  </a:lnTo>
                  <a:lnTo>
                    <a:pt x="287" y="392"/>
                  </a:lnTo>
                  <a:lnTo>
                    <a:pt x="300" y="382"/>
                  </a:lnTo>
                  <a:lnTo>
                    <a:pt x="312" y="372"/>
                  </a:lnTo>
                  <a:lnTo>
                    <a:pt x="322" y="360"/>
                  </a:lnTo>
                  <a:lnTo>
                    <a:pt x="332" y="347"/>
                  </a:lnTo>
                  <a:lnTo>
                    <a:pt x="341" y="333"/>
                  </a:lnTo>
                  <a:lnTo>
                    <a:pt x="347" y="319"/>
                  </a:lnTo>
                  <a:lnTo>
                    <a:pt x="353" y="303"/>
                  </a:lnTo>
                  <a:lnTo>
                    <a:pt x="357" y="288"/>
                  </a:lnTo>
                  <a:lnTo>
                    <a:pt x="360" y="272"/>
                  </a:lnTo>
                  <a:lnTo>
                    <a:pt x="361" y="255"/>
                  </a:lnTo>
                  <a:lnTo>
                    <a:pt x="361" y="179"/>
                  </a:lnTo>
                  <a:lnTo>
                    <a:pt x="360" y="163"/>
                  </a:lnTo>
                  <a:lnTo>
                    <a:pt x="358" y="146"/>
                  </a:lnTo>
                  <a:lnTo>
                    <a:pt x="353" y="130"/>
                  </a:lnTo>
                  <a:lnTo>
                    <a:pt x="348" y="115"/>
                  </a:lnTo>
                  <a:lnTo>
                    <a:pt x="342" y="99"/>
                  </a:lnTo>
                  <a:lnTo>
                    <a:pt x="333" y="85"/>
                  </a:lnTo>
                  <a:lnTo>
                    <a:pt x="323" y="70"/>
                  </a:lnTo>
                  <a:lnTo>
                    <a:pt x="314" y="57"/>
                  </a:lnTo>
                  <a:lnTo>
                    <a:pt x="302" y="45"/>
                  </a:lnTo>
                  <a:lnTo>
                    <a:pt x="289" y="34"/>
                  </a:lnTo>
                  <a:lnTo>
                    <a:pt x="275" y="24"/>
                  </a:lnTo>
                  <a:lnTo>
                    <a:pt x="261" y="16"/>
                  </a:lnTo>
                  <a:lnTo>
                    <a:pt x="246" y="9"/>
                  </a:lnTo>
                  <a:lnTo>
                    <a:pt x="229" y="4"/>
                  </a:lnTo>
                  <a:lnTo>
                    <a:pt x="213" y="1"/>
                  </a:lnTo>
                  <a:lnTo>
                    <a:pt x="196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grpSp>
        <p:nvGrpSpPr>
          <p:cNvPr id="45" name="Group 44"/>
          <p:cNvGrpSpPr/>
          <p:nvPr/>
        </p:nvGrpSpPr>
        <p:grpSpPr>
          <a:xfrm>
            <a:off x="4504236" y="3944157"/>
            <a:ext cx="405018" cy="375771"/>
            <a:chOff x="9879013" y="2500313"/>
            <a:chExt cx="285750" cy="265113"/>
          </a:xfrm>
          <a:solidFill>
            <a:srgbClr val="F6443B"/>
          </a:solidFill>
          <a:effectLst/>
        </p:grpSpPr>
        <p:sp>
          <p:nvSpPr>
            <p:cNvPr id="46" name="Freeform 3859"/>
            <p:cNvSpPr>
              <a:spLocks noEditPoints="1"/>
            </p:cNvSpPr>
            <p:nvPr/>
          </p:nvSpPr>
          <p:spPr bwMode="auto">
            <a:xfrm>
              <a:off x="10031413" y="2500313"/>
              <a:ext cx="133350" cy="265113"/>
            </a:xfrm>
            <a:custGeom>
              <a:avLst/>
              <a:gdLst>
                <a:gd name="T0" fmla="*/ 156 w 420"/>
                <a:gd name="T1" fmla="*/ 795 h 832"/>
                <a:gd name="T2" fmla="*/ 95 w 420"/>
                <a:gd name="T3" fmla="*/ 761 h 832"/>
                <a:gd name="T4" fmla="*/ 51 w 420"/>
                <a:gd name="T5" fmla="*/ 708 h 832"/>
                <a:gd name="T6" fmla="*/ 31 w 420"/>
                <a:gd name="T7" fmla="*/ 640 h 832"/>
                <a:gd name="T8" fmla="*/ 38 w 420"/>
                <a:gd name="T9" fmla="*/ 576 h 832"/>
                <a:gd name="T10" fmla="*/ 73 w 420"/>
                <a:gd name="T11" fmla="*/ 517 h 832"/>
                <a:gd name="T12" fmla="*/ 128 w 420"/>
                <a:gd name="T13" fmla="*/ 469 h 832"/>
                <a:gd name="T14" fmla="*/ 186 w 420"/>
                <a:gd name="T15" fmla="*/ 446 h 832"/>
                <a:gd name="T16" fmla="*/ 224 w 420"/>
                <a:gd name="T17" fmla="*/ 444 h 832"/>
                <a:gd name="T18" fmla="*/ 263 w 420"/>
                <a:gd name="T19" fmla="*/ 451 h 832"/>
                <a:gd name="T20" fmla="*/ 300 w 420"/>
                <a:gd name="T21" fmla="*/ 470 h 832"/>
                <a:gd name="T22" fmla="*/ 344 w 420"/>
                <a:gd name="T23" fmla="*/ 505 h 832"/>
                <a:gd name="T24" fmla="*/ 378 w 420"/>
                <a:gd name="T25" fmla="*/ 556 h 832"/>
                <a:gd name="T26" fmla="*/ 390 w 420"/>
                <a:gd name="T27" fmla="*/ 609 h 832"/>
                <a:gd name="T28" fmla="*/ 383 w 420"/>
                <a:gd name="T29" fmla="*/ 676 h 832"/>
                <a:gd name="T30" fmla="*/ 350 w 420"/>
                <a:gd name="T31" fmla="*/ 737 h 832"/>
                <a:gd name="T32" fmla="*/ 296 w 420"/>
                <a:gd name="T33" fmla="*/ 781 h 832"/>
                <a:gd name="T34" fmla="*/ 228 w 420"/>
                <a:gd name="T35" fmla="*/ 802 h 832"/>
                <a:gd name="T36" fmla="*/ 388 w 420"/>
                <a:gd name="T37" fmla="*/ 508 h 832"/>
                <a:gd name="T38" fmla="*/ 208 w 420"/>
                <a:gd name="T39" fmla="*/ 178 h 832"/>
                <a:gd name="T40" fmla="*/ 145 w 420"/>
                <a:gd name="T41" fmla="*/ 20 h 832"/>
                <a:gd name="T42" fmla="*/ 109 w 420"/>
                <a:gd name="T43" fmla="*/ 4 h 832"/>
                <a:gd name="T44" fmla="*/ 66 w 420"/>
                <a:gd name="T45" fmla="*/ 0 h 832"/>
                <a:gd name="T46" fmla="*/ 27 w 420"/>
                <a:gd name="T47" fmla="*/ 11 h 832"/>
                <a:gd name="T48" fmla="*/ 2 w 420"/>
                <a:gd name="T49" fmla="*/ 28 h 832"/>
                <a:gd name="T50" fmla="*/ 0 w 420"/>
                <a:gd name="T51" fmla="*/ 263 h 832"/>
                <a:gd name="T52" fmla="*/ 55 w 420"/>
                <a:gd name="T53" fmla="*/ 273 h 832"/>
                <a:gd name="T54" fmla="*/ 97 w 420"/>
                <a:gd name="T55" fmla="*/ 293 h 832"/>
                <a:gd name="T56" fmla="*/ 125 w 420"/>
                <a:gd name="T57" fmla="*/ 320 h 832"/>
                <a:gd name="T58" fmla="*/ 135 w 420"/>
                <a:gd name="T59" fmla="*/ 352 h 832"/>
                <a:gd name="T60" fmla="*/ 131 w 420"/>
                <a:gd name="T61" fmla="*/ 362 h 832"/>
                <a:gd name="T62" fmla="*/ 120 w 420"/>
                <a:gd name="T63" fmla="*/ 367 h 832"/>
                <a:gd name="T64" fmla="*/ 109 w 420"/>
                <a:gd name="T65" fmla="*/ 362 h 832"/>
                <a:gd name="T66" fmla="*/ 105 w 420"/>
                <a:gd name="T67" fmla="*/ 352 h 832"/>
                <a:gd name="T68" fmla="*/ 97 w 420"/>
                <a:gd name="T69" fmla="*/ 333 h 832"/>
                <a:gd name="T70" fmla="*/ 76 w 420"/>
                <a:gd name="T71" fmla="*/ 315 h 832"/>
                <a:gd name="T72" fmla="*/ 0 w 420"/>
                <a:gd name="T73" fmla="*/ 293 h 832"/>
                <a:gd name="T74" fmla="*/ 2 w 420"/>
                <a:gd name="T75" fmla="*/ 648 h 832"/>
                <a:gd name="T76" fmla="*/ 27 w 420"/>
                <a:gd name="T77" fmla="*/ 725 h 832"/>
                <a:gd name="T78" fmla="*/ 78 w 420"/>
                <a:gd name="T79" fmla="*/ 786 h 832"/>
                <a:gd name="T80" fmla="*/ 149 w 420"/>
                <a:gd name="T81" fmla="*/ 823 h 832"/>
                <a:gd name="T82" fmla="*/ 221 w 420"/>
                <a:gd name="T83" fmla="*/ 832 h 832"/>
                <a:gd name="T84" fmla="*/ 272 w 420"/>
                <a:gd name="T85" fmla="*/ 823 h 832"/>
                <a:gd name="T86" fmla="*/ 344 w 420"/>
                <a:gd name="T87" fmla="*/ 785 h 832"/>
                <a:gd name="T88" fmla="*/ 396 w 420"/>
                <a:gd name="T89" fmla="*/ 723 h 832"/>
                <a:gd name="T90" fmla="*/ 418 w 420"/>
                <a:gd name="T91" fmla="*/ 654 h 832"/>
                <a:gd name="T92" fmla="*/ 420 w 420"/>
                <a:gd name="T93" fmla="*/ 608 h 832"/>
                <a:gd name="T94" fmla="*/ 408 w 420"/>
                <a:gd name="T95" fmla="*/ 552 h 8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</a:cxnLst>
              <a:rect l="0" t="0" r="r" b="b"/>
              <a:pathLst>
                <a:path w="420" h="832">
                  <a:moveTo>
                    <a:pt x="210" y="802"/>
                  </a:moveTo>
                  <a:lnTo>
                    <a:pt x="192" y="802"/>
                  </a:lnTo>
                  <a:lnTo>
                    <a:pt x="174" y="799"/>
                  </a:lnTo>
                  <a:lnTo>
                    <a:pt x="156" y="795"/>
                  </a:lnTo>
                  <a:lnTo>
                    <a:pt x="140" y="788"/>
                  </a:lnTo>
                  <a:lnTo>
                    <a:pt x="124" y="781"/>
                  </a:lnTo>
                  <a:lnTo>
                    <a:pt x="109" y="772"/>
                  </a:lnTo>
                  <a:lnTo>
                    <a:pt x="95" y="761"/>
                  </a:lnTo>
                  <a:lnTo>
                    <a:pt x="82" y="749"/>
                  </a:lnTo>
                  <a:lnTo>
                    <a:pt x="71" y="737"/>
                  </a:lnTo>
                  <a:lnTo>
                    <a:pt x="61" y="723"/>
                  </a:lnTo>
                  <a:lnTo>
                    <a:pt x="51" y="708"/>
                  </a:lnTo>
                  <a:lnTo>
                    <a:pt x="44" y="693"/>
                  </a:lnTo>
                  <a:lnTo>
                    <a:pt x="38" y="676"/>
                  </a:lnTo>
                  <a:lnTo>
                    <a:pt x="33" y="658"/>
                  </a:lnTo>
                  <a:lnTo>
                    <a:pt x="31" y="640"/>
                  </a:lnTo>
                  <a:lnTo>
                    <a:pt x="30" y="622"/>
                  </a:lnTo>
                  <a:lnTo>
                    <a:pt x="31" y="607"/>
                  </a:lnTo>
                  <a:lnTo>
                    <a:pt x="34" y="592"/>
                  </a:lnTo>
                  <a:lnTo>
                    <a:pt x="38" y="576"/>
                  </a:lnTo>
                  <a:lnTo>
                    <a:pt x="45" y="561"/>
                  </a:lnTo>
                  <a:lnTo>
                    <a:pt x="52" y="546"/>
                  </a:lnTo>
                  <a:lnTo>
                    <a:pt x="62" y="531"/>
                  </a:lnTo>
                  <a:lnTo>
                    <a:pt x="73" y="517"/>
                  </a:lnTo>
                  <a:lnTo>
                    <a:pt x="85" y="503"/>
                  </a:lnTo>
                  <a:lnTo>
                    <a:pt x="97" y="490"/>
                  </a:lnTo>
                  <a:lnTo>
                    <a:pt x="112" y="479"/>
                  </a:lnTo>
                  <a:lnTo>
                    <a:pt x="128" y="469"/>
                  </a:lnTo>
                  <a:lnTo>
                    <a:pt x="144" y="460"/>
                  </a:lnTo>
                  <a:lnTo>
                    <a:pt x="161" y="454"/>
                  </a:lnTo>
                  <a:lnTo>
                    <a:pt x="178" y="448"/>
                  </a:lnTo>
                  <a:lnTo>
                    <a:pt x="186" y="446"/>
                  </a:lnTo>
                  <a:lnTo>
                    <a:pt x="196" y="445"/>
                  </a:lnTo>
                  <a:lnTo>
                    <a:pt x="205" y="444"/>
                  </a:lnTo>
                  <a:lnTo>
                    <a:pt x="214" y="444"/>
                  </a:lnTo>
                  <a:lnTo>
                    <a:pt x="224" y="444"/>
                  </a:lnTo>
                  <a:lnTo>
                    <a:pt x="234" y="445"/>
                  </a:lnTo>
                  <a:lnTo>
                    <a:pt x="243" y="447"/>
                  </a:lnTo>
                  <a:lnTo>
                    <a:pt x="253" y="449"/>
                  </a:lnTo>
                  <a:lnTo>
                    <a:pt x="263" y="451"/>
                  </a:lnTo>
                  <a:lnTo>
                    <a:pt x="272" y="456"/>
                  </a:lnTo>
                  <a:lnTo>
                    <a:pt x="281" y="459"/>
                  </a:lnTo>
                  <a:lnTo>
                    <a:pt x="291" y="464"/>
                  </a:lnTo>
                  <a:lnTo>
                    <a:pt x="300" y="470"/>
                  </a:lnTo>
                  <a:lnTo>
                    <a:pt x="309" y="475"/>
                  </a:lnTo>
                  <a:lnTo>
                    <a:pt x="317" y="481"/>
                  </a:lnTo>
                  <a:lnTo>
                    <a:pt x="327" y="489"/>
                  </a:lnTo>
                  <a:lnTo>
                    <a:pt x="344" y="505"/>
                  </a:lnTo>
                  <a:lnTo>
                    <a:pt x="360" y="522"/>
                  </a:lnTo>
                  <a:lnTo>
                    <a:pt x="367" y="534"/>
                  </a:lnTo>
                  <a:lnTo>
                    <a:pt x="373" y="545"/>
                  </a:lnTo>
                  <a:lnTo>
                    <a:pt x="378" y="556"/>
                  </a:lnTo>
                  <a:lnTo>
                    <a:pt x="383" y="569"/>
                  </a:lnTo>
                  <a:lnTo>
                    <a:pt x="386" y="582"/>
                  </a:lnTo>
                  <a:lnTo>
                    <a:pt x="388" y="595"/>
                  </a:lnTo>
                  <a:lnTo>
                    <a:pt x="390" y="609"/>
                  </a:lnTo>
                  <a:lnTo>
                    <a:pt x="390" y="622"/>
                  </a:lnTo>
                  <a:lnTo>
                    <a:pt x="389" y="640"/>
                  </a:lnTo>
                  <a:lnTo>
                    <a:pt x="387" y="658"/>
                  </a:lnTo>
                  <a:lnTo>
                    <a:pt x="383" y="676"/>
                  </a:lnTo>
                  <a:lnTo>
                    <a:pt x="376" y="693"/>
                  </a:lnTo>
                  <a:lnTo>
                    <a:pt x="369" y="708"/>
                  </a:lnTo>
                  <a:lnTo>
                    <a:pt x="359" y="723"/>
                  </a:lnTo>
                  <a:lnTo>
                    <a:pt x="350" y="737"/>
                  </a:lnTo>
                  <a:lnTo>
                    <a:pt x="338" y="749"/>
                  </a:lnTo>
                  <a:lnTo>
                    <a:pt x="325" y="761"/>
                  </a:lnTo>
                  <a:lnTo>
                    <a:pt x="311" y="772"/>
                  </a:lnTo>
                  <a:lnTo>
                    <a:pt x="296" y="781"/>
                  </a:lnTo>
                  <a:lnTo>
                    <a:pt x="280" y="788"/>
                  </a:lnTo>
                  <a:lnTo>
                    <a:pt x="264" y="795"/>
                  </a:lnTo>
                  <a:lnTo>
                    <a:pt x="247" y="799"/>
                  </a:lnTo>
                  <a:lnTo>
                    <a:pt x="228" y="802"/>
                  </a:lnTo>
                  <a:lnTo>
                    <a:pt x="210" y="802"/>
                  </a:lnTo>
                  <a:close/>
                  <a:moveTo>
                    <a:pt x="390" y="515"/>
                  </a:moveTo>
                  <a:lnTo>
                    <a:pt x="389" y="511"/>
                  </a:lnTo>
                  <a:lnTo>
                    <a:pt x="388" y="508"/>
                  </a:lnTo>
                  <a:lnTo>
                    <a:pt x="269" y="240"/>
                  </a:lnTo>
                  <a:lnTo>
                    <a:pt x="268" y="238"/>
                  </a:lnTo>
                  <a:lnTo>
                    <a:pt x="266" y="236"/>
                  </a:lnTo>
                  <a:lnTo>
                    <a:pt x="208" y="178"/>
                  </a:lnTo>
                  <a:lnTo>
                    <a:pt x="154" y="31"/>
                  </a:lnTo>
                  <a:lnTo>
                    <a:pt x="153" y="28"/>
                  </a:lnTo>
                  <a:lnTo>
                    <a:pt x="151" y="26"/>
                  </a:lnTo>
                  <a:lnTo>
                    <a:pt x="145" y="20"/>
                  </a:lnTo>
                  <a:lnTo>
                    <a:pt x="137" y="15"/>
                  </a:lnTo>
                  <a:lnTo>
                    <a:pt x="129" y="11"/>
                  </a:lnTo>
                  <a:lnTo>
                    <a:pt x="119" y="6"/>
                  </a:lnTo>
                  <a:lnTo>
                    <a:pt x="109" y="4"/>
                  </a:lnTo>
                  <a:lnTo>
                    <a:pt x="100" y="2"/>
                  </a:lnTo>
                  <a:lnTo>
                    <a:pt x="89" y="0"/>
                  </a:lnTo>
                  <a:lnTo>
                    <a:pt x="77" y="0"/>
                  </a:lnTo>
                  <a:lnTo>
                    <a:pt x="66" y="0"/>
                  </a:lnTo>
                  <a:lnTo>
                    <a:pt x="56" y="2"/>
                  </a:lnTo>
                  <a:lnTo>
                    <a:pt x="45" y="4"/>
                  </a:lnTo>
                  <a:lnTo>
                    <a:pt x="35" y="6"/>
                  </a:lnTo>
                  <a:lnTo>
                    <a:pt x="27" y="11"/>
                  </a:lnTo>
                  <a:lnTo>
                    <a:pt x="18" y="15"/>
                  </a:lnTo>
                  <a:lnTo>
                    <a:pt x="11" y="20"/>
                  </a:lnTo>
                  <a:lnTo>
                    <a:pt x="4" y="26"/>
                  </a:lnTo>
                  <a:lnTo>
                    <a:pt x="2" y="28"/>
                  </a:lnTo>
                  <a:lnTo>
                    <a:pt x="1" y="31"/>
                  </a:lnTo>
                  <a:lnTo>
                    <a:pt x="0" y="33"/>
                  </a:lnTo>
                  <a:lnTo>
                    <a:pt x="0" y="36"/>
                  </a:lnTo>
                  <a:lnTo>
                    <a:pt x="0" y="263"/>
                  </a:lnTo>
                  <a:lnTo>
                    <a:pt x="14" y="265"/>
                  </a:lnTo>
                  <a:lnTo>
                    <a:pt x="28" y="267"/>
                  </a:lnTo>
                  <a:lnTo>
                    <a:pt x="42" y="270"/>
                  </a:lnTo>
                  <a:lnTo>
                    <a:pt x="55" y="273"/>
                  </a:lnTo>
                  <a:lnTo>
                    <a:pt x="66" y="278"/>
                  </a:lnTo>
                  <a:lnTo>
                    <a:pt x="77" y="282"/>
                  </a:lnTo>
                  <a:lnTo>
                    <a:pt x="88" y="287"/>
                  </a:lnTo>
                  <a:lnTo>
                    <a:pt x="97" y="293"/>
                  </a:lnTo>
                  <a:lnTo>
                    <a:pt x="106" y="299"/>
                  </a:lnTo>
                  <a:lnTo>
                    <a:pt x="114" y="306"/>
                  </a:lnTo>
                  <a:lnTo>
                    <a:pt x="120" y="312"/>
                  </a:lnTo>
                  <a:lnTo>
                    <a:pt x="125" y="320"/>
                  </a:lnTo>
                  <a:lnTo>
                    <a:pt x="130" y="327"/>
                  </a:lnTo>
                  <a:lnTo>
                    <a:pt x="133" y="336"/>
                  </a:lnTo>
                  <a:lnTo>
                    <a:pt x="134" y="343"/>
                  </a:lnTo>
                  <a:lnTo>
                    <a:pt x="135" y="352"/>
                  </a:lnTo>
                  <a:lnTo>
                    <a:pt x="135" y="355"/>
                  </a:lnTo>
                  <a:lnTo>
                    <a:pt x="134" y="358"/>
                  </a:lnTo>
                  <a:lnTo>
                    <a:pt x="133" y="360"/>
                  </a:lnTo>
                  <a:lnTo>
                    <a:pt x="131" y="362"/>
                  </a:lnTo>
                  <a:lnTo>
                    <a:pt x="129" y="365"/>
                  </a:lnTo>
                  <a:lnTo>
                    <a:pt x="125" y="366"/>
                  </a:lnTo>
                  <a:lnTo>
                    <a:pt x="123" y="367"/>
                  </a:lnTo>
                  <a:lnTo>
                    <a:pt x="120" y="367"/>
                  </a:lnTo>
                  <a:lnTo>
                    <a:pt x="117" y="367"/>
                  </a:lnTo>
                  <a:lnTo>
                    <a:pt x="115" y="366"/>
                  </a:lnTo>
                  <a:lnTo>
                    <a:pt x="111" y="365"/>
                  </a:lnTo>
                  <a:lnTo>
                    <a:pt x="109" y="362"/>
                  </a:lnTo>
                  <a:lnTo>
                    <a:pt x="107" y="360"/>
                  </a:lnTo>
                  <a:lnTo>
                    <a:pt x="106" y="358"/>
                  </a:lnTo>
                  <a:lnTo>
                    <a:pt x="105" y="355"/>
                  </a:lnTo>
                  <a:lnTo>
                    <a:pt x="105" y="352"/>
                  </a:lnTo>
                  <a:lnTo>
                    <a:pt x="105" y="347"/>
                  </a:lnTo>
                  <a:lnTo>
                    <a:pt x="103" y="342"/>
                  </a:lnTo>
                  <a:lnTo>
                    <a:pt x="101" y="338"/>
                  </a:lnTo>
                  <a:lnTo>
                    <a:pt x="97" y="333"/>
                  </a:lnTo>
                  <a:lnTo>
                    <a:pt x="93" y="328"/>
                  </a:lnTo>
                  <a:lnTo>
                    <a:pt x="89" y="324"/>
                  </a:lnTo>
                  <a:lnTo>
                    <a:pt x="82" y="320"/>
                  </a:lnTo>
                  <a:lnTo>
                    <a:pt x="76" y="315"/>
                  </a:lnTo>
                  <a:lnTo>
                    <a:pt x="61" y="308"/>
                  </a:lnTo>
                  <a:lnTo>
                    <a:pt x="43" y="301"/>
                  </a:lnTo>
                  <a:lnTo>
                    <a:pt x="22" y="297"/>
                  </a:lnTo>
                  <a:lnTo>
                    <a:pt x="0" y="293"/>
                  </a:lnTo>
                  <a:lnTo>
                    <a:pt x="0" y="626"/>
                  </a:lnTo>
                  <a:lnTo>
                    <a:pt x="0" y="626"/>
                  </a:lnTo>
                  <a:lnTo>
                    <a:pt x="0" y="627"/>
                  </a:lnTo>
                  <a:lnTo>
                    <a:pt x="2" y="648"/>
                  </a:lnTo>
                  <a:lnTo>
                    <a:pt x="5" y="669"/>
                  </a:lnTo>
                  <a:lnTo>
                    <a:pt x="11" y="688"/>
                  </a:lnTo>
                  <a:lnTo>
                    <a:pt x="18" y="707"/>
                  </a:lnTo>
                  <a:lnTo>
                    <a:pt x="27" y="725"/>
                  </a:lnTo>
                  <a:lnTo>
                    <a:pt x="37" y="742"/>
                  </a:lnTo>
                  <a:lnTo>
                    <a:pt x="49" y="758"/>
                  </a:lnTo>
                  <a:lnTo>
                    <a:pt x="63" y="772"/>
                  </a:lnTo>
                  <a:lnTo>
                    <a:pt x="78" y="786"/>
                  </a:lnTo>
                  <a:lnTo>
                    <a:pt x="94" y="798"/>
                  </a:lnTo>
                  <a:lnTo>
                    <a:pt x="111" y="807"/>
                  </a:lnTo>
                  <a:lnTo>
                    <a:pt x="130" y="816"/>
                  </a:lnTo>
                  <a:lnTo>
                    <a:pt x="149" y="823"/>
                  </a:lnTo>
                  <a:lnTo>
                    <a:pt x="168" y="829"/>
                  </a:lnTo>
                  <a:lnTo>
                    <a:pt x="189" y="831"/>
                  </a:lnTo>
                  <a:lnTo>
                    <a:pt x="210" y="832"/>
                  </a:lnTo>
                  <a:lnTo>
                    <a:pt x="221" y="832"/>
                  </a:lnTo>
                  <a:lnTo>
                    <a:pt x="232" y="831"/>
                  </a:lnTo>
                  <a:lnTo>
                    <a:pt x="242" y="830"/>
                  </a:lnTo>
                  <a:lnTo>
                    <a:pt x="253" y="828"/>
                  </a:lnTo>
                  <a:lnTo>
                    <a:pt x="272" y="823"/>
                  </a:lnTo>
                  <a:lnTo>
                    <a:pt x="292" y="816"/>
                  </a:lnTo>
                  <a:lnTo>
                    <a:pt x="311" y="807"/>
                  </a:lnTo>
                  <a:lnTo>
                    <a:pt x="328" y="797"/>
                  </a:lnTo>
                  <a:lnTo>
                    <a:pt x="344" y="785"/>
                  </a:lnTo>
                  <a:lnTo>
                    <a:pt x="359" y="771"/>
                  </a:lnTo>
                  <a:lnTo>
                    <a:pt x="372" y="756"/>
                  </a:lnTo>
                  <a:lnTo>
                    <a:pt x="385" y="740"/>
                  </a:lnTo>
                  <a:lnTo>
                    <a:pt x="396" y="723"/>
                  </a:lnTo>
                  <a:lnTo>
                    <a:pt x="404" y="704"/>
                  </a:lnTo>
                  <a:lnTo>
                    <a:pt x="411" y="685"/>
                  </a:lnTo>
                  <a:lnTo>
                    <a:pt x="416" y="665"/>
                  </a:lnTo>
                  <a:lnTo>
                    <a:pt x="418" y="654"/>
                  </a:lnTo>
                  <a:lnTo>
                    <a:pt x="419" y="643"/>
                  </a:lnTo>
                  <a:lnTo>
                    <a:pt x="420" y="633"/>
                  </a:lnTo>
                  <a:lnTo>
                    <a:pt x="420" y="622"/>
                  </a:lnTo>
                  <a:lnTo>
                    <a:pt x="420" y="608"/>
                  </a:lnTo>
                  <a:lnTo>
                    <a:pt x="418" y="593"/>
                  </a:lnTo>
                  <a:lnTo>
                    <a:pt x="416" y="579"/>
                  </a:lnTo>
                  <a:lnTo>
                    <a:pt x="413" y="565"/>
                  </a:lnTo>
                  <a:lnTo>
                    <a:pt x="408" y="552"/>
                  </a:lnTo>
                  <a:lnTo>
                    <a:pt x="403" y="539"/>
                  </a:lnTo>
                  <a:lnTo>
                    <a:pt x="397" y="526"/>
                  </a:lnTo>
                  <a:lnTo>
                    <a:pt x="390" y="515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Freeform 3860"/>
            <p:cNvSpPr>
              <a:spLocks noEditPoints="1"/>
            </p:cNvSpPr>
            <p:nvPr/>
          </p:nvSpPr>
          <p:spPr bwMode="auto">
            <a:xfrm>
              <a:off x="9879013" y="2500313"/>
              <a:ext cx="133350" cy="265113"/>
            </a:xfrm>
            <a:custGeom>
              <a:avLst/>
              <a:gdLst>
                <a:gd name="T0" fmla="*/ 382 w 421"/>
                <a:gd name="T1" fmla="*/ 676 h 832"/>
                <a:gd name="T2" fmla="*/ 349 w 421"/>
                <a:gd name="T3" fmla="*/ 737 h 832"/>
                <a:gd name="T4" fmla="*/ 296 w 421"/>
                <a:gd name="T5" fmla="*/ 781 h 832"/>
                <a:gd name="T6" fmla="*/ 229 w 421"/>
                <a:gd name="T7" fmla="*/ 802 h 832"/>
                <a:gd name="T8" fmla="*/ 157 w 421"/>
                <a:gd name="T9" fmla="*/ 795 h 832"/>
                <a:gd name="T10" fmla="*/ 96 w 421"/>
                <a:gd name="T11" fmla="*/ 761 h 832"/>
                <a:gd name="T12" fmla="*/ 52 w 421"/>
                <a:gd name="T13" fmla="*/ 708 h 832"/>
                <a:gd name="T14" fmla="*/ 30 w 421"/>
                <a:gd name="T15" fmla="*/ 640 h 832"/>
                <a:gd name="T16" fmla="*/ 35 w 421"/>
                <a:gd name="T17" fmla="*/ 582 h 832"/>
                <a:gd name="T18" fmla="*/ 53 w 421"/>
                <a:gd name="T19" fmla="*/ 534 h 832"/>
                <a:gd name="T20" fmla="*/ 103 w 421"/>
                <a:gd name="T21" fmla="*/ 481 h 832"/>
                <a:gd name="T22" fmla="*/ 139 w 421"/>
                <a:gd name="T23" fmla="*/ 459 h 832"/>
                <a:gd name="T24" fmla="*/ 177 w 421"/>
                <a:gd name="T25" fmla="*/ 447 h 832"/>
                <a:gd name="T26" fmla="*/ 216 w 421"/>
                <a:gd name="T27" fmla="*/ 444 h 832"/>
                <a:gd name="T28" fmla="*/ 260 w 421"/>
                <a:gd name="T29" fmla="*/ 454 h 832"/>
                <a:gd name="T30" fmla="*/ 322 w 421"/>
                <a:gd name="T31" fmla="*/ 490 h 832"/>
                <a:gd name="T32" fmla="*/ 368 w 421"/>
                <a:gd name="T33" fmla="*/ 546 h 832"/>
                <a:gd name="T34" fmla="*/ 390 w 421"/>
                <a:gd name="T35" fmla="*/ 607 h 832"/>
                <a:gd name="T36" fmla="*/ 332 w 421"/>
                <a:gd name="T37" fmla="*/ 0 h 832"/>
                <a:gd name="T38" fmla="*/ 292 w 421"/>
                <a:gd name="T39" fmla="*/ 11 h 832"/>
                <a:gd name="T40" fmla="*/ 267 w 421"/>
                <a:gd name="T41" fmla="*/ 28 h 832"/>
                <a:gd name="T42" fmla="*/ 153 w 421"/>
                <a:gd name="T43" fmla="*/ 238 h 832"/>
                <a:gd name="T44" fmla="*/ 30 w 421"/>
                <a:gd name="T45" fmla="*/ 514 h 832"/>
                <a:gd name="T46" fmla="*/ 8 w 421"/>
                <a:gd name="T47" fmla="*/ 565 h 832"/>
                <a:gd name="T48" fmla="*/ 0 w 421"/>
                <a:gd name="T49" fmla="*/ 622 h 832"/>
                <a:gd name="T50" fmla="*/ 5 w 421"/>
                <a:gd name="T51" fmla="*/ 665 h 832"/>
                <a:gd name="T52" fmla="*/ 36 w 421"/>
                <a:gd name="T53" fmla="*/ 740 h 832"/>
                <a:gd name="T54" fmla="*/ 93 w 421"/>
                <a:gd name="T55" fmla="*/ 797 h 832"/>
                <a:gd name="T56" fmla="*/ 168 w 421"/>
                <a:gd name="T57" fmla="*/ 828 h 832"/>
                <a:gd name="T58" fmla="*/ 211 w 421"/>
                <a:gd name="T59" fmla="*/ 832 h 832"/>
                <a:gd name="T60" fmla="*/ 291 w 421"/>
                <a:gd name="T61" fmla="*/ 816 h 832"/>
                <a:gd name="T62" fmla="*/ 358 w 421"/>
                <a:gd name="T63" fmla="*/ 772 h 832"/>
                <a:gd name="T64" fmla="*/ 403 w 421"/>
                <a:gd name="T65" fmla="*/ 708 h 832"/>
                <a:gd name="T66" fmla="*/ 421 w 421"/>
                <a:gd name="T67" fmla="*/ 627 h 832"/>
                <a:gd name="T68" fmla="*/ 398 w 421"/>
                <a:gd name="T69" fmla="*/ 297 h 832"/>
                <a:gd name="T70" fmla="*/ 337 w 421"/>
                <a:gd name="T71" fmla="*/ 320 h 832"/>
                <a:gd name="T72" fmla="*/ 320 w 421"/>
                <a:gd name="T73" fmla="*/ 338 h 832"/>
                <a:gd name="T74" fmla="*/ 316 w 421"/>
                <a:gd name="T75" fmla="*/ 355 h 832"/>
                <a:gd name="T76" fmla="*/ 309 w 421"/>
                <a:gd name="T77" fmla="*/ 365 h 832"/>
                <a:gd name="T78" fmla="*/ 297 w 421"/>
                <a:gd name="T79" fmla="*/ 367 h 832"/>
                <a:gd name="T80" fmla="*/ 288 w 421"/>
                <a:gd name="T81" fmla="*/ 360 h 832"/>
                <a:gd name="T82" fmla="*/ 286 w 421"/>
                <a:gd name="T83" fmla="*/ 343 h 832"/>
                <a:gd name="T84" fmla="*/ 301 w 421"/>
                <a:gd name="T85" fmla="*/ 312 h 832"/>
                <a:gd name="T86" fmla="*/ 333 w 421"/>
                <a:gd name="T87" fmla="*/ 287 h 832"/>
                <a:gd name="T88" fmla="*/ 379 w 421"/>
                <a:gd name="T89" fmla="*/ 270 h 832"/>
                <a:gd name="T90" fmla="*/ 421 w 421"/>
                <a:gd name="T91" fmla="*/ 36 h 832"/>
                <a:gd name="T92" fmla="*/ 417 w 421"/>
                <a:gd name="T93" fmla="*/ 26 h 832"/>
                <a:gd name="T94" fmla="*/ 384 w 421"/>
                <a:gd name="T95" fmla="*/ 6 h 832"/>
                <a:gd name="T96" fmla="*/ 343 w 421"/>
                <a:gd name="T97" fmla="*/ 0 h 83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</a:cxnLst>
              <a:rect l="0" t="0" r="r" b="b"/>
              <a:pathLst>
                <a:path w="421" h="832">
                  <a:moveTo>
                    <a:pt x="391" y="622"/>
                  </a:moveTo>
                  <a:lnTo>
                    <a:pt x="390" y="640"/>
                  </a:lnTo>
                  <a:lnTo>
                    <a:pt x="386" y="658"/>
                  </a:lnTo>
                  <a:lnTo>
                    <a:pt x="382" y="676"/>
                  </a:lnTo>
                  <a:lnTo>
                    <a:pt x="377" y="693"/>
                  </a:lnTo>
                  <a:lnTo>
                    <a:pt x="369" y="708"/>
                  </a:lnTo>
                  <a:lnTo>
                    <a:pt x="360" y="723"/>
                  </a:lnTo>
                  <a:lnTo>
                    <a:pt x="349" y="737"/>
                  </a:lnTo>
                  <a:lnTo>
                    <a:pt x="338" y="749"/>
                  </a:lnTo>
                  <a:lnTo>
                    <a:pt x="325" y="761"/>
                  </a:lnTo>
                  <a:lnTo>
                    <a:pt x="311" y="772"/>
                  </a:lnTo>
                  <a:lnTo>
                    <a:pt x="296" y="781"/>
                  </a:lnTo>
                  <a:lnTo>
                    <a:pt x="280" y="788"/>
                  </a:lnTo>
                  <a:lnTo>
                    <a:pt x="264" y="795"/>
                  </a:lnTo>
                  <a:lnTo>
                    <a:pt x="247" y="799"/>
                  </a:lnTo>
                  <a:lnTo>
                    <a:pt x="229" y="802"/>
                  </a:lnTo>
                  <a:lnTo>
                    <a:pt x="211" y="802"/>
                  </a:lnTo>
                  <a:lnTo>
                    <a:pt x="192" y="802"/>
                  </a:lnTo>
                  <a:lnTo>
                    <a:pt x="174" y="799"/>
                  </a:lnTo>
                  <a:lnTo>
                    <a:pt x="157" y="795"/>
                  </a:lnTo>
                  <a:lnTo>
                    <a:pt x="140" y="788"/>
                  </a:lnTo>
                  <a:lnTo>
                    <a:pt x="125" y="781"/>
                  </a:lnTo>
                  <a:lnTo>
                    <a:pt x="110" y="772"/>
                  </a:lnTo>
                  <a:lnTo>
                    <a:pt x="96" y="761"/>
                  </a:lnTo>
                  <a:lnTo>
                    <a:pt x="83" y="749"/>
                  </a:lnTo>
                  <a:lnTo>
                    <a:pt x="71" y="737"/>
                  </a:lnTo>
                  <a:lnTo>
                    <a:pt x="60" y="723"/>
                  </a:lnTo>
                  <a:lnTo>
                    <a:pt x="52" y="708"/>
                  </a:lnTo>
                  <a:lnTo>
                    <a:pt x="44" y="693"/>
                  </a:lnTo>
                  <a:lnTo>
                    <a:pt x="38" y="676"/>
                  </a:lnTo>
                  <a:lnTo>
                    <a:pt x="34" y="658"/>
                  </a:lnTo>
                  <a:lnTo>
                    <a:pt x="30" y="640"/>
                  </a:lnTo>
                  <a:lnTo>
                    <a:pt x="30" y="622"/>
                  </a:lnTo>
                  <a:lnTo>
                    <a:pt x="30" y="609"/>
                  </a:lnTo>
                  <a:lnTo>
                    <a:pt x="33" y="595"/>
                  </a:lnTo>
                  <a:lnTo>
                    <a:pt x="35" y="582"/>
                  </a:lnTo>
                  <a:lnTo>
                    <a:pt x="38" y="569"/>
                  </a:lnTo>
                  <a:lnTo>
                    <a:pt x="42" y="556"/>
                  </a:lnTo>
                  <a:lnTo>
                    <a:pt x="48" y="545"/>
                  </a:lnTo>
                  <a:lnTo>
                    <a:pt x="53" y="534"/>
                  </a:lnTo>
                  <a:lnTo>
                    <a:pt x="60" y="522"/>
                  </a:lnTo>
                  <a:lnTo>
                    <a:pt x="77" y="505"/>
                  </a:lnTo>
                  <a:lnTo>
                    <a:pt x="94" y="489"/>
                  </a:lnTo>
                  <a:lnTo>
                    <a:pt x="103" y="481"/>
                  </a:lnTo>
                  <a:lnTo>
                    <a:pt x="112" y="475"/>
                  </a:lnTo>
                  <a:lnTo>
                    <a:pt x="121" y="470"/>
                  </a:lnTo>
                  <a:lnTo>
                    <a:pt x="130" y="464"/>
                  </a:lnTo>
                  <a:lnTo>
                    <a:pt x="139" y="459"/>
                  </a:lnTo>
                  <a:lnTo>
                    <a:pt x="148" y="456"/>
                  </a:lnTo>
                  <a:lnTo>
                    <a:pt x="158" y="451"/>
                  </a:lnTo>
                  <a:lnTo>
                    <a:pt x="168" y="449"/>
                  </a:lnTo>
                  <a:lnTo>
                    <a:pt x="177" y="447"/>
                  </a:lnTo>
                  <a:lnTo>
                    <a:pt x="187" y="445"/>
                  </a:lnTo>
                  <a:lnTo>
                    <a:pt x="197" y="444"/>
                  </a:lnTo>
                  <a:lnTo>
                    <a:pt x="206" y="444"/>
                  </a:lnTo>
                  <a:lnTo>
                    <a:pt x="216" y="444"/>
                  </a:lnTo>
                  <a:lnTo>
                    <a:pt x="225" y="445"/>
                  </a:lnTo>
                  <a:lnTo>
                    <a:pt x="234" y="446"/>
                  </a:lnTo>
                  <a:lnTo>
                    <a:pt x="243" y="448"/>
                  </a:lnTo>
                  <a:lnTo>
                    <a:pt x="260" y="454"/>
                  </a:lnTo>
                  <a:lnTo>
                    <a:pt x="277" y="460"/>
                  </a:lnTo>
                  <a:lnTo>
                    <a:pt x="293" y="469"/>
                  </a:lnTo>
                  <a:lnTo>
                    <a:pt x="308" y="479"/>
                  </a:lnTo>
                  <a:lnTo>
                    <a:pt x="322" y="490"/>
                  </a:lnTo>
                  <a:lnTo>
                    <a:pt x="336" y="503"/>
                  </a:lnTo>
                  <a:lnTo>
                    <a:pt x="348" y="517"/>
                  </a:lnTo>
                  <a:lnTo>
                    <a:pt x="359" y="531"/>
                  </a:lnTo>
                  <a:lnTo>
                    <a:pt x="368" y="546"/>
                  </a:lnTo>
                  <a:lnTo>
                    <a:pt x="376" y="561"/>
                  </a:lnTo>
                  <a:lnTo>
                    <a:pt x="382" y="576"/>
                  </a:lnTo>
                  <a:lnTo>
                    <a:pt x="386" y="592"/>
                  </a:lnTo>
                  <a:lnTo>
                    <a:pt x="390" y="607"/>
                  </a:lnTo>
                  <a:lnTo>
                    <a:pt x="391" y="622"/>
                  </a:lnTo>
                  <a:lnTo>
                    <a:pt x="391" y="622"/>
                  </a:lnTo>
                  <a:close/>
                  <a:moveTo>
                    <a:pt x="343" y="0"/>
                  </a:moveTo>
                  <a:lnTo>
                    <a:pt x="332" y="0"/>
                  </a:lnTo>
                  <a:lnTo>
                    <a:pt x="321" y="2"/>
                  </a:lnTo>
                  <a:lnTo>
                    <a:pt x="310" y="4"/>
                  </a:lnTo>
                  <a:lnTo>
                    <a:pt x="301" y="6"/>
                  </a:lnTo>
                  <a:lnTo>
                    <a:pt x="292" y="11"/>
                  </a:lnTo>
                  <a:lnTo>
                    <a:pt x="284" y="15"/>
                  </a:lnTo>
                  <a:lnTo>
                    <a:pt x="276" y="20"/>
                  </a:lnTo>
                  <a:lnTo>
                    <a:pt x="270" y="26"/>
                  </a:lnTo>
                  <a:lnTo>
                    <a:pt x="267" y="28"/>
                  </a:lnTo>
                  <a:lnTo>
                    <a:pt x="266" y="31"/>
                  </a:lnTo>
                  <a:lnTo>
                    <a:pt x="213" y="178"/>
                  </a:lnTo>
                  <a:lnTo>
                    <a:pt x="155" y="236"/>
                  </a:lnTo>
                  <a:lnTo>
                    <a:pt x="153" y="238"/>
                  </a:lnTo>
                  <a:lnTo>
                    <a:pt x="152" y="240"/>
                  </a:lnTo>
                  <a:lnTo>
                    <a:pt x="31" y="510"/>
                  </a:lnTo>
                  <a:lnTo>
                    <a:pt x="31" y="513"/>
                  </a:lnTo>
                  <a:lnTo>
                    <a:pt x="30" y="514"/>
                  </a:lnTo>
                  <a:lnTo>
                    <a:pt x="24" y="525"/>
                  </a:lnTo>
                  <a:lnTo>
                    <a:pt x="18" y="538"/>
                  </a:lnTo>
                  <a:lnTo>
                    <a:pt x="12" y="551"/>
                  </a:lnTo>
                  <a:lnTo>
                    <a:pt x="8" y="565"/>
                  </a:lnTo>
                  <a:lnTo>
                    <a:pt x="5" y="579"/>
                  </a:lnTo>
                  <a:lnTo>
                    <a:pt x="3" y="593"/>
                  </a:lnTo>
                  <a:lnTo>
                    <a:pt x="0" y="607"/>
                  </a:lnTo>
                  <a:lnTo>
                    <a:pt x="0" y="622"/>
                  </a:lnTo>
                  <a:lnTo>
                    <a:pt x="0" y="633"/>
                  </a:lnTo>
                  <a:lnTo>
                    <a:pt x="1" y="643"/>
                  </a:lnTo>
                  <a:lnTo>
                    <a:pt x="3" y="654"/>
                  </a:lnTo>
                  <a:lnTo>
                    <a:pt x="5" y="665"/>
                  </a:lnTo>
                  <a:lnTo>
                    <a:pt x="9" y="685"/>
                  </a:lnTo>
                  <a:lnTo>
                    <a:pt x="16" y="704"/>
                  </a:lnTo>
                  <a:lnTo>
                    <a:pt x="25" y="723"/>
                  </a:lnTo>
                  <a:lnTo>
                    <a:pt x="36" y="740"/>
                  </a:lnTo>
                  <a:lnTo>
                    <a:pt x="48" y="756"/>
                  </a:lnTo>
                  <a:lnTo>
                    <a:pt x="62" y="771"/>
                  </a:lnTo>
                  <a:lnTo>
                    <a:pt x="77" y="785"/>
                  </a:lnTo>
                  <a:lnTo>
                    <a:pt x="93" y="797"/>
                  </a:lnTo>
                  <a:lnTo>
                    <a:pt x="110" y="807"/>
                  </a:lnTo>
                  <a:lnTo>
                    <a:pt x="128" y="816"/>
                  </a:lnTo>
                  <a:lnTo>
                    <a:pt x="147" y="823"/>
                  </a:lnTo>
                  <a:lnTo>
                    <a:pt x="168" y="828"/>
                  </a:lnTo>
                  <a:lnTo>
                    <a:pt x="178" y="830"/>
                  </a:lnTo>
                  <a:lnTo>
                    <a:pt x="189" y="831"/>
                  </a:lnTo>
                  <a:lnTo>
                    <a:pt x="200" y="832"/>
                  </a:lnTo>
                  <a:lnTo>
                    <a:pt x="211" y="832"/>
                  </a:lnTo>
                  <a:lnTo>
                    <a:pt x="232" y="831"/>
                  </a:lnTo>
                  <a:lnTo>
                    <a:pt x="252" y="829"/>
                  </a:lnTo>
                  <a:lnTo>
                    <a:pt x="272" y="823"/>
                  </a:lnTo>
                  <a:lnTo>
                    <a:pt x="291" y="816"/>
                  </a:lnTo>
                  <a:lnTo>
                    <a:pt x="309" y="807"/>
                  </a:lnTo>
                  <a:lnTo>
                    <a:pt x="326" y="798"/>
                  </a:lnTo>
                  <a:lnTo>
                    <a:pt x="343" y="786"/>
                  </a:lnTo>
                  <a:lnTo>
                    <a:pt x="358" y="772"/>
                  </a:lnTo>
                  <a:lnTo>
                    <a:pt x="370" y="758"/>
                  </a:lnTo>
                  <a:lnTo>
                    <a:pt x="383" y="742"/>
                  </a:lnTo>
                  <a:lnTo>
                    <a:pt x="394" y="725"/>
                  </a:lnTo>
                  <a:lnTo>
                    <a:pt x="403" y="708"/>
                  </a:lnTo>
                  <a:lnTo>
                    <a:pt x="410" y="688"/>
                  </a:lnTo>
                  <a:lnTo>
                    <a:pt x="415" y="669"/>
                  </a:lnTo>
                  <a:lnTo>
                    <a:pt x="419" y="648"/>
                  </a:lnTo>
                  <a:lnTo>
                    <a:pt x="421" y="627"/>
                  </a:lnTo>
                  <a:lnTo>
                    <a:pt x="421" y="626"/>
                  </a:lnTo>
                  <a:lnTo>
                    <a:pt x="421" y="626"/>
                  </a:lnTo>
                  <a:lnTo>
                    <a:pt x="421" y="293"/>
                  </a:lnTo>
                  <a:lnTo>
                    <a:pt x="398" y="297"/>
                  </a:lnTo>
                  <a:lnTo>
                    <a:pt x="377" y="301"/>
                  </a:lnTo>
                  <a:lnTo>
                    <a:pt x="360" y="308"/>
                  </a:lnTo>
                  <a:lnTo>
                    <a:pt x="344" y="315"/>
                  </a:lnTo>
                  <a:lnTo>
                    <a:pt x="337" y="320"/>
                  </a:lnTo>
                  <a:lnTo>
                    <a:pt x="332" y="324"/>
                  </a:lnTo>
                  <a:lnTo>
                    <a:pt x="328" y="328"/>
                  </a:lnTo>
                  <a:lnTo>
                    <a:pt x="323" y="333"/>
                  </a:lnTo>
                  <a:lnTo>
                    <a:pt x="320" y="338"/>
                  </a:lnTo>
                  <a:lnTo>
                    <a:pt x="318" y="342"/>
                  </a:lnTo>
                  <a:lnTo>
                    <a:pt x="316" y="347"/>
                  </a:lnTo>
                  <a:lnTo>
                    <a:pt x="316" y="352"/>
                  </a:lnTo>
                  <a:lnTo>
                    <a:pt x="316" y="355"/>
                  </a:lnTo>
                  <a:lnTo>
                    <a:pt x="315" y="358"/>
                  </a:lnTo>
                  <a:lnTo>
                    <a:pt x="312" y="360"/>
                  </a:lnTo>
                  <a:lnTo>
                    <a:pt x="311" y="362"/>
                  </a:lnTo>
                  <a:lnTo>
                    <a:pt x="309" y="365"/>
                  </a:lnTo>
                  <a:lnTo>
                    <a:pt x="306" y="366"/>
                  </a:lnTo>
                  <a:lnTo>
                    <a:pt x="304" y="367"/>
                  </a:lnTo>
                  <a:lnTo>
                    <a:pt x="301" y="367"/>
                  </a:lnTo>
                  <a:lnTo>
                    <a:pt x="297" y="367"/>
                  </a:lnTo>
                  <a:lnTo>
                    <a:pt x="294" y="366"/>
                  </a:lnTo>
                  <a:lnTo>
                    <a:pt x="292" y="365"/>
                  </a:lnTo>
                  <a:lnTo>
                    <a:pt x="290" y="362"/>
                  </a:lnTo>
                  <a:lnTo>
                    <a:pt x="288" y="360"/>
                  </a:lnTo>
                  <a:lnTo>
                    <a:pt x="287" y="358"/>
                  </a:lnTo>
                  <a:lnTo>
                    <a:pt x="286" y="355"/>
                  </a:lnTo>
                  <a:lnTo>
                    <a:pt x="286" y="352"/>
                  </a:lnTo>
                  <a:lnTo>
                    <a:pt x="286" y="343"/>
                  </a:lnTo>
                  <a:lnTo>
                    <a:pt x="288" y="336"/>
                  </a:lnTo>
                  <a:lnTo>
                    <a:pt x="291" y="327"/>
                  </a:lnTo>
                  <a:lnTo>
                    <a:pt x="295" y="320"/>
                  </a:lnTo>
                  <a:lnTo>
                    <a:pt x="301" y="312"/>
                  </a:lnTo>
                  <a:lnTo>
                    <a:pt x="307" y="306"/>
                  </a:lnTo>
                  <a:lnTo>
                    <a:pt x="315" y="299"/>
                  </a:lnTo>
                  <a:lnTo>
                    <a:pt x="323" y="293"/>
                  </a:lnTo>
                  <a:lnTo>
                    <a:pt x="333" y="287"/>
                  </a:lnTo>
                  <a:lnTo>
                    <a:pt x="344" y="282"/>
                  </a:lnTo>
                  <a:lnTo>
                    <a:pt x="354" y="278"/>
                  </a:lnTo>
                  <a:lnTo>
                    <a:pt x="366" y="273"/>
                  </a:lnTo>
                  <a:lnTo>
                    <a:pt x="379" y="270"/>
                  </a:lnTo>
                  <a:lnTo>
                    <a:pt x="392" y="267"/>
                  </a:lnTo>
                  <a:lnTo>
                    <a:pt x="406" y="265"/>
                  </a:lnTo>
                  <a:lnTo>
                    <a:pt x="421" y="263"/>
                  </a:lnTo>
                  <a:lnTo>
                    <a:pt x="421" y="36"/>
                  </a:lnTo>
                  <a:lnTo>
                    <a:pt x="421" y="33"/>
                  </a:lnTo>
                  <a:lnTo>
                    <a:pt x="420" y="31"/>
                  </a:lnTo>
                  <a:lnTo>
                    <a:pt x="419" y="28"/>
                  </a:lnTo>
                  <a:lnTo>
                    <a:pt x="417" y="26"/>
                  </a:lnTo>
                  <a:lnTo>
                    <a:pt x="410" y="20"/>
                  </a:lnTo>
                  <a:lnTo>
                    <a:pt x="403" y="15"/>
                  </a:lnTo>
                  <a:lnTo>
                    <a:pt x="394" y="11"/>
                  </a:lnTo>
                  <a:lnTo>
                    <a:pt x="384" y="6"/>
                  </a:lnTo>
                  <a:lnTo>
                    <a:pt x="375" y="4"/>
                  </a:lnTo>
                  <a:lnTo>
                    <a:pt x="365" y="2"/>
                  </a:lnTo>
                  <a:lnTo>
                    <a:pt x="354" y="0"/>
                  </a:lnTo>
                  <a:lnTo>
                    <a:pt x="343" y="0"/>
                  </a:lnTo>
                  <a:lnTo>
                    <a:pt x="343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Freeform 3861"/>
            <p:cNvSpPr>
              <a:spLocks/>
            </p:cNvSpPr>
            <p:nvPr/>
          </p:nvSpPr>
          <p:spPr bwMode="auto">
            <a:xfrm>
              <a:off x="9902825" y="2659063"/>
              <a:ext cx="46038" cy="46038"/>
            </a:xfrm>
            <a:custGeom>
              <a:avLst/>
              <a:gdLst>
                <a:gd name="T0" fmla="*/ 2 w 144"/>
                <a:gd name="T1" fmla="*/ 132 h 143"/>
                <a:gd name="T2" fmla="*/ 4 w 144"/>
                <a:gd name="T3" fmla="*/ 137 h 143"/>
                <a:gd name="T4" fmla="*/ 7 w 144"/>
                <a:gd name="T5" fmla="*/ 140 h 143"/>
                <a:gd name="T6" fmla="*/ 12 w 144"/>
                <a:gd name="T7" fmla="*/ 143 h 143"/>
                <a:gd name="T8" fmla="*/ 19 w 144"/>
                <a:gd name="T9" fmla="*/ 143 h 143"/>
                <a:gd name="T10" fmla="*/ 24 w 144"/>
                <a:gd name="T11" fmla="*/ 140 h 143"/>
                <a:gd name="T12" fmla="*/ 28 w 144"/>
                <a:gd name="T13" fmla="*/ 137 h 143"/>
                <a:gd name="T14" fmla="*/ 31 w 144"/>
                <a:gd name="T15" fmla="*/ 132 h 143"/>
                <a:gd name="T16" fmla="*/ 32 w 144"/>
                <a:gd name="T17" fmla="*/ 118 h 143"/>
                <a:gd name="T18" fmla="*/ 35 w 144"/>
                <a:gd name="T19" fmla="*/ 98 h 143"/>
                <a:gd name="T20" fmla="*/ 42 w 144"/>
                <a:gd name="T21" fmla="*/ 81 h 143"/>
                <a:gd name="T22" fmla="*/ 53 w 144"/>
                <a:gd name="T23" fmla="*/ 65 h 143"/>
                <a:gd name="T24" fmla="*/ 67 w 144"/>
                <a:gd name="T25" fmla="*/ 52 h 143"/>
                <a:gd name="T26" fmla="*/ 82 w 144"/>
                <a:gd name="T27" fmla="*/ 41 h 143"/>
                <a:gd name="T28" fmla="*/ 100 w 144"/>
                <a:gd name="T29" fmla="*/ 34 h 143"/>
                <a:gd name="T30" fmla="*/ 120 w 144"/>
                <a:gd name="T31" fmla="*/ 30 h 143"/>
                <a:gd name="T32" fmla="*/ 132 w 144"/>
                <a:gd name="T33" fmla="*/ 30 h 143"/>
                <a:gd name="T34" fmla="*/ 138 w 144"/>
                <a:gd name="T35" fmla="*/ 26 h 143"/>
                <a:gd name="T36" fmla="*/ 142 w 144"/>
                <a:gd name="T37" fmla="*/ 23 h 143"/>
                <a:gd name="T38" fmla="*/ 144 w 144"/>
                <a:gd name="T39" fmla="*/ 18 h 143"/>
                <a:gd name="T40" fmla="*/ 144 w 144"/>
                <a:gd name="T41" fmla="*/ 11 h 143"/>
                <a:gd name="T42" fmla="*/ 142 w 144"/>
                <a:gd name="T43" fmla="*/ 6 h 143"/>
                <a:gd name="T44" fmla="*/ 138 w 144"/>
                <a:gd name="T45" fmla="*/ 2 h 143"/>
                <a:gd name="T46" fmla="*/ 132 w 144"/>
                <a:gd name="T47" fmla="*/ 0 h 143"/>
                <a:gd name="T48" fmla="*/ 116 w 144"/>
                <a:gd name="T49" fmla="*/ 0 h 143"/>
                <a:gd name="T50" fmla="*/ 92 w 144"/>
                <a:gd name="T51" fmla="*/ 5 h 143"/>
                <a:gd name="T52" fmla="*/ 68 w 144"/>
                <a:gd name="T53" fmla="*/ 15 h 143"/>
                <a:gd name="T54" fmla="*/ 48 w 144"/>
                <a:gd name="T55" fmla="*/ 29 h 143"/>
                <a:gd name="T56" fmla="*/ 31 w 144"/>
                <a:gd name="T57" fmla="*/ 46 h 143"/>
                <a:gd name="T58" fmla="*/ 17 w 144"/>
                <a:gd name="T59" fmla="*/ 67 h 143"/>
                <a:gd name="T60" fmla="*/ 7 w 144"/>
                <a:gd name="T61" fmla="*/ 90 h 143"/>
                <a:gd name="T62" fmla="*/ 2 w 144"/>
                <a:gd name="T63" fmla="*/ 115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144" h="143">
                  <a:moveTo>
                    <a:pt x="0" y="128"/>
                  </a:moveTo>
                  <a:lnTo>
                    <a:pt x="2" y="132"/>
                  </a:lnTo>
                  <a:lnTo>
                    <a:pt x="2" y="134"/>
                  </a:lnTo>
                  <a:lnTo>
                    <a:pt x="4" y="137"/>
                  </a:lnTo>
                  <a:lnTo>
                    <a:pt x="5" y="139"/>
                  </a:lnTo>
                  <a:lnTo>
                    <a:pt x="7" y="140"/>
                  </a:lnTo>
                  <a:lnTo>
                    <a:pt x="10" y="142"/>
                  </a:lnTo>
                  <a:lnTo>
                    <a:pt x="12" y="143"/>
                  </a:lnTo>
                  <a:lnTo>
                    <a:pt x="15" y="143"/>
                  </a:lnTo>
                  <a:lnTo>
                    <a:pt x="19" y="143"/>
                  </a:lnTo>
                  <a:lnTo>
                    <a:pt x="22" y="142"/>
                  </a:lnTo>
                  <a:lnTo>
                    <a:pt x="24" y="140"/>
                  </a:lnTo>
                  <a:lnTo>
                    <a:pt x="26" y="139"/>
                  </a:lnTo>
                  <a:lnTo>
                    <a:pt x="28" y="137"/>
                  </a:lnTo>
                  <a:lnTo>
                    <a:pt x="29" y="134"/>
                  </a:lnTo>
                  <a:lnTo>
                    <a:pt x="31" y="132"/>
                  </a:lnTo>
                  <a:lnTo>
                    <a:pt x="31" y="128"/>
                  </a:lnTo>
                  <a:lnTo>
                    <a:pt x="32" y="118"/>
                  </a:lnTo>
                  <a:lnTo>
                    <a:pt x="33" y="108"/>
                  </a:lnTo>
                  <a:lnTo>
                    <a:pt x="35" y="98"/>
                  </a:lnTo>
                  <a:lnTo>
                    <a:pt x="39" y="90"/>
                  </a:lnTo>
                  <a:lnTo>
                    <a:pt x="42" y="81"/>
                  </a:lnTo>
                  <a:lnTo>
                    <a:pt x="48" y="73"/>
                  </a:lnTo>
                  <a:lnTo>
                    <a:pt x="53" y="65"/>
                  </a:lnTo>
                  <a:lnTo>
                    <a:pt x="59" y="59"/>
                  </a:lnTo>
                  <a:lnTo>
                    <a:pt x="67" y="52"/>
                  </a:lnTo>
                  <a:lnTo>
                    <a:pt x="74" y="47"/>
                  </a:lnTo>
                  <a:lnTo>
                    <a:pt x="82" y="41"/>
                  </a:lnTo>
                  <a:lnTo>
                    <a:pt x="92" y="37"/>
                  </a:lnTo>
                  <a:lnTo>
                    <a:pt x="100" y="34"/>
                  </a:lnTo>
                  <a:lnTo>
                    <a:pt x="110" y="32"/>
                  </a:lnTo>
                  <a:lnTo>
                    <a:pt x="120" y="30"/>
                  </a:lnTo>
                  <a:lnTo>
                    <a:pt x="129" y="30"/>
                  </a:lnTo>
                  <a:lnTo>
                    <a:pt x="132" y="30"/>
                  </a:lnTo>
                  <a:lnTo>
                    <a:pt x="136" y="29"/>
                  </a:lnTo>
                  <a:lnTo>
                    <a:pt x="138" y="26"/>
                  </a:lnTo>
                  <a:lnTo>
                    <a:pt x="140" y="25"/>
                  </a:lnTo>
                  <a:lnTo>
                    <a:pt x="142" y="23"/>
                  </a:lnTo>
                  <a:lnTo>
                    <a:pt x="143" y="20"/>
                  </a:lnTo>
                  <a:lnTo>
                    <a:pt x="144" y="18"/>
                  </a:lnTo>
                  <a:lnTo>
                    <a:pt x="144" y="15"/>
                  </a:lnTo>
                  <a:lnTo>
                    <a:pt x="144" y="11"/>
                  </a:lnTo>
                  <a:lnTo>
                    <a:pt x="143" y="8"/>
                  </a:lnTo>
                  <a:lnTo>
                    <a:pt x="142" y="6"/>
                  </a:lnTo>
                  <a:lnTo>
                    <a:pt x="140" y="4"/>
                  </a:lnTo>
                  <a:lnTo>
                    <a:pt x="138" y="2"/>
                  </a:lnTo>
                  <a:lnTo>
                    <a:pt x="136" y="1"/>
                  </a:lnTo>
                  <a:lnTo>
                    <a:pt x="132" y="0"/>
                  </a:lnTo>
                  <a:lnTo>
                    <a:pt x="129" y="0"/>
                  </a:lnTo>
                  <a:lnTo>
                    <a:pt x="116" y="0"/>
                  </a:lnTo>
                  <a:lnTo>
                    <a:pt x="103" y="2"/>
                  </a:lnTo>
                  <a:lnTo>
                    <a:pt x="92" y="5"/>
                  </a:lnTo>
                  <a:lnTo>
                    <a:pt x="80" y="9"/>
                  </a:lnTo>
                  <a:lnTo>
                    <a:pt x="68" y="15"/>
                  </a:lnTo>
                  <a:lnTo>
                    <a:pt x="57" y="21"/>
                  </a:lnTo>
                  <a:lnTo>
                    <a:pt x="48" y="29"/>
                  </a:lnTo>
                  <a:lnTo>
                    <a:pt x="38" y="37"/>
                  </a:lnTo>
                  <a:lnTo>
                    <a:pt x="31" y="46"/>
                  </a:lnTo>
                  <a:lnTo>
                    <a:pt x="23" y="56"/>
                  </a:lnTo>
                  <a:lnTo>
                    <a:pt x="17" y="67"/>
                  </a:lnTo>
                  <a:lnTo>
                    <a:pt x="11" y="78"/>
                  </a:lnTo>
                  <a:lnTo>
                    <a:pt x="7" y="90"/>
                  </a:lnTo>
                  <a:lnTo>
                    <a:pt x="4" y="103"/>
                  </a:lnTo>
                  <a:lnTo>
                    <a:pt x="2" y="115"/>
                  </a:lnTo>
                  <a:lnTo>
                    <a:pt x="0" y="128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Freeform 3862"/>
            <p:cNvSpPr>
              <a:spLocks/>
            </p:cNvSpPr>
            <p:nvPr/>
          </p:nvSpPr>
          <p:spPr bwMode="auto">
            <a:xfrm>
              <a:off x="10059988" y="2659063"/>
              <a:ext cx="44450" cy="46038"/>
            </a:xfrm>
            <a:custGeom>
              <a:avLst/>
              <a:gdLst>
                <a:gd name="T0" fmla="*/ 115 w 144"/>
                <a:gd name="T1" fmla="*/ 0 h 143"/>
                <a:gd name="T2" fmla="*/ 90 w 144"/>
                <a:gd name="T3" fmla="*/ 5 h 143"/>
                <a:gd name="T4" fmla="*/ 66 w 144"/>
                <a:gd name="T5" fmla="*/ 15 h 143"/>
                <a:gd name="T6" fmla="*/ 46 w 144"/>
                <a:gd name="T7" fmla="*/ 29 h 143"/>
                <a:gd name="T8" fmla="*/ 29 w 144"/>
                <a:gd name="T9" fmla="*/ 46 h 143"/>
                <a:gd name="T10" fmla="*/ 15 w 144"/>
                <a:gd name="T11" fmla="*/ 67 h 143"/>
                <a:gd name="T12" fmla="*/ 5 w 144"/>
                <a:gd name="T13" fmla="*/ 90 h 143"/>
                <a:gd name="T14" fmla="*/ 0 w 144"/>
                <a:gd name="T15" fmla="*/ 115 h 143"/>
                <a:gd name="T16" fmla="*/ 0 w 144"/>
                <a:gd name="T17" fmla="*/ 132 h 143"/>
                <a:gd name="T18" fmla="*/ 2 w 144"/>
                <a:gd name="T19" fmla="*/ 137 h 143"/>
                <a:gd name="T20" fmla="*/ 6 w 144"/>
                <a:gd name="T21" fmla="*/ 140 h 143"/>
                <a:gd name="T22" fmla="*/ 12 w 144"/>
                <a:gd name="T23" fmla="*/ 143 h 143"/>
                <a:gd name="T24" fmla="*/ 17 w 144"/>
                <a:gd name="T25" fmla="*/ 143 h 143"/>
                <a:gd name="T26" fmla="*/ 22 w 144"/>
                <a:gd name="T27" fmla="*/ 140 h 143"/>
                <a:gd name="T28" fmla="*/ 27 w 144"/>
                <a:gd name="T29" fmla="*/ 137 h 143"/>
                <a:gd name="T30" fmla="*/ 29 w 144"/>
                <a:gd name="T31" fmla="*/ 132 h 143"/>
                <a:gd name="T32" fmla="*/ 30 w 144"/>
                <a:gd name="T33" fmla="*/ 118 h 143"/>
                <a:gd name="T34" fmla="*/ 34 w 144"/>
                <a:gd name="T35" fmla="*/ 98 h 143"/>
                <a:gd name="T36" fmla="*/ 42 w 144"/>
                <a:gd name="T37" fmla="*/ 81 h 143"/>
                <a:gd name="T38" fmla="*/ 52 w 144"/>
                <a:gd name="T39" fmla="*/ 65 h 143"/>
                <a:gd name="T40" fmla="*/ 65 w 144"/>
                <a:gd name="T41" fmla="*/ 52 h 143"/>
                <a:gd name="T42" fmla="*/ 81 w 144"/>
                <a:gd name="T43" fmla="*/ 41 h 143"/>
                <a:gd name="T44" fmla="*/ 98 w 144"/>
                <a:gd name="T45" fmla="*/ 34 h 143"/>
                <a:gd name="T46" fmla="*/ 118 w 144"/>
                <a:gd name="T47" fmla="*/ 30 h 143"/>
                <a:gd name="T48" fmla="*/ 131 w 144"/>
                <a:gd name="T49" fmla="*/ 30 h 143"/>
                <a:gd name="T50" fmla="*/ 136 w 144"/>
                <a:gd name="T51" fmla="*/ 26 h 143"/>
                <a:gd name="T52" fmla="*/ 140 w 144"/>
                <a:gd name="T53" fmla="*/ 23 h 143"/>
                <a:gd name="T54" fmla="*/ 142 w 144"/>
                <a:gd name="T55" fmla="*/ 18 h 143"/>
                <a:gd name="T56" fmla="*/ 142 w 144"/>
                <a:gd name="T57" fmla="*/ 11 h 143"/>
                <a:gd name="T58" fmla="*/ 140 w 144"/>
                <a:gd name="T59" fmla="*/ 6 h 143"/>
                <a:gd name="T60" fmla="*/ 136 w 144"/>
                <a:gd name="T61" fmla="*/ 2 h 143"/>
                <a:gd name="T62" fmla="*/ 131 w 144"/>
                <a:gd name="T63" fmla="*/ 0 h 143"/>
                <a:gd name="T64" fmla="*/ 129 w 144"/>
                <a:gd name="T65" fmla="*/ 0 h 14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</a:cxnLst>
              <a:rect l="0" t="0" r="r" b="b"/>
              <a:pathLst>
                <a:path w="144" h="143">
                  <a:moveTo>
                    <a:pt x="129" y="0"/>
                  </a:moveTo>
                  <a:lnTo>
                    <a:pt x="115" y="0"/>
                  </a:lnTo>
                  <a:lnTo>
                    <a:pt x="102" y="2"/>
                  </a:lnTo>
                  <a:lnTo>
                    <a:pt x="90" y="5"/>
                  </a:lnTo>
                  <a:lnTo>
                    <a:pt x="78" y="9"/>
                  </a:lnTo>
                  <a:lnTo>
                    <a:pt x="66" y="15"/>
                  </a:lnTo>
                  <a:lnTo>
                    <a:pt x="57" y="21"/>
                  </a:lnTo>
                  <a:lnTo>
                    <a:pt x="46" y="29"/>
                  </a:lnTo>
                  <a:lnTo>
                    <a:pt x="37" y="37"/>
                  </a:lnTo>
                  <a:lnTo>
                    <a:pt x="29" y="46"/>
                  </a:lnTo>
                  <a:lnTo>
                    <a:pt x="21" y="56"/>
                  </a:lnTo>
                  <a:lnTo>
                    <a:pt x="15" y="67"/>
                  </a:lnTo>
                  <a:lnTo>
                    <a:pt x="9" y="78"/>
                  </a:lnTo>
                  <a:lnTo>
                    <a:pt x="5" y="90"/>
                  </a:lnTo>
                  <a:lnTo>
                    <a:pt x="2" y="103"/>
                  </a:lnTo>
                  <a:lnTo>
                    <a:pt x="0" y="115"/>
                  </a:lnTo>
                  <a:lnTo>
                    <a:pt x="0" y="128"/>
                  </a:lnTo>
                  <a:lnTo>
                    <a:pt x="0" y="132"/>
                  </a:lnTo>
                  <a:lnTo>
                    <a:pt x="1" y="134"/>
                  </a:lnTo>
                  <a:lnTo>
                    <a:pt x="2" y="137"/>
                  </a:lnTo>
                  <a:lnTo>
                    <a:pt x="4" y="139"/>
                  </a:lnTo>
                  <a:lnTo>
                    <a:pt x="6" y="140"/>
                  </a:lnTo>
                  <a:lnTo>
                    <a:pt x="8" y="142"/>
                  </a:lnTo>
                  <a:lnTo>
                    <a:pt x="12" y="143"/>
                  </a:lnTo>
                  <a:lnTo>
                    <a:pt x="15" y="143"/>
                  </a:lnTo>
                  <a:lnTo>
                    <a:pt x="17" y="143"/>
                  </a:lnTo>
                  <a:lnTo>
                    <a:pt x="20" y="142"/>
                  </a:lnTo>
                  <a:lnTo>
                    <a:pt x="22" y="140"/>
                  </a:lnTo>
                  <a:lnTo>
                    <a:pt x="24" y="139"/>
                  </a:lnTo>
                  <a:lnTo>
                    <a:pt x="27" y="137"/>
                  </a:lnTo>
                  <a:lnTo>
                    <a:pt x="28" y="134"/>
                  </a:lnTo>
                  <a:lnTo>
                    <a:pt x="29" y="132"/>
                  </a:lnTo>
                  <a:lnTo>
                    <a:pt x="30" y="128"/>
                  </a:lnTo>
                  <a:lnTo>
                    <a:pt x="30" y="118"/>
                  </a:lnTo>
                  <a:lnTo>
                    <a:pt x="31" y="108"/>
                  </a:lnTo>
                  <a:lnTo>
                    <a:pt x="34" y="98"/>
                  </a:lnTo>
                  <a:lnTo>
                    <a:pt x="37" y="90"/>
                  </a:lnTo>
                  <a:lnTo>
                    <a:pt x="42" y="81"/>
                  </a:lnTo>
                  <a:lnTo>
                    <a:pt x="46" y="73"/>
                  </a:lnTo>
                  <a:lnTo>
                    <a:pt x="52" y="65"/>
                  </a:lnTo>
                  <a:lnTo>
                    <a:pt x="59" y="59"/>
                  </a:lnTo>
                  <a:lnTo>
                    <a:pt x="65" y="52"/>
                  </a:lnTo>
                  <a:lnTo>
                    <a:pt x="73" y="47"/>
                  </a:lnTo>
                  <a:lnTo>
                    <a:pt x="81" y="41"/>
                  </a:lnTo>
                  <a:lnTo>
                    <a:pt x="90" y="37"/>
                  </a:lnTo>
                  <a:lnTo>
                    <a:pt x="98" y="34"/>
                  </a:lnTo>
                  <a:lnTo>
                    <a:pt x="108" y="32"/>
                  </a:lnTo>
                  <a:lnTo>
                    <a:pt x="118" y="30"/>
                  </a:lnTo>
                  <a:lnTo>
                    <a:pt x="129" y="30"/>
                  </a:lnTo>
                  <a:lnTo>
                    <a:pt x="131" y="30"/>
                  </a:lnTo>
                  <a:lnTo>
                    <a:pt x="134" y="29"/>
                  </a:lnTo>
                  <a:lnTo>
                    <a:pt x="136" y="26"/>
                  </a:lnTo>
                  <a:lnTo>
                    <a:pt x="138" y="25"/>
                  </a:lnTo>
                  <a:lnTo>
                    <a:pt x="140" y="23"/>
                  </a:lnTo>
                  <a:lnTo>
                    <a:pt x="141" y="20"/>
                  </a:lnTo>
                  <a:lnTo>
                    <a:pt x="142" y="18"/>
                  </a:lnTo>
                  <a:lnTo>
                    <a:pt x="144" y="15"/>
                  </a:lnTo>
                  <a:lnTo>
                    <a:pt x="142" y="11"/>
                  </a:lnTo>
                  <a:lnTo>
                    <a:pt x="141" y="8"/>
                  </a:lnTo>
                  <a:lnTo>
                    <a:pt x="140" y="6"/>
                  </a:lnTo>
                  <a:lnTo>
                    <a:pt x="138" y="4"/>
                  </a:lnTo>
                  <a:lnTo>
                    <a:pt x="136" y="2"/>
                  </a:lnTo>
                  <a:lnTo>
                    <a:pt x="134" y="1"/>
                  </a:lnTo>
                  <a:lnTo>
                    <a:pt x="131" y="0"/>
                  </a:lnTo>
                  <a:lnTo>
                    <a:pt x="129" y="0"/>
                  </a:lnTo>
                  <a:lnTo>
                    <a:pt x="129" y="0"/>
                  </a:ln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50" name="Freeform 3091"/>
          <p:cNvSpPr>
            <a:spLocks noEditPoints="1"/>
          </p:cNvSpPr>
          <p:nvPr/>
        </p:nvSpPr>
        <p:spPr bwMode="auto">
          <a:xfrm>
            <a:off x="5923274" y="5329418"/>
            <a:ext cx="395049" cy="395049"/>
          </a:xfrm>
          <a:custGeom>
            <a:avLst/>
            <a:gdLst>
              <a:gd name="T0" fmla="*/ 175 w 360"/>
              <a:gd name="T1" fmla="*/ 322 h 359"/>
              <a:gd name="T2" fmla="*/ 166 w 360"/>
              <a:gd name="T3" fmla="*/ 319 h 359"/>
              <a:gd name="T4" fmla="*/ 161 w 360"/>
              <a:gd name="T5" fmla="*/ 313 h 359"/>
              <a:gd name="T6" fmla="*/ 157 w 360"/>
              <a:gd name="T7" fmla="*/ 303 h 359"/>
              <a:gd name="T8" fmla="*/ 157 w 360"/>
              <a:gd name="T9" fmla="*/ 294 h 359"/>
              <a:gd name="T10" fmla="*/ 161 w 360"/>
              <a:gd name="T11" fmla="*/ 286 h 359"/>
              <a:gd name="T12" fmla="*/ 166 w 360"/>
              <a:gd name="T13" fmla="*/ 280 h 359"/>
              <a:gd name="T14" fmla="*/ 175 w 360"/>
              <a:gd name="T15" fmla="*/ 276 h 359"/>
              <a:gd name="T16" fmla="*/ 184 w 360"/>
              <a:gd name="T17" fmla="*/ 276 h 359"/>
              <a:gd name="T18" fmla="*/ 194 w 360"/>
              <a:gd name="T19" fmla="*/ 280 h 359"/>
              <a:gd name="T20" fmla="*/ 200 w 360"/>
              <a:gd name="T21" fmla="*/ 286 h 359"/>
              <a:gd name="T22" fmla="*/ 203 w 360"/>
              <a:gd name="T23" fmla="*/ 294 h 359"/>
              <a:gd name="T24" fmla="*/ 203 w 360"/>
              <a:gd name="T25" fmla="*/ 303 h 359"/>
              <a:gd name="T26" fmla="*/ 200 w 360"/>
              <a:gd name="T27" fmla="*/ 313 h 359"/>
              <a:gd name="T28" fmla="*/ 194 w 360"/>
              <a:gd name="T29" fmla="*/ 319 h 359"/>
              <a:gd name="T30" fmla="*/ 184 w 360"/>
              <a:gd name="T31" fmla="*/ 322 h 359"/>
              <a:gd name="T32" fmla="*/ 168 w 360"/>
              <a:gd name="T33" fmla="*/ 140 h 359"/>
              <a:gd name="T34" fmla="*/ 171 w 360"/>
              <a:gd name="T35" fmla="*/ 132 h 359"/>
              <a:gd name="T36" fmla="*/ 180 w 360"/>
              <a:gd name="T37" fmla="*/ 128 h 359"/>
              <a:gd name="T38" fmla="*/ 188 w 360"/>
              <a:gd name="T39" fmla="*/ 132 h 359"/>
              <a:gd name="T40" fmla="*/ 191 w 360"/>
              <a:gd name="T41" fmla="*/ 140 h 359"/>
              <a:gd name="T42" fmla="*/ 191 w 360"/>
              <a:gd name="T43" fmla="*/ 244 h 359"/>
              <a:gd name="T44" fmla="*/ 184 w 360"/>
              <a:gd name="T45" fmla="*/ 250 h 359"/>
              <a:gd name="T46" fmla="*/ 175 w 360"/>
              <a:gd name="T47" fmla="*/ 250 h 359"/>
              <a:gd name="T48" fmla="*/ 169 w 360"/>
              <a:gd name="T49" fmla="*/ 244 h 359"/>
              <a:gd name="T50" fmla="*/ 168 w 360"/>
              <a:gd name="T51" fmla="*/ 140 h 359"/>
              <a:gd name="T52" fmla="*/ 190 w 360"/>
              <a:gd name="T53" fmla="*/ 6 h 359"/>
              <a:gd name="T54" fmla="*/ 187 w 360"/>
              <a:gd name="T55" fmla="*/ 1 h 359"/>
              <a:gd name="T56" fmla="*/ 180 w 360"/>
              <a:gd name="T57" fmla="*/ 0 h 359"/>
              <a:gd name="T58" fmla="*/ 174 w 360"/>
              <a:gd name="T59" fmla="*/ 1 h 359"/>
              <a:gd name="T60" fmla="*/ 169 w 360"/>
              <a:gd name="T61" fmla="*/ 6 h 359"/>
              <a:gd name="T62" fmla="*/ 1 w 360"/>
              <a:gd name="T63" fmla="*/ 344 h 359"/>
              <a:gd name="T64" fmla="*/ 1 w 360"/>
              <a:gd name="T65" fmla="*/ 351 h 359"/>
              <a:gd name="T66" fmla="*/ 4 w 360"/>
              <a:gd name="T67" fmla="*/ 356 h 359"/>
              <a:gd name="T68" fmla="*/ 9 w 360"/>
              <a:gd name="T69" fmla="*/ 358 h 359"/>
              <a:gd name="T70" fmla="*/ 347 w 360"/>
              <a:gd name="T71" fmla="*/ 359 h 359"/>
              <a:gd name="T72" fmla="*/ 348 w 360"/>
              <a:gd name="T73" fmla="*/ 359 h 359"/>
              <a:gd name="T74" fmla="*/ 357 w 360"/>
              <a:gd name="T75" fmla="*/ 356 h 359"/>
              <a:gd name="T76" fmla="*/ 360 w 360"/>
              <a:gd name="T77" fmla="*/ 347 h 359"/>
              <a:gd name="T78" fmla="*/ 358 w 360"/>
              <a:gd name="T79" fmla="*/ 340 h 3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360" h="359">
                <a:moveTo>
                  <a:pt x="180" y="322"/>
                </a:moveTo>
                <a:lnTo>
                  <a:pt x="175" y="322"/>
                </a:lnTo>
                <a:lnTo>
                  <a:pt x="171" y="321"/>
                </a:lnTo>
                <a:lnTo>
                  <a:pt x="166" y="319"/>
                </a:lnTo>
                <a:lnTo>
                  <a:pt x="163" y="316"/>
                </a:lnTo>
                <a:lnTo>
                  <a:pt x="161" y="313"/>
                </a:lnTo>
                <a:lnTo>
                  <a:pt x="158" y="308"/>
                </a:lnTo>
                <a:lnTo>
                  <a:pt x="157" y="303"/>
                </a:lnTo>
                <a:lnTo>
                  <a:pt x="156" y="299"/>
                </a:lnTo>
                <a:lnTo>
                  <a:pt x="157" y="294"/>
                </a:lnTo>
                <a:lnTo>
                  <a:pt x="158" y="290"/>
                </a:lnTo>
                <a:lnTo>
                  <a:pt x="161" y="286"/>
                </a:lnTo>
                <a:lnTo>
                  <a:pt x="163" y="282"/>
                </a:lnTo>
                <a:lnTo>
                  <a:pt x="166" y="280"/>
                </a:lnTo>
                <a:lnTo>
                  <a:pt x="171" y="277"/>
                </a:lnTo>
                <a:lnTo>
                  <a:pt x="175" y="276"/>
                </a:lnTo>
                <a:lnTo>
                  <a:pt x="180" y="275"/>
                </a:lnTo>
                <a:lnTo>
                  <a:pt x="184" y="276"/>
                </a:lnTo>
                <a:lnTo>
                  <a:pt x="189" y="277"/>
                </a:lnTo>
                <a:lnTo>
                  <a:pt x="194" y="280"/>
                </a:lnTo>
                <a:lnTo>
                  <a:pt x="197" y="282"/>
                </a:lnTo>
                <a:lnTo>
                  <a:pt x="200" y="286"/>
                </a:lnTo>
                <a:lnTo>
                  <a:pt x="202" y="290"/>
                </a:lnTo>
                <a:lnTo>
                  <a:pt x="203" y="294"/>
                </a:lnTo>
                <a:lnTo>
                  <a:pt x="205" y="299"/>
                </a:lnTo>
                <a:lnTo>
                  <a:pt x="203" y="303"/>
                </a:lnTo>
                <a:lnTo>
                  <a:pt x="202" y="308"/>
                </a:lnTo>
                <a:lnTo>
                  <a:pt x="200" y="313"/>
                </a:lnTo>
                <a:lnTo>
                  <a:pt x="197" y="316"/>
                </a:lnTo>
                <a:lnTo>
                  <a:pt x="194" y="319"/>
                </a:lnTo>
                <a:lnTo>
                  <a:pt x="189" y="321"/>
                </a:lnTo>
                <a:lnTo>
                  <a:pt x="184" y="322"/>
                </a:lnTo>
                <a:lnTo>
                  <a:pt x="180" y="322"/>
                </a:lnTo>
                <a:close/>
                <a:moveTo>
                  <a:pt x="168" y="140"/>
                </a:moveTo>
                <a:lnTo>
                  <a:pt x="169" y="136"/>
                </a:lnTo>
                <a:lnTo>
                  <a:pt x="171" y="132"/>
                </a:lnTo>
                <a:lnTo>
                  <a:pt x="175" y="130"/>
                </a:lnTo>
                <a:lnTo>
                  <a:pt x="180" y="128"/>
                </a:lnTo>
                <a:lnTo>
                  <a:pt x="184" y="130"/>
                </a:lnTo>
                <a:lnTo>
                  <a:pt x="188" y="132"/>
                </a:lnTo>
                <a:lnTo>
                  <a:pt x="191" y="136"/>
                </a:lnTo>
                <a:lnTo>
                  <a:pt x="191" y="140"/>
                </a:lnTo>
                <a:lnTo>
                  <a:pt x="191" y="239"/>
                </a:lnTo>
                <a:lnTo>
                  <a:pt x="191" y="244"/>
                </a:lnTo>
                <a:lnTo>
                  <a:pt x="188" y="247"/>
                </a:lnTo>
                <a:lnTo>
                  <a:pt x="184" y="250"/>
                </a:lnTo>
                <a:lnTo>
                  <a:pt x="180" y="251"/>
                </a:lnTo>
                <a:lnTo>
                  <a:pt x="175" y="250"/>
                </a:lnTo>
                <a:lnTo>
                  <a:pt x="171" y="247"/>
                </a:lnTo>
                <a:lnTo>
                  <a:pt x="169" y="244"/>
                </a:lnTo>
                <a:lnTo>
                  <a:pt x="168" y="239"/>
                </a:lnTo>
                <a:lnTo>
                  <a:pt x="168" y="140"/>
                </a:lnTo>
                <a:close/>
                <a:moveTo>
                  <a:pt x="358" y="339"/>
                </a:moveTo>
                <a:lnTo>
                  <a:pt x="190" y="6"/>
                </a:lnTo>
                <a:lnTo>
                  <a:pt x="189" y="4"/>
                </a:lnTo>
                <a:lnTo>
                  <a:pt x="187" y="1"/>
                </a:lnTo>
                <a:lnTo>
                  <a:pt x="183" y="0"/>
                </a:lnTo>
                <a:lnTo>
                  <a:pt x="180" y="0"/>
                </a:lnTo>
                <a:lnTo>
                  <a:pt x="177" y="0"/>
                </a:lnTo>
                <a:lnTo>
                  <a:pt x="174" y="1"/>
                </a:lnTo>
                <a:lnTo>
                  <a:pt x="171" y="4"/>
                </a:lnTo>
                <a:lnTo>
                  <a:pt x="169" y="6"/>
                </a:lnTo>
                <a:lnTo>
                  <a:pt x="1" y="341"/>
                </a:lnTo>
                <a:lnTo>
                  <a:pt x="1" y="344"/>
                </a:lnTo>
                <a:lnTo>
                  <a:pt x="0" y="347"/>
                </a:lnTo>
                <a:lnTo>
                  <a:pt x="1" y="351"/>
                </a:lnTo>
                <a:lnTo>
                  <a:pt x="2" y="353"/>
                </a:lnTo>
                <a:lnTo>
                  <a:pt x="4" y="356"/>
                </a:lnTo>
                <a:lnTo>
                  <a:pt x="7" y="357"/>
                </a:lnTo>
                <a:lnTo>
                  <a:pt x="9" y="358"/>
                </a:lnTo>
                <a:lnTo>
                  <a:pt x="12" y="359"/>
                </a:lnTo>
                <a:lnTo>
                  <a:pt x="347" y="359"/>
                </a:lnTo>
                <a:lnTo>
                  <a:pt x="347" y="359"/>
                </a:lnTo>
                <a:lnTo>
                  <a:pt x="348" y="359"/>
                </a:lnTo>
                <a:lnTo>
                  <a:pt x="352" y="358"/>
                </a:lnTo>
                <a:lnTo>
                  <a:pt x="357" y="356"/>
                </a:lnTo>
                <a:lnTo>
                  <a:pt x="359" y="352"/>
                </a:lnTo>
                <a:lnTo>
                  <a:pt x="360" y="347"/>
                </a:lnTo>
                <a:lnTo>
                  <a:pt x="359" y="343"/>
                </a:lnTo>
                <a:lnTo>
                  <a:pt x="358" y="340"/>
                </a:lnTo>
                <a:lnTo>
                  <a:pt x="358" y="339"/>
                </a:lnTo>
                <a:close/>
              </a:path>
            </a:pathLst>
          </a:custGeom>
          <a:solidFill>
            <a:srgbClr val="F6443B"/>
          </a:solidFill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53" name="TextBox 52"/>
          <p:cNvSpPr txBox="1"/>
          <p:nvPr/>
        </p:nvSpPr>
        <p:spPr>
          <a:xfrm>
            <a:off x="4732249" y="1578148"/>
            <a:ext cx="2706447" cy="307777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r>
              <a:rPr lang="cy-GB" sz="2000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Dễ Sử Dụng và bắt mắt</a:t>
            </a:r>
            <a:endParaRPr lang="en-US" sz="2000" dirty="0">
              <a:solidFill>
                <a:srgbClr val="B0F7F4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8614117" y="3759263"/>
            <a:ext cx="2261388" cy="923330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/>
            <a:r>
              <a:rPr lang="cy-GB" sz="2000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Tích hợp và quản lý</a:t>
            </a:r>
          </a:p>
          <a:p>
            <a:pPr algn="ctr"/>
            <a:r>
              <a:rPr lang="cy-GB" sz="2000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đối tác vận chuyển </a:t>
            </a:r>
          </a:p>
          <a:p>
            <a:endParaRPr lang="en-US" sz="2000" dirty="0">
              <a:solidFill>
                <a:srgbClr val="B0F7F4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60" name="TextBox 59"/>
          <p:cNvSpPr txBox="1"/>
          <p:nvPr/>
        </p:nvSpPr>
        <p:spPr>
          <a:xfrm>
            <a:off x="856329" y="3773212"/>
            <a:ext cx="2911631" cy="615553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ctr"/>
            <a:r>
              <a:rPr lang="cy-GB" sz="2000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Quản lý tốt nhân viên và </a:t>
            </a:r>
          </a:p>
          <a:p>
            <a:pPr algn="ctr"/>
            <a:r>
              <a:rPr lang="cy-GB" sz="2000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hàng hóa</a:t>
            </a:r>
            <a:endParaRPr lang="en-US" sz="2000" dirty="0">
              <a:solidFill>
                <a:srgbClr val="B0F7F4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sp>
        <p:nvSpPr>
          <p:cNvPr id="63" name="TextBox 62"/>
          <p:cNvSpPr txBox="1"/>
          <p:nvPr/>
        </p:nvSpPr>
        <p:spPr>
          <a:xfrm>
            <a:off x="3666440" y="6358427"/>
            <a:ext cx="4908716" cy="307777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pPr algn="r"/>
            <a:r>
              <a:rPr lang="cy-GB" sz="2000" dirty="0">
                <a:solidFill>
                  <a:srgbClr val="B0F7F4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Phương thức thanh toán tích hợp đa dạng</a:t>
            </a:r>
            <a:endParaRPr lang="en-US" sz="2000" dirty="0">
              <a:solidFill>
                <a:srgbClr val="B0F7F4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  <p:grpSp>
        <p:nvGrpSpPr>
          <p:cNvPr id="90" name="Group 89"/>
          <p:cNvGrpSpPr/>
          <p:nvPr/>
        </p:nvGrpSpPr>
        <p:grpSpPr>
          <a:xfrm>
            <a:off x="3273823" y="219072"/>
            <a:ext cx="8462323" cy="1151539"/>
            <a:chOff x="3273823" y="-1579979"/>
            <a:chExt cx="8462323" cy="1151539"/>
          </a:xfrm>
        </p:grpSpPr>
        <p:sp>
          <p:nvSpPr>
            <p:cNvPr id="68" name="Oval 58"/>
            <p:cNvSpPr>
              <a:spLocks noChangeArrowheads="1"/>
            </p:cNvSpPr>
            <p:nvPr/>
          </p:nvSpPr>
          <p:spPr bwMode="auto">
            <a:xfrm>
              <a:off x="5450338" y="-502429"/>
              <a:ext cx="72644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69" name="Oval 59"/>
            <p:cNvSpPr>
              <a:spLocks noChangeArrowheads="1"/>
            </p:cNvSpPr>
            <p:nvPr/>
          </p:nvSpPr>
          <p:spPr bwMode="auto">
            <a:xfrm>
              <a:off x="8782823" y="-1505282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0" name="Oval 60"/>
            <p:cNvSpPr>
              <a:spLocks noChangeArrowheads="1"/>
            </p:cNvSpPr>
            <p:nvPr/>
          </p:nvSpPr>
          <p:spPr bwMode="auto">
            <a:xfrm>
              <a:off x="6211676" y="-557584"/>
              <a:ext cx="73989" cy="73989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1" name="Oval 61"/>
            <p:cNvSpPr>
              <a:spLocks noChangeArrowheads="1"/>
            </p:cNvSpPr>
            <p:nvPr/>
          </p:nvSpPr>
          <p:spPr bwMode="auto">
            <a:xfrm>
              <a:off x="3744983" y="-928464"/>
              <a:ext cx="72644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2" name="Oval 62"/>
            <p:cNvSpPr>
              <a:spLocks noChangeArrowheads="1"/>
            </p:cNvSpPr>
            <p:nvPr/>
          </p:nvSpPr>
          <p:spPr bwMode="auto">
            <a:xfrm>
              <a:off x="4880380" y="-896589"/>
              <a:ext cx="7533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Oval 63"/>
            <p:cNvSpPr>
              <a:spLocks noChangeArrowheads="1"/>
            </p:cNvSpPr>
            <p:nvPr/>
          </p:nvSpPr>
          <p:spPr bwMode="auto">
            <a:xfrm>
              <a:off x="6848490" y="-1103758"/>
              <a:ext cx="76680" cy="73989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Oval 64"/>
            <p:cNvSpPr>
              <a:spLocks noChangeArrowheads="1"/>
            </p:cNvSpPr>
            <p:nvPr/>
          </p:nvSpPr>
          <p:spPr bwMode="auto">
            <a:xfrm>
              <a:off x="6277220" y="-1088287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Oval 65"/>
            <p:cNvSpPr>
              <a:spLocks noChangeArrowheads="1"/>
            </p:cNvSpPr>
            <p:nvPr/>
          </p:nvSpPr>
          <p:spPr bwMode="auto">
            <a:xfrm>
              <a:off x="8325596" y="-618564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Oval 66"/>
            <p:cNvSpPr>
              <a:spLocks noChangeArrowheads="1"/>
            </p:cNvSpPr>
            <p:nvPr/>
          </p:nvSpPr>
          <p:spPr bwMode="auto">
            <a:xfrm>
              <a:off x="4670520" y="-1297391"/>
              <a:ext cx="7533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Oval 67"/>
            <p:cNvSpPr>
              <a:spLocks noChangeArrowheads="1"/>
            </p:cNvSpPr>
            <p:nvPr/>
          </p:nvSpPr>
          <p:spPr bwMode="auto">
            <a:xfrm>
              <a:off x="4361279" y="-563432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Oval 68"/>
            <p:cNvSpPr>
              <a:spLocks noChangeArrowheads="1"/>
            </p:cNvSpPr>
            <p:nvPr/>
          </p:nvSpPr>
          <p:spPr bwMode="auto">
            <a:xfrm>
              <a:off x="9297913" y="-856961"/>
              <a:ext cx="73989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Oval 69"/>
            <p:cNvSpPr>
              <a:spLocks noChangeArrowheads="1"/>
            </p:cNvSpPr>
            <p:nvPr/>
          </p:nvSpPr>
          <p:spPr bwMode="auto">
            <a:xfrm>
              <a:off x="11127922" y="-1001845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Oval 70"/>
            <p:cNvSpPr>
              <a:spLocks noChangeArrowheads="1"/>
            </p:cNvSpPr>
            <p:nvPr/>
          </p:nvSpPr>
          <p:spPr bwMode="auto">
            <a:xfrm>
              <a:off x="10705680" y="-1528630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Oval 71"/>
            <p:cNvSpPr>
              <a:spLocks noChangeArrowheads="1"/>
            </p:cNvSpPr>
            <p:nvPr/>
          </p:nvSpPr>
          <p:spPr bwMode="auto">
            <a:xfrm>
              <a:off x="7440402" y="-686729"/>
              <a:ext cx="72644" cy="7264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Oval 72"/>
            <p:cNvSpPr>
              <a:spLocks noChangeArrowheads="1"/>
            </p:cNvSpPr>
            <p:nvPr/>
          </p:nvSpPr>
          <p:spPr bwMode="auto">
            <a:xfrm>
              <a:off x="7380314" y="-1098865"/>
              <a:ext cx="76680" cy="76680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Oval 73"/>
            <p:cNvSpPr>
              <a:spLocks noChangeArrowheads="1"/>
            </p:cNvSpPr>
            <p:nvPr/>
          </p:nvSpPr>
          <p:spPr bwMode="auto">
            <a:xfrm>
              <a:off x="3273823" y="-1299228"/>
              <a:ext cx="72644" cy="75334"/>
            </a:xfrm>
            <a:prstGeom prst="ellipse">
              <a:avLst/>
            </a:prstGeom>
            <a:solidFill>
              <a:srgbClr val="12568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Oval 74"/>
            <p:cNvSpPr>
              <a:spLocks noChangeArrowheads="1"/>
            </p:cNvSpPr>
            <p:nvPr/>
          </p:nvSpPr>
          <p:spPr bwMode="auto">
            <a:xfrm>
              <a:off x="5818023" y="-1579979"/>
              <a:ext cx="7264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Oval 75"/>
            <p:cNvSpPr>
              <a:spLocks noChangeArrowheads="1"/>
            </p:cNvSpPr>
            <p:nvPr/>
          </p:nvSpPr>
          <p:spPr bwMode="auto">
            <a:xfrm>
              <a:off x="6956110" y="-896589"/>
              <a:ext cx="76680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Oval 76"/>
            <p:cNvSpPr>
              <a:spLocks noChangeArrowheads="1"/>
            </p:cNvSpPr>
            <p:nvPr/>
          </p:nvSpPr>
          <p:spPr bwMode="auto">
            <a:xfrm>
              <a:off x="11662157" y="-1286484"/>
              <a:ext cx="73989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Oval 77"/>
            <p:cNvSpPr>
              <a:spLocks noChangeArrowheads="1"/>
            </p:cNvSpPr>
            <p:nvPr/>
          </p:nvSpPr>
          <p:spPr bwMode="auto">
            <a:xfrm>
              <a:off x="9845429" y="-899050"/>
              <a:ext cx="75334" cy="7533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Oval 78"/>
            <p:cNvSpPr>
              <a:spLocks noChangeArrowheads="1"/>
            </p:cNvSpPr>
            <p:nvPr/>
          </p:nvSpPr>
          <p:spPr bwMode="auto">
            <a:xfrm>
              <a:off x="10735070" y="-823945"/>
              <a:ext cx="76680" cy="76680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Oval 79"/>
            <p:cNvSpPr>
              <a:spLocks noChangeArrowheads="1"/>
            </p:cNvSpPr>
            <p:nvPr/>
          </p:nvSpPr>
          <p:spPr bwMode="auto">
            <a:xfrm>
              <a:off x="8007945" y="-1393167"/>
              <a:ext cx="73989" cy="72644"/>
            </a:xfrm>
            <a:prstGeom prst="ellipse">
              <a:avLst/>
            </a:prstGeom>
            <a:solidFill>
              <a:srgbClr val="B0F7F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sp>
        <p:nvSpPr>
          <p:cNvPr id="33" name="TextBox 32"/>
          <p:cNvSpPr txBox="1"/>
          <p:nvPr/>
        </p:nvSpPr>
        <p:spPr>
          <a:xfrm>
            <a:off x="826809" y="589490"/>
            <a:ext cx="8997656" cy="615553"/>
          </a:xfrm>
          <a:prstGeom prst="rect">
            <a:avLst/>
          </a:prstGeom>
          <a:noFill/>
        </p:spPr>
        <p:txBody>
          <a:bodyPr wrap="none" lIns="0" tIns="0" rIns="0" bIns="0" rtlCol="0" anchor="ctr">
            <a:spAutoFit/>
          </a:bodyPr>
          <a:lstStyle/>
          <a:p>
            <a:r>
              <a:rPr lang="cy-GB" sz="4000" b="1" dirty="0">
                <a:solidFill>
                  <a:schemeClr val="bg1"/>
                </a:solidFill>
                <a:latin typeface="Segoe UI Semibold" panose="020B0702040204020203" pitchFamily="34" charset="0"/>
                <a:ea typeface="Segoe UI Black" panose="020B0A02040204020203" pitchFamily="34" charset="0"/>
                <a:cs typeface="Segoe UI Semibold" panose="020B0702040204020203" pitchFamily="34" charset="0"/>
              </a:rPr>
              <a:t>Xây Dựng ứng dụng quản lý cửa hàng</a:t>
            </a:r>
            <a:endParaRPr lang="en-US" sz="4000" b="1" dirty="0">
              <a:solidFill>
                <a:schemeClr val="bg1"/>
              </a:solidFill>
              <a:latin typeface="Segoe UI Semibold" panose="020B0702040204020203" pitchFamily="34" charset="0"/>
              <a:ea typeface="Segoe UI Black" panose="020B0A02040204020203" pitchFamily="34" charset="0"/>
              <a:cs typeface="Segoe UI Semibold" panose="020B0702040204020203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5563544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0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0" grpId="0" animBg="1"/>
      <p:bldP spid="53" grpId="0"/>
      <p:bldP spid="56" grpId="0"/>
      <p:bldP spid="60" grpId="0"/>
      <p:bldP spid="63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2" y="0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grpSp>
        <p:nvGrpSpPr>
          <p:cNvPr id="11" name="Group 10">
            <a:extLst>
              <a:ext uri="{FF2B5EF4-FFF2-40B4-BE49-F238E27FC236}">
                <a16:creationId xmlns:a16="http://schemas.microsoft.com/office/drawing/2014/main" id="{204DF2FC-1D40-4440-A102-C38ACE6A5D74}"/>
              </a:ext>
            </a:extLst>
          </p:cNvPr>
          <p:cNvGrpSpPr/>
          <p:nvPr/>
        </p:nvGrpSpPr>
        <p:grpSpPr>
          <a:xfrm rot="10800000">
            <a:off x="5270500" y="5640383"/>
            <a:ext cx="6256021" cy="0"/>
            <a:chOff x="2079810" y="3509963"/>
            <a:chExt cx="15623149" cy="0"/>
          </a:xfrm>
        </p:grpSpPr>
        <p:cxnSp>
          <p:nvCxnSpPr>
            <p:cNvPr id="12" name="Straight Connector 11">
              <a:extLst>
                <a:ext uri="{FF2B5EF4-FFF2-40B4-BE49-F238E27FC236}">
                  <a16:creationId xmlns:a16="http://schemas.microsoft.com/office/drawing/2014/main" id="{B4F5339F-04E9-4047-840C-9101BCC8B86B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2079810" y="3509963"/>
              <a:ext cx="15623149" cy="0"/>
            </a:xfrm>
            <a:prstGeom prst="line">
              <a:avLst/>
            </a:prstGeom>
            <a:ln cap="rnd">
              <a:solidFill>
                <a:schemeClr val="bg1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>
              <a:extLst>
                <a:ext uri="{FF2B5EF4-FFF2-40B4-BE49-F238E27FC236}">
                  <a16:creationId xmlns:a16="http://schemas.microsoft.com/office/drawing/2014/main" id="{76238019-D6D2-4B28-8292-3FAA3992EE4B}"/>
                </a:ext>
              </a:extLst>
            </p:cNvPr>
            <p:cNvCxnSpPr>
              <a:cxnSpLocks/>
            </p:cNvCxnSpPr>
            <p:nvPr/>
          </p:nvCxnSpPr>
          <p:spPr>
            <a:xfrm rot="10800000" flipH="1">
              <a:off x="12025851" y="3509963"/>
              <a:ext cx="5677105" cy="0"/>
            </a:xfrm>
            <a:prstGeom prst="line">
              <a:avLst/>
            </a:prstGeom>
            <a:ln w="63500" cap="rnd">
              <a:solidFill>
                <a:schemeClr val="accent3"/>
              </a:soli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969152" y="2091880"/>
            <a:ext cx="3574647" cy="175396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dirty="0">
                <a:solidFill>
                  <a:prstClr val="white"/>
                </a:solidFill>
                <a:latin typeface="Segoe UI"/>
              </a:rPr>
              <a:t>USE CASE</a:t>
            </a: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18" name="TextBox 17">
            <a:extLst>
              <a:ext uri="{FF2B5EF4-FFF2-40B4-BE49-F238E27FC236}">
                <a16:creationId xmlns:a16="http://schemas.microsoft.com/office/drawing/2014/main" id="{8A9B8A14-7270-4E91-8A73-C57A09130949}"/>
              </a:ext>
            </a:extLst>
          </p:cNvPr>
          <p:cNvSpPr txBox="1"/>
          <p:nvPr/>
        </p:nvSpPr>
        <p:spPr>
          <a:xfrm>
            <a:off x="5566728" y="1217616"/>
            <a:ext cx="6958011" cy="4363182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</a:rPr>
              <a:t>Danh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s</a:t>
            </a:r>
            <a:r>
              <a:rPr kumimoji="0" lang="en-US" sz="2400" b="0" i="0" u="none" strike="noStrike" kern="1200" cap="none" spc="0" normalizeH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</a:rPr>
              <a:t>ách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</a:rPr>
              <a:t> use case : </a:t>
            </a: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>
                <a:solidFill>
                  <a:schemeClr val="bg1"/>
                </a:solidFill>
                <a:latin typeface="+mj-lt"/>
              </a:rPr>
              <a:t>Đăng nhập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 noProof="0">
                <a:solidFill>
                  <a:schemeClr val="bg1"/>
                </a:solidFill>
                <a:latin typeface="+mj-lt"/>
              </a:rPr>
              <a:t>Đăng xuất</a:t>
            </a:r>
            <a:endParaRPr kumimoji="0" lang="en-US" sz="2400" b="0" i="0" u="none" strike="noStrike" kern="120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>
                <a:solidFill>
                  <a:schemeClr val="bg1"/>
                </a:solidFill>
                <a:latin typeface="+mj-lt"/>
              </a:rPr>
              <a:t>Đăng kí thành viên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kumimoji="0" lang="en-US" sz="2400" b="0" i="0" u="none" strike="noStrike" kern="1200" cap="none" spc="0" normalizeH="0" noProof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</a:rPr>
              <a:t>Xem thông tin về sản phẩm</a:t>
            </a:r>
            <a:endParaRPr kumimoji="0" lang="en-US" sz="2400" b="0" i="0" u="none" strike="noStrike" kern="120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>
                <a:solidFill>
                  <a:schemeClr val="bg1"/>
                </a:solidFill>
                <a:latin typeface="+mj-lt"/>
              </a:rPr>
              <a:t>Đặt hàng</a:t>
            </a:r>
            <a:endParaRPr kumimoji="0" lang="en-US" sz="2400" b="0" i="0" u="none" strike="noStrike" kern="120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</a:endParaRPr>
          </a:p>
          <a:p>
            <a:pPr lvl="0" algn="ctr">
              <a:lnSpc>
                <a:spcPct val="150000"/>
              </a:lnSpc>
              <a:defRPr/>
            </a:pPr>
            <a:endParaRPr kumimoji="0" lang="en-US" sz="2400" b="0" i="0" u="none" strike="noStrike" kern="120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</a:endParaRPr>
          </a:p>
          <a:p>
            <a:pPr lvl="0" algn="ctr">
              <a:lnSpc>
                <a:spcPct val="150000"/>
              </a:lnSpc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367062383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  <p:bldP spid="18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2" y="0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270500" y="5640383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sp>
        <p:nvSpPr>
          <p:cNvPr id="20" name="Title 1">
            <a:extLst>
              <a:ext uri="{FF2B5EF4-FFF2-40B4-BE49-F238E27FC236}">
                <a16:creationId xmlns:a16="http://schemas.microsoft.com/office/drawing/2014/main" id="{95FF93BB-9911-43BA-9DC9-4B5CEBD4CF4F}"/>
              </a:ext>
            </a:extLst>
          </p:cNvPr>
          <p:cNvSpPr txBox="1">
            <a:spLocks/>
          </p:cNvSpPr>
          <p:nvPr/>
        </p:nvSpPr>
        <p:spPr>
          <a:xfrm>
            <a:off x="969152" y="2091880"/>
            <a:ext cx="3574647" cy="175396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 dirty="0">
                <a:solidFill>
                  <a:prstClr val="white"/>
                </a:solidFill>
                <a:latin typeface="Segoe UI"/>
              </a:rPr>
              <a:t>USE CASE</a:t>
            </a:r>
          </a:p>
        </p:txBody>
      </p: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F5267F31-677F-40FB-8A2C-1DF8680D7FFA}"/>
              </a:ext>
            </a:extLst>
          </p:cNvPr>
          <p:cNvCxnSpPr>
            <a:cxnSpLocks/>
          </p:cNvCxnSpPr>
          <p:nvPr/>
        </p:nvCxnSpPr>
        <p:spPr>
          <a:xfrm flipH="1">
            <a:off x="7543799" y="5640383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TextBox 23">
            <a:extLst>
              <a:ext uri="{FF2B5EF4-FFF2-40B4-BE49-F238E27FC236}">
                <a16:creationId xmlns:a16="http://schemas.microsoft.com/office/drawing/2014/main" id="{9CBDF08B-B99E-4331-8581-91B3C418A66A}"/>
              </a:ext>
            </a:extLst>
          </p:cNvPr>
          <p:cNvSpPr txBox="1"/>
          <p:nvPr/>
        </p:nvSpPr>
        <p:spPr>
          <a:xfrm>
            <a:off x="5512948" y="723203"/>
            <a:ext cx="6958011" cy="4917180"/>
          </a:xfrm>
          <a:prstGeom prst="rect">
            <a:avLst/>
          </a:prstGeom>
          <a:noFill/>
        </p:spPr>
        <p:txBody>
          <a:bodyPr wrap="square" lIns="0" tIns="0" rIns="0" bIns="0" rtlCol="0" anchor="ctr">
            <a:spAutoFit/>
          </a:bodyPr>
          <a:lstStyle/>
          <a:p>
            <a:pPr lvl="0">
              <a:lnSpc>
                <a:spcPct val="150000"/>
              </a:lnSpc>
              <a:defRPr/>
            </a:pPr>
            <a:r>
              <a:rPr kumimoji="0" 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</a:rPr>
              <a:t>Danh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</a:rPr>
              <a:t> </a:t>
            </a:r>
            <a:r>
              <a:rPr lang="en-US" sz="2400" dirty="0">
                <a:solidFill>
                  <a:schemeClr val="bg1"/>
                </a:solidFill>
                <a:latin typeface="+mj-lt"/>
              </a:rPr>
              <a:t>s</a:t>
            </a:r>
            <a:r>
              <a:rPr kumimoji="0" lang="en-US" sz="2400" b="0" i="0" u="none" strike="noStrike" kern="1200" cap="none" spc="0" normalizeH="0" noProof="0" dirty="0" err="1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</a:rPr>
              <a:t>ách</a:t>
            </a:r>
            <a:r>
              <a:rPr kumimoji="0" lang="en-US" sz="2400" b="0" i="0" u="none" strike="noStrike" kern="1200" cap="none" spc="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</a:rPr>
              <a:t> use case : </a:t>
            </a: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>
                <a:solidFill>
                  <a:schemeClr val="bg1"/>
                </a:solidFill>
                <a:latin typeface="+mj-lt"/>
              </a:rPr>
              <a:t>Đổi mật khẩu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>
                <a:solidFill>
                  <a:schemeClr val="bg1"/>
                </a:solidFill>
                <a:latin typeface="+mj-lt"/>
              </a:rPr>
              <a:t>Xóa Member</a:t>
            </a:r>
            <a:endParaRPr kumimoji="0" lang="en-US" sz="2400" b="0" i="0" u="none" strike="noStrike" kern="120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>
                <a:solidFill>
                  <a:schemeClr val="bg1"/>
                </a:solidFill>
                <a:latin typeface="+mj-lt"/>
              </a:rPr>
              <a:t>Thêm sản phẩm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>
                <a:solidFill>
                  <a:schemeClr val="bg1"/>
                </a:solidFill>
                <a:latin typeface="+mj-lt"/>
              </a:rPr>
              <a:t>Sửa thông tin sản phẩm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>
                <a:solidFill>
                  <a:schemeClr val="bg1"/>
                </a:solidFill>
                <a:latin typeface="+mj-lt"/>
              </a:rPr>
              <a:t>Xóa sản phẩm</a:t>
            </a:r>
          </a:p>
          <a:p>
            <a:pPr marL="342900" lvl="0" indent="-342900">
              <a:lnSpc>
                <a:spcPct val="150000"/>
              </a:lnSpc>
              <a:buFont typeface="Arial" panose="020B0604020202020204" pitchFamily="34" charset="0"/>
              <a:buChar char="•"/>
              <a:defRPr/>
            </a:pPr>
            <a:r>
              <a:rPr lang="en-US" sz="2400">
                <a:solidFill>
                  <a:schemeClr val="bg1"/>
                </a:solidFill>
                <a:latin typeface="+mj-lt"/>
              </a:rPr>
              <a:t>Xóa User </a:t>
            </a:r>
            <a:endParaRPr lang="en-US" sz="2400" dirty="0">
              <a:solidFill>
                <a:schemeClr val="bg1"/>
              </a:solidFill>
              <a:latin typeface="+mj-lt"/>
            </a:endParaRPr>
          </a:p>
          <a:p>
            <a:pPr lvl="0" algn="ctr">
              <a:lnSpc>
                <a:spcPct val="150000"/>
              </a:lnSpc>
              <a:defRPr/>
            </a:pPr>
            <a:endParaRPr kumimoji="0" lang="en-US" sz="2400" b="0" i="0" u="none" strike="noStrike" kern="1200" cap="none" spc="0" normalizeH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</a:endParaRPr>
          </a:p>
          <a:p>
            <a:pPr lvl="0" algn="ctr">
              <a:lnSpc>
                <a:spcPct val="150000"/>
              </a:lnSpc>
              <a:defRPr/>
            </a:pPr>
            <a:endParaRPr kumimoji="0" lang="en-US" sz="2400" b="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79084051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13300" y="-3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127625" y="6858000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969152" y="2091880"/>
            <a:ext cx="3574647" cy="175396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1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Đăng nhập 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832864" y="6857997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Object 5">
            <a:extLst>
              <a:ext uri="{FF2B5EF4-FFF2-40B4-BE49-F238E27FC236}">
                <a16:creationId xmlns:a16="http://schemas.microsoft.com/office/drawing/2014/main" id="{26449A71-DF1B-4664-88DC-63A3510840E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5977635"/>
              </p:ext>
            </p:extLst>
          </p:nvPr>
        </p:nvGraphicFramePr>
        <p:xfrm>
          <a:off x="5647267" y="0"/>
          <a:ext cx="6032500" cy="68579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1" r:id="rId6" imgW="4663699" imgH="6228286" progId="Visio.Drawing.11">
                  <p:embed/>
                </p:oleObj>
              </mc:Choice>
              <mc:Fallback>
                <p:oleObj r:id="rId6" imgW="4663699" imgH="62282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47267" y="0"/>
                        <a:ext cx="6032500" cy="685799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1671553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">
            <a:extLst>
              <a:ext uri="{FF2B5EF4-FFF2-40B4-BE49-F238E27FC236}">
                <a16:creationId xmlns:a16="http://schemas.microsoft.com/office/drawing/2014/main" id="{CF9E0393-C20E-455E-A3E5-C47290094C22}"/>
              </a:ext>
            </a:extLst>
          </p:cNvPr>
          <p:cNvSpPr/>
          <p:nvPr/>
        </p:nvSpPr>
        <p:spPr>
          <a:xfrm>
            <a:off x="0" y="0"/>
            <a:ext cx="12192000" cy="6858000"/>
          </a:xfrm>
          <a:prstGeom prst="rect">
            <a:avLst/>
          </a:prstGeom>
          <a:gradFill flip="none" rotWithShape="1">
            <a:gsLst>
              <a:gs pos="0">
                <a:schemeClr val="accent1">
                  <a:alpha val="70000"/>
                </a:schemeClr>
              </a:gs>
              <a:gs pos="70000">
                <a:schemeClr val="accent2"/>
              </a:gs>
            </a:gsLst>
            <a:lin ang="2700000" scaled="1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pic>
        <p:nvPicPr>
          <p:cNvPr id="28" name="Picture 27" descr="A picture containing table, sitting, holding, keyboard&#10;&#10;Description automatically generated">
            <a:extLst>
              <a:ext uri="{FF2B5EF4-FFF2-40B4-BE49-F238E27FC236}">
                <a16:creationId xmlns:a16="http://schemas.microsoft.com/office/drawing/2014/main" id="{B15FFE87-48D9-4BBE-B0F6-43AA3EE9EA2A}"/>
              </a:ext>
            </a:extLst>
          </p:cNvPr>
          <p:cNvPicPr>
            <a:picLocks noChangeAspect="1"/>
          </p:cNvPicPr>
          <p:nvPr/>
        </p:nvPicPr>
        <p:blipFill rotWithShape="1">
          <a:blip r:embed="rId4" cstate="screen">
            <a:alphaModFix amt="5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3" y="0"/>
            <a:ext cx="5660567" cy="6858000"/>
          </a:xfrm>
          <a:custGeom>
            <a:avLst/>
            <a:gdLst>
              <a:gd name="connsiteX0" fmla="*/ 0 w 5660567"/>
              <a:gd name="connsiteY0" fmla="*/ 0 h 6858000"/>
              <a:gd name="connsiteX1" fmla="*/ 5660567 w 5660567"/>
              <a:gd name="connsiteY1" fmla="*/ 0 h 6858000"/>
              <a:gd name="connsiteX2" fmla="*/ 2225866 w 5660567"/>
              <a:gd name="connsiteY2" fmla="*/ 6858000 h 6858000"/>
              <a:gd name="connsiteX3" fmla="*/ 0 w 5660567"/>
              <a:gd name="connsiteY3" fmla="*/ 685800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0"/>
                </a:moveTo>
                <a:lnTo>
                  <a:pt x="5660567" y="0"/>
                </a:lnTo>
                <a:lnTo>
                  <a:pt x="2225866" y="6858000"/>
                </a:lnTo>
                <a:lnTo>
                  <a:pt x="0" y="6858000"/>
                </a:lnTo>
                <a:close/>
              </a:path>
            </a:pathLst>
          </a:custGeom>
        </p:spPr>
      </p:pic>
      <p:sp>
        <p:nvSpPr>
          <p:cNvPr id="23" name="Freeform: Shape 22">
            <a:extLst>
              <a:ext uri="{FF2B5EF4-FFF2-40B4-BE49-F238E27FC236}">
                <a16:creationId xmlns:a16="http://schemas.microsoft.com/office/drawing/2014/main" id="{11B519FA-631B-4A02-8B37-692FCEB60D91}"/>
              </a:ext>
            </a:extLst>
          </p:cNvPr>
          <p:cNvSpPr/>
          <p:nvPr/>
        </p:nvSpPr>
        <p:spPr>
          <a:xfrm flipV="1">
            <a:off x="-13300" y="-3"/>
            <a:ext cx="5660567" cy="6858000"/>
          </a:xfrm>
          <a:custGeom>
            <a:avLst/>
            <a:gdLst>
              <a:gd name="connsiteX0" fmla="*/ 0 w 5660567"/>
              <a:gd name="connsiteY0" fmla="*/ 6858000 h 6858000"/>
              <a:gd name="connsiteX1" fmla="*/ 5660567 w 5660567"/>
              <a:gd name="connsiteY1" fmla="*/ 6858000 h 6858000"/>
              <a:gd name="connsiteX2" fmla="*/ 2225866 w 5660567"/>
              <a:gd name="connsiteY2" fmla="*/ 0 h 6858000"/>
              <a:gd name="connsiteX3" fmla="*/ 0 w 5660567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5660567" h="6858000">
                <a:moveTo>
                  <a:pt x="0" y="6858000"/>
                </a:moveTo>
                <a:lnTo>
                  <a:pt x="5660567" y="6858000"/>
                </a:lnTo>
                <a:lnTo>
                  <a:pt x="2225866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68000"/>
                </a:schemeClr>
              </a:gs>
              <a:gs pos="8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B4F5339F-04E9-4047-840C-9101BCC8B86B}"/>
              </a:ext>
            </a:extLst>
          </p:cNvPr>
          <p:cNvCxnSpPr>
            <a:cxnSpLocks/>
          </p:cNvCxnSpPr>
          <p:nvPr/>
        </p:nvCxnSpPr>
        <p:spPr>
          <a:xfrm flipH="1">
            <a:off x="5227638" y="6857997"/>
            <a:ext cx="6256021" cy="0"/>
          </a:xfrm>
          <a:prstGeom prst="line">
            <a:avLst/>
          </a:prstGeom>
          <a:ln cap="rnd">
            <a:solidFill>
              <a:schemeClr val="bg1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Group 45">
            <a:extLst>
              <a:ext uri="{FF2B5EF4-FFF2-40B4-BE49-F238E27FC236}">
                <a16:creationId xmlns:a16="http://schemas.microsoft.com/office/drawing/2014/main" id="{B649CEFF-7A04-44DC-B938-0CD5FD4E6713}"/>
              </a:ext>
            </a:extLst>
          </p:cNvPr>
          <p:cNvGrpSpPr/>
          <p:nvPr/>
        </p:nvGrpSpPr>
        <p:grpSpPr>
          <a:xfrm rot="10800000">
            <a:off x="7851227" y="-2"/>
            <a:ext cx="3897859" cy="1098331"/>
            <a:chOff x="4203700" y="5759669"/>
            <a:chExt cx="3567824" cy="1098331"/>
          </a:xfrm>
        </p:grpSpPr>
        <p:cxnSp>
          <p:nvCxnSpPr>
            <p:cNvPr id="31" name="Straight Connector 30">
              <a:extLst>
                <a:ext uri="{FF2B5EF4-FFF2-40B4-BE49-F238E27FC236}">
                  <a16:creationId xmlns:a16="http://schemas.microsoft.com/office/drawing/2014/main" id="{243F41C6-BEAF-4935-A813-FF18A3A91F46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20370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>
              <a:extLst>
                <a:ext uri="{FF2B5EF4-FFF2-40B4-BE49-F238E27FC236}">
                  <a16:creationId xmlns:a16="http://schemas.microsoft.com/office/drawing/2014/main" id="{F057757F-538B-416C-92E3-9B98CF3C1531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563083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>
              <a:extLst>
                <a:ext uri="{FF2B5EF4-FFF2-40B4-BE49-F238E27FC236}">
                  <a16:creationId xmlns:a16="http://schemas.microsoft.com/office/drawing/2014/main" id="{8E7A10E2-A935-4265-9407-584467B8048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491726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>
              <a:extLst>
                <a:ext uri="{FF2B5EF4-FFF2-40B4-BE49-F238E27FC236}">
                  <a16:creationId xmlns:a16="http://schemas.microsoft.com/office/drawing/2014/main" id="{6E23CC8C-C3B4-4CF6-AD79-81443DF24709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6344395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>
              <a:extLst>
                <a:ext uri="{FF2B5EF4-FFF2-40B4-BE49-F238E27FC236}">
                  <a16:creationId xmlns:a16="http://schemas.microsoft.com/office/drawing/2014/main" id="{AE72E619-B5EF-45C9-9F8C-FF6B329DF678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771524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>
              <a:extLst>
                <a:ext uri="{FF2B5EF4-FFF2-40B4-BE49-F238E27FC236}">
                  <a16:creationId xmlns:a16="http://schemas.microsoft.com/office/drawing/2014/main" id="{A6433588-5EE5-46B2-8E66-3BC19278929C}"/>
                </a:ext>
              </a:extLst>
            </p:cNvPr>
            <p:cNvCxnSpPr>
              <a:cxnSpLocks/>
            </p:cNvCxnSpPr>
            <p:nvPr/>
          </p:nvCxnSpPr>
          <p:spPr>
            <a:xfrm flipV="1">
              <a:off x="7057960" y="5759669"/>
              <a:ext cx="0" cy="1098331"/>
            </a:xfrm>
            <a:prstGeom prst="line">
              <a:avLst/>
            </a:prstGeom>
            <a:ln w="38100" cap="rnd">
              <a:gradFill>
                <a:gsLst>
                  <a:gs pos="0">
                    <a:schemeClr val="bg1">
                      <a:alpha val="18000"/>
                    </a:schemeClr>
                  </a:gs>
                  <a:gs pos="89000">
                    <a:schemeClr val="bg1">
                      <a:alpha val="0"/>
                    </a:schemeClr>
                  </a:gs>
                </a:gsLst>
                <a:lin ang="5400000" scaled="1"/>
              </a:gradFill>
              <a:round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0" name="Title 1">
            <a:extLst>
              <a:ext uri="{FF2B5EF4-FFF2-40B4-BE49-F238E27FC236}">
                <a16:creationId xmlns:a16="http://schemas.microsoft.com/office/drawing/2014/main" id="{1E9C90DC-11F6-4736-8AD1-520383ED1A57}"/>
              </a:ext>
            </a:extLst>
          </p:cNvPr>
          <p:cNvSpPr txBox="1">
            <a:spLocks/>
          </p:cNvSpPr>
          <p:nvPr/>
        </p:nvSpPr>
        <p:spPr>
          <a:xfrm>
            <a:off x="969152" y="2091880"/>
            <a:ext cx="3574647" cy="1753961"/>
          </a:xfrm>
          <a:prstGeom prst="rect">
            <a:avLst/>
          </a:prstGeom>
        </p:spPr>
        <p:txBody>
          <a:bodyPr vert="horz" lIns="0" tIns="0" rIns="0" bIns="0" rtlCol="0" anchor="ctr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+mj-lt"/>
                <a:ea typeface="+mj-ea"/>
                <a:cs typeface="Arabic Typesetting" panose="03020402040406030203" pitchFamily="66" charset="-78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USE CASE 2: </a:t>
            </a:r>
          </a:p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4000">
                <a:solidFill>
                  <a:prstClr val="white"/>
                </a:solidFill>
                <a:latin typeface="Segoe UI"/>
              </a:rPr>
              <a:t>Đăng xuất </a:t>
            </a:r>
            <a:endParaRPr lang="en-US" sz="4000" dirty="0">
              <a:solidFill>
                <a:prstClr val="white"/>
              </a:solidFill>
              <a:latin typeface="Segoe UI"/>
            </a:endParaRPr>
          </a:p>
        </p:txBody>
      </p:sp>
      <p:sp>
        <p:nvSpPr>
          <p:cNvPr id="57" name="Freeform: Shape 56">
            <a:extLst>
              <a:ext uri="{FF2B5EF4-FFF2-40B4-BE49-F238E27FC236}">
                <a16:creationId xmlns:a16="http://schemas.microsoft.com/office/drawing/2014/main" id="{2C38566F-72FE-44D8-B8DF-379B54913ECC}"/>
              </a:ext>
            </a:extLst>
          </p:cNvPr>
          <p:cNvSpPr/>
          <p:nvPr/>
        </p:nvSpPr>
        <p:spPr>
          <a:xfrm flipV="1">
            <a:off x="2225868" y="0"/>
            <a:ext cx="3574648" cy="6858000"/>
          </a:xfrm>
          <a:custGeom>
            <a:avLst/>
            <a:gdLst>
              <a:gd name="connsiteX0" fmla="*/ 3434701 w 3574648"/>
              <a:gd name="connsiteY0" fmla="*/ 6858000 h 6858000"/>
              <a:gd name="connsiteX1" fmla="*/ 3574648 w 3574648"/>
              <a:gd name="connsiteY1" fmla="*/ 6858000 h 6858000"/>
              <a:gd name="connsiteX2" fmla="*/ 23835 w 3574648"/>
              <a:gd name="connsiteY2" fmla="*/ 0 h 6858000"/>
              <a:gd name="connsiteX3" fmla="*/ 0 w 3574648"/>
              <a:gd name="connsiteY3" fmla="*/ 0 h 685800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</a:cxnLst>
            <a:rect l="l" t="t" r="r" b="b"/>
            <a:pathLst>
              <a:path w="3574648" h="6858000">
                <a:moveTo>
                  <a:pt x="3434701" y="6858000"/>
                </a:moveTo>
                <a:lnTo>
                  <a:pt x="3574648" y="6858000"/>
                </a:lnTo>
                <a:lnTo>
                  <a:pt x="23835" y="0"/>
                </a:lnTo>
                <a:lnTo>
                  <a:pt x="0" y="0"/>
                </a:lnTo>
                <a:close/>
              </a:path>
            </a:pathLst>
          </a:custGeom>
          <a:gradFill flip="none" rotWithShape="1">
            <a:gsLst>
              <a:gs pos="0">
                <a:schemeClr val="accent4">
                  <a:alpha val="83000"/>
                </a:schemeClr>
              </a:gs>
              <a:gs pos="94000">
                <a:schemeClr val="accent2">
                  <a:alpha val="75000"/>
                </a:schemeClr>
              </a:gs>
            </a:gsLst>
            <a:lin ang="19800000" scaled="0"/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wrap="square" rtlCol="0" anchor="ctr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Segoe UI"/>
              <a:ea typeface="+mn-ea"/>
              <a:cs typeface="+mn-cs"/>
            </a:endParaRPr>
          </a:p>
        </p:txBody>
      </p: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AB6EE8A2-3FEC-4FDD-82C9-43FFD18C9F57}"/>
              </a:ext>
            </a:extLst>
          </p:cNvPr>
          <p:cNvCxnSpPr>
            <a:cxnSpLocks/>
          </p:cNvCxnSpPr>
          <p:nvPr/>
        </p:nvCxnSpPr>
        <p:spPr>
          <a:xfrm flipH="1">
            <a:off x="9832864" y="6857997"/>
            <a:ext cx="2273299" cy="0"/>
          </a:xfrm>
          <a:prstGeom prst="line">
            <a:avLst/>
          </a:prstGeom>
          <a:ln w="63500" cap="rnd">
            <a:solidFill>
              <a:schemeClr val="accent3"/>
            </a:solidFill>
            <a:round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Rectangle 4">
            <a:extLst>
              <a:ext uri="{FF2B5EF4-FFF2-40B4-BE49-F238E27FC236}">
                <a16:creationId xmlns:a16="http://schemas.microsoft.com/office/drawing/2014/main" id="{4256DF25-5CBC-44C1-97EB-55F0B7ADCF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47269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49EAB97-2035-448C-9089-C38C8A1E75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99820" y="12192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8" name="Object 7">
            <a:extLst>
              <a:ext uri="{FF2B5EF4-FFF2-40B4-BE49-F238E27FC236}">
                <a16:creationId xmlns:a16="http://schemas.microsoft.com/office/drawing/2014/main" id="{1E247ED3-794A-4A0C-912B-7792ECAF2B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1358924"/>
              </p:ext>
            </p:extLst>
          </p:nvPr>
        </p:nvGraphicFramePr>
        <p:xfrm>
          <a:off x="6727632" y="121918"/>
          <a:ext cx="3238500" cy="67360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r:id="rId6" imgW="2190715" imgH="5219810" progId="Visio.Drawing.15">
                  <p:embed/>
                </p:oleObj>
              </mc:Choice>
              <mc:Fallback>
                <p:oleObj r:id="rId6" imgW="2190715" imgH="5219810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27632" y="121918"/>
                        <a:ext cx="3238500" cy="673608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76219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2000">
        <p159:morph option="byObject"/>
      </p:transition>
    </mc:Choice>
    <mc:Fallback xmlns="">
      <p:transition spd="slow">
        <p:fade/>
      </p:transition>
    </mc:Fallback>
  </mc:AlternateContent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Custom 50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2B479D"/>
      </a:accent1>
      <a:accent2>
        <a:srgbClr val="07193A"/>
      </a:accent2>
      <a:accent3>
        <a:srgbClr val="00D9FB"/>
      </a:accent3>
      <a:accent4>
        <a:srgbClr val="F14E79"/>
      </a:accent4>
      <a:accent5>
        <a:srgbClr val="5C2163"/>
      </a:accent5>
      <a:accent6>
        <a:srgbClr val="2E3182"/>
      </a:accent6>
      <a:hlink>
        <a:srgbClr val="0563C1"/>
      </a:hlink>
      <a:folHlink>
        <a:srgbClr val="954F72"/>
      </a:folHlink>
    </a:clrScheme>
    <a:fontScheme name="Custom 14">
      <a:majorFont>
        <a:latin typeface="Segoe UI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cap="rnd">
          <a:solidFill>
            <a:schemeClr val="bg1"/>
          </a:solidFill>
          <a:round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5</TotalTime>
  <Words>507</Words>
  <Application>Microsoft Office PowerPoint</Application>
  <PresentationFormat>Widescreen</PresentationFormat>
  <Paragraphs>115</Paragraphs>
  <Slides>26</Slides>
  <Notes>14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6</vt:i4>
      </vt:variant>
    </vt:vector>
  </HeadingPairs>
  <TitlesOfParts>
    <vt:vector size="36" baseType="lpstr">
      <vt:lpstr>Arial</vt:lpstr>
      <vt:lpstr>Calibri</vt:lpstr>
      <vt:lpstr>Calibri Light</vt:lpstr>
      <vt:lpstr>Segoe UI</vt:lpstr>
      <vt:lpstr>Segoe UI Semibold</vt:lpstr>
      <vt:lpstr>Times New Roman</vt:lpstr>
      <vt:lpstr>Office Theme</vt:lpstr>
      <vt:lpstr>1_Office Theme</vt:lpstr>
      <vt:lpstr>Visio.Drawing.11</vt:lpstr>
      <vt:lpstr>Visio.Drawing.15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XÂY DỰNG PHẦN MỀM</vt:lpstr>
      <vt:lpstr>PowerPoint Presentation</vt:lpstr>
      <vt:lpstr>PowerPoint Presentation</vt:lpstr>
      <vt:lpstr>PowerPoint Presentation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Phúc Vũ Đình</dc:creator>
  <cp:lastModifiedBy>Mai Văn Lâm</cp:lastModifiedBy>
  <cp:revision>77</cp:revision>
  <dcterms:created xsi:type="dcterms:W3CDTF">2021-05-20T01:19:23Z</dcterms:created>
  <dcterms:modified xsi:type="dcterms:W3CDTF">2022-01-14T07:39:39Z</dcterms:modified>
</cp:coreProperties>
</file>